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5.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6.xml" ContentType="application/vnd.openxmlformats-officedocument.wordprocessingml.header+xml"/>
  <Override PartName="/word/footer8.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5A98A7C" w14:textId="2637A007" w:rsidR="0089796D" w:rsidRDefault="00004A8C" w:rsidP="00390355">
      <w:pPr>
        <w:jc w:val="center"/>
        <w:rPr>
          <w:rFonts w:eastAsia="Times New Roman" w:cs="Times New Roman"/>
          <w:b/>
          <w:szCs w:val="26"/>
        </w:rPr>
      </w:pPr>
      <w:r w:rsidRPr="001003F5">
        <w:rPr>
          <w:b/>
          <w:noProof/>
          <w:szCs w:val="26"/>
        </w:rPr>
        <mc:AlternateContent>
          <mc:Choice Requires="wpg">
            <w:drawing>
              <wp:anchor distT="0" distB="0" distL="114300" distR="114300" simplePos="0" relativeHeight="251663360" behindDoc="1" locked="0" layoutInCell="1" hidden="0" allowOverlap="1" wp14:anchorId="3F02FBF8" wp14:editId="72B4ECCE">
                <wp:simplePos x="0" y="0"/>
                <wp:positionH relativeFrom="margin">
                  <wp:align>center</wp:align>
                </wp:positionH>
                <wp:positionV relativeFrom="margin">
                  <wp:align>center</wp:align>
                </wp:positionV>
                <wp:extent cx="6602467" cy="9660977"/>
                <wp:effectExtent l="19050" t="19050" r="46355" b="35560"/>
                <wp:wrapNone/>
                <wp:docPr id="76084738" name="Group 76084738"/>
                <wp:cNvGraphicFramePr/>
                <a:graphic xmlns:a="http://schemas.openxmlformats.org/drawingml/2006/main">
                  <a:graphicData uri="http://schemas.microsoft.com/office/word/2010/wordprocessingGroup">
                    <wpg:wgp>
                      <wpg:cNvGrpSpPr/>
                      <wpg:grpSpPr>
                        <a:xfrm>
                          <a:off x="0" y="0"/>
                          <a:ext cx="6602467" cy="9660977"/>
                          <a:chOff x="1749360" y="0"/>
                          <a:chExt cx="7193280" cy="7560000"/>
                        </a:xfrm>
                      </wpg:grpSpPr>
                      <wpg:grpSp>
                        <wpg:cNvPr id="1969865301" name="Group 1969865301"/>
                        <wpg:cNvGrpSpPr/>
                        <wpg:grpSpPr>
                          <a:xfrm>
                            <a:off x="1749360" y="0"/>
                            <a:ext cx="7193280" cy="7560000"/>
                            <a:chOff x="1625" y="1003"/>
                            <a:chExt cx="9158" cy="14683"/>
                          </a:xfrm>
                        </wpg:grpSpPr>
                        <wps:wsp>
                          <wps:cNvPr id="624568084" name="Rectangle 624568084"/>
                          <wps:cNvSpPr/>
                          <wps:spPr>
                            <a:xfrm>
                              <a:off x="2101" y="1628"/>
                              <a:ext cx="8326" cy="13496"/>
                            </a:xfrm>
                            <a:prstGeom prst="rect">
                              <a:avLst/>
                            </a:prstGeom>
                            <a:solidFill>
                              <a:sysClr val="window" lastClr="FFFFFF"/>
                            </a:solidFill>
                            <a:ln w="76200" cap="flat" cmpd="sng" algn="ctr">
                              <a:solidFill>
                                <a:srgbClr val="0078D2"/>
                              </a:solidFill>
                              <a:prstDash val="solid"/>
                              <a:miter lim="800000"/>
                            </a:ln>
                            <a:effectLst/>
                          </wps:spPr>
                          <wps:txbx>
                            <w:txbxContent>
                              <w:p w14:paraId="17BD4D76" w14:textId="77777777" w:rsidR="00497067" w:rsidRPr="002107C5" w:rsidRDefault="00497067" w:rsidP="00004A8C">
                                <w:pPr>
                                  <w:textDirection w:val="btLr"/>
                                  <w:rPr>
                                    <w14:shadow w14:blurRad="50800" w14:dist="50800" w14:dir="5400000" w14:sx="1000" w14:sy="1000" w14:kx="0" w14:ky="0" w14:algn="ctr">
                                      <w14:srgbClr w14:val="0070C0"/>
                                    </w14:shadow>
                                  </w:rPr>
                                </w:pPr>
                              </w:p>
                            </w:txbxContent>
                          </wps:txbx>
                          <wps:bodyPr spcFirstLastPara="1" wrap="square" lIns="91425" tIns="91425" rIns="91425" bIns="91425" anchor="ctr" anchorCtr="0">
                            <a:noAutofit/>
                          </wps:bodyPr>
                        </wps:wsp>
                        <wps:wsp>
                          <wps:cNvPr id="797086083" name="Freeform 3"/>
                          <wps:cNvSpPr/>
                          <wps:spPr>
                            <a:xfrm>
                              <a:off x="9329" y="1003"/>
                              <a:ext cx="821" cy="854"/>
                            </a:xfrm>
                            <a:custGeom>
                              <a:avLst/>
                              <a:gdLst/>
                              <a:ahLst/>
                              <a:cxnLst/>
                              <a:rect l="l" t="t" r="r" b="b"/>
                              <a:pathLst>
                                <a:path w="821" h="854" extrusionOk="0">
                                  <a:moveTo>
                                    <a:pt x="446" y="110"/>
                                  </a:moveTo>
                                  <a:lnTo>
                                    <a:pt x="427" y="100"/>
                                  </a:lnTo>
                                  <a:lnTo>
                                    <a:pt x="408" y="96"/>
                                  </a:lnTo>
                                  <a:lnTo>
                                    <a:pt x="393" y="100"/>
                                  </a:lnTo>
                                  <a:lnTo>
                                    <a:pt x="379" y="100"/>
                                  </a:lnTo>
                                  <a:lnTo>
                                    <a:pt x="365" y="105"/>
                                  </a:lnTo>
                                  <a:lnTo>
                                    <a:pt x="350" y="110"/>
                                  </a:lnTo>
                                  <a:lnTo>
                                    <a:pt x="336" y="115"/>
                                  </a:lnTo>
                                  <a:lnTo>
                                    <a:pt x="321" y="110"/>
                                  </a:lnTo>
                                  <a:lnTo>
                                    <a:pt x="326" y="124"/>
                                  </a:lnTo>
                                  <a:lnTo>
                                    <a:pt x="331" y="148"/>
                                  </a:lnTo>
                                  <a:lnTo>
                                    <a:pt x="341" y="177"/>
                                  </a:lnTo>
                                  <a:lnTo>
                                    <a:pt x="355" y="201"/>
                                  </a:lnTo>
                                  <a:lnTo>
                                    <a:pt x="374" y="230"/>
                                  </a:lnTo>
                                  <a:lnTo>
                                    <a:pt x="403" y="254"/>
                                  </a:lnTo>
                                  <a:lnTo>
                                    <a:pt x="427" y="273"/>
                                  </a:lnTo>
                                  <a:lnTo>
                                    <a:pt x="461" y="283"/>
                                  </a:lnTo>
                                  <a:lnTo>
                                    <a:pt x="489" y="292"/>
                                  </a:lnTo>
                                  <a:lnTo>
                                    <a:pt x="518" y="307"/>
                                  </a:lnTo>
                                  <a:lnTo>
                                    <a:pt x="547" y="321"/>
                                  </a:lnTo>
                                  <a:lnTo>
                                    <a:pt x="571" y="340"/>
                                  </a:lnTo>
                                  <a:lnTo>
                                    <a:pt x="595" y="369"/>
                                  </a:lnTo>
                                  <a:lnTo>
                                    <a:pt x="614" y="398"/>
                                  </a:lnTo>
                                  <a:lnTo>
                                    <a:pt x="633" y="432"/>
                                  </a:lnTo>
                                  <a:lnTo>
                                    <a:pt x="648" y="465"/>
                                  </a:lnTo>
                                  <a:lnTo>
                                    <a:pt x="662" y="499"/>
                                  </a:lnTo>
                                  <a:lnTo>
                                    <a:pt x="672" y="532"/>
                                  </a:lnTo>
                                  <a:lnTo>
                                    <a:pt x="681" y="571"/>
                                  </a:lnTo>
                                  <a:lnTo>
                                    <a:pt x="686" y="609"/>
                                  </a:lnTo>
                                  <a:lnTo>
                                    <a:pt x="691" y="648"/>
                                  </a:lnTo>
                                  <a:lnTo>
                                    <a:pt x="686" y="681"/>
                                  </a:lnTo>
                                  <a:lnTo>
                                    <a:pt x="686" y="715"/>
                                  </a:lnTo>
                                  <a:lnTo>
                                    <a:pt x="677" y="748"/>
                                  </a:lnTo>
                                  <a:lnTo>
                                    <a:pt x="672" y="768"/>
                                  </a:lnTo>
                                  <a:lnTo>
                                    <a:pt x="662" y="782"/>
                                  </a:lnTo>
                                  <a:lnTo>
                                    <a:pt x="653" y="796"/>
                                  </a:lnTo>
                                  <a:lnTo>
                                    <a:pt x="643" y="806"/>
                                  </a:lnTo>
                                  <a:lnTo>
                                    <a:pt x="633" y="816"/>
                                  </a:lnTo>
                                  <a:lnTo>
                                    <a:pt x="624" y="820"/>
                                  </a:lnTo>
                                  <a:lnTo>
                                    <a:pt x="619" y="825"/>
                                  </a:lnTo>
                                  <a:lnTo>
                                    <a:pt x="614" y="825"/>
                                  </a:lnTo>
                                  <a:lnTo>
                                    <a:pt x="600" y="825"/>
                                  </a:lnTo>
                                  <a:lnTo>
                                    <a:pt x="590" y="825"/>
                                  </a:lnTo>
                                  <a:lnTo>
                                    <a:pt x="571" y="820"/>
                                  </a:lnTo>
                                  <a:lnTo>
                                    <a:pt x="557" y="811"/>
                                  </a:lnTo>
                                  <a:lnTo>
                                    <a:pt x="537" y="796"/>
                                  </a:lnTo>
                                  <a:lnTo>
                                    <a:pt x="523" y="777"/>
                                  </a:lnTo>
                                  <a:lnTo>
                                    <a:pt x="513" y="753"/>
                                  </a:lnTo>
                                  <a:lnTo>
                                    <a:pt x="509" y="715"/>
                                  </a:lnTo>
                                  <a:lnTo>
                                    <a:pt x="499" y="676"/>
                                  </a:lnTo>
                                  <a:lnTo>
                                    <a:pt x="489" y="638"/>
                                  </a:lnTo>
                                  <a:lnTo>
                                    <a:pt x="480" y="604"/>
                                  </a:lnTo>
                                  <a:lnTo>
                                    <a:pt x="461" y="571"/>
                                  </a:lnTo>
                                  <a:lnTo>
                                    <a:pt x="446" y="542"/>
                                  </a:lnTo>
                                  <a:lnTo>
                                    <a:pt x="422" y="518"/>
                                  </a:lnTo>
                                  <a:lnTo>
                                    <a:pt x="403" y="499"/>
                                  </a:lnTo>
                                  <a:lnTo>
                                    <a:pt x="379" y="484"/>
                                  </a:lnTo>
                                  <a:lnTo>
                                    <a:pt x="355" y="470"/>
                                  </a:lnTo>
                                  <a:lnTo>
                                    <a:pt x="331" y="460"/>
                                  </a:lnTo>
                                  <a:lnTo>
                                    <a:pt x="302" y="460"/>
                                  </a:lnTo>
                                  <a:lnTo>
                                    <a:pt x="278" y="465"/>
                                  </a:lnTo>
                                  <a:lnTo>
                                    <a:pt x="254" y="470"/>
                                  </a:lnTo>
                                  <a:lnTo>
                                    <a:pt x="230" y="484"/>
                                  </a:lnTo>
                                  <a:lnTo>
                                    <a:pt x="211" y="504"/>
                                  </a:lnTo>
                                  <a:lnTo>
                                    <a:pt x="187" y="532"/>
                                  </a:lnTo>
                                  <a:lnTo>
                                    <a:pt x="177" y="556"/>
                                  </a:lnTo>
                                  <a:lnTo>
                                    <a:pt x="173" y="580"/>
                                  </a:lnTo>
                                  <a:lnTo>
                                    <a:pt x="173" y="604"/>
                                  </a:lnTo>
                                  <a:lnTo>
                                    <a:pt x="173" y="624"/>
                                  </a:lnTo>
                                  <a:lnTo>
                                    <a:pt x="149" y="628"/>
                                  </a:lnTo>
                                  <a:lnTo>
                                    <a:pt x="125" y="628"/>
                                  </a:lnTo>
                                  <a:lnTo>
                                    <a:pt x="96" y="624"/>
                                  </a:lnTo>
                                  <a:lnTo>
                                    <a:pt x="72" y="609"/>
                                  </a:lnTo>
                                  <a:lnTo>
                                    <a:pt x="48" y="590"/>
                                  </a:lnTo>
                                  <a:lnTo>
                                    <a:pt x="33" y="561"/>
                                  </a:lnTo>
                                  <a:lnTo>
                                    <a:pt x="24" y="528"/>
                                  </a:lnTo>
                                  <a:lnTo>
                                    <a:pt x="24" y="484"/>
                                  </a:lnTo>
                                  <a:lnTo>
                                    <a:pt x="29" y="460"/>
                                  </a:lnTo>
                                  <a:lnTo>
                                    <a:pt x="38" y="441"/>
                                  </a:lnTo>
                                  <a:lnTo>
                                    <a:pt x="48" y="427"/>
                                  </a:lnTo>
                                  <a:lnTo>
                                    <a:pt x="62" y="417"/>
                                  </a:lnTo>
                                  <a:lnTo>
                                    <a:pt x="77" y="417"/>
                                  </a:lnTo>
                                  <a:lnTo>
                                    <a:pt x="96" y="417"/>
                                  </a:lnTo>
                                  <a:lnTo>
                                    <a:pt x="110" y="417"/>
                                  </a:lnTo>
                                  <a:lnTo>
                                    <a:pt x="125" y="422"/>
                                  </a:lnTo>
                                  <a:lnTo>
                                    <a:pt x="144" y="436"/>
                                  </a:lnTo>
                                  <a:lnTo>
                                    <a:pt x="149" y="460"/>
                                  </a:lnTo>
                                  <a:lnTo>
                                    <a:pt x="149" y="484"/>
                                  </a:lnTo>
                                  <a:lnTo>
                                    <a:pt x="144" y="504"/>
                                  </a:lnTo>
                                  <a:lnTo>
                                    <a:pt x="134" y="513"/>
                                  </a:lnTo>
                                  <a:lnTo>
                                    <a:pt x="125" y="513"/>
                                  </a:lnTo>
                                  <a:lnTo>
                                    <a:pt x="120" y="504"/>
                                  </a:lnTo>
                                  <a:lnTo>
                                    <a:pt x="125" y="484"/>
                                  </a:lnTo>
                                  <a:lnTo>
                                    <a:pt x="120" y="465"/>
                                  </a:lnTo>
                                  <a:lnTo>
                                    <a:pt x="110" y="475"/>
                                  </a:lnTo>
                                  <a:lnTo>
                                    <a:pt x="96" y="489"/>
                                  </a:lnTo>
                                  <a:lnTo>
                                    <a:pt x="91" y="504"/>
                                  </a:lnTo>
                                  <a:lnTo>
                                    <a:pt x="91" y="518"/>
                                  </a:lnTo>
                                  <a:lnTo>
                                    <a:pt x="96" y="528"/>
                                  </a:lnTo>
                                  <a:lnTo>
                                    <a:pt x="105" y="537"/>
                                  </a:lnTo>
                                  <a:lnTo>
                                    <a:pt x="110" y="542"/>
                                  </a:lnTo>
                                  <a:lnTo>
                                    <a:pt x="120" y="547"/>
                                  </a:lnTo>
                                  <a:lnTo>
                                    <a:pt x="129" y="552"/>
                                  </a:lnTo>
                                  <a:lnTo>
                                    <a:pt x="139" y="552"/>
                                  </a:lnTo>
                                  <a:lnTo>
                                    <a:pt x="149" y="542"/>
                                  </a:lnTo>
                                  <a:lnTo>
                                    <a:pt x="153" y="532"/>
                                  </a:lnTo>
                                  <a:lnTo>
                                    <a:pt x="163" y="523"/>
                                  </a:lnTo>
                                  <a:lnTo>
                                    <a:pt x="168" y="504"/>
                                  </a:lnTo>
                                  <a:lnTo>
                                    <a:pt x="173" y="484"/>
                                  </a:lnTo>
                                  <a:lnTo>
                                    <a:pt x="173" y="465"/>
                                  </a:lnTo>
                                  <a:lnTo>
                                    <a:pt x="168" y="446"/>
                                  </a:lnTo>
                                  <a:lnTo>
                                    <a:pt x="163" y="427"/>
                                  </a:lnTo>
                                  <a:lnTo>
                                    <a:pt x="149" y="408"/>
                                  </a:lnTo>
                                  <a:lnTo>
                                    <a:pt x="129" y="393"/>
                                  </a:lnTo>
                                  <a:lnTo>
                                    <a:pt x="105" y="384"/>
                                  </a:lnTo>
                                  <a:lnTo>
                                    <a:pt x="86" y="379"/>
                                  </a:lnTo>
                                  <a:lnTo>
                                    <a:pt x="62" y="384"/>
                                  </a:lnTo>
                                  <a:lnTo>
                                    <a:pt x="43" y="388"/>
                                  </a:lnTo>
                                  <a:lnTo>
                                    <a:pt x="29" y="403"/>
                                  </a:lnTo>
                                  <a:lnTo>
                                    <a:pt x="14" y="422"/>
                                  </a:lnTo>
                                  <a:lnTo>
                                    <a:pt x="9" y="446"/>
                                  </a:lnTo>
                                  <a:lnTo>
                                    <a:pt x="0" y="480"/>
                                  </a:lnTo>
                                  <a:lnTo>
                                    <a:pt x="0" y="518"/>
                                  </a:lnTo>
                                  <a:lnTo>
                                    <a:pt x="5" y="552"/>
                                  </a:lnTo>
                                  <a:lnTo>
                                    <a:pt x="19" y="585"/>
                                  </a:lnTo>
                                  <a:lnTo>
                                    <a:pt x="38" y="614"/>
                                  </a:lnTo>
                                  <a:lnTo>
                                    <a:pt x="62" y="633"/>
                                  </a:lnTo>
                                  <a:lnTo>
                                    <a:pt x="96" y="652"/>
                                  </a:lnTo>
                                  <a:lnTo>
                                    <a:pt x="134" y="652"/>
                                  </a:lnTo>
                                  <a:lnTo>
                                    <a:pt x="187" y="648"/>
                                  </a:lnTo>
                                  <a:lnTo>
                                    <a:pt x="197" y="672"/>
                                  </a:lnTo>
                                  <a:lnTo>
                                    <a:pt x="216" y="691"/>
                                  </a:lnTo>
                                  <a:lnTo>
                                    <a:pt x="245" y="710"/>
                                  </a:lnTo>
                                  <a:lnTo>
                                    <a:pt x="269" y="724"/>
                                  </a:lnTo>
                                  <a:lnTo>
                                    <a:pt x="293" y="729"/>
                                  </a:lnTo>
                                  <a:lnTo>
                                    <a:pt x="317" y="734"/>
                                  </a:lnTo>
                                  <a:lnTo>
                                    <a:pt x="336" y="724"/>
                                  </a:lnTo>
                                  <a:lnTo>
                                    <a:pt x="350" y="705"/>
                                  </a:lnTo>
                                  <a:lnTo>
                                    <a:pt x="355" y="676"/>
                                  </a:lnTo>
                                  <a:lnTo>
                                    <a:pt x="355" y="648"/>
                                  </a:lnTo>
                                  <a:lnTo>
                                    <a:pt x="350" y="624"/>
                                  </a:lnTo>
                                  <a:lnTo>
                                    <a:pt x="336" y="609"/>
                                  </a:lnTo>
                                  <a:lnTo>
                                    <a:pt x="331" y="604"/>
                                  </a:lnTo>
                                  <a:lnTo>
                                    <a:pt x="321" y="604"/>
                                  </a:lnTo>
                                  <a:lnTo>
                                    <a:pt x="312" y="604"/>
                                  </a:lnTo>
                                  <a:lnTo>
                                    <a:pt x="302" y="609"/>
                                  </a:lnTo>
                                  <a:lnTo>
                                    <a:pt x="293" y="614"/>
                                  </a:lnTo>
                                  <a:lnTo>
                                    <a:pt x="283" y="619"/>
                                  </a:lnTo>
                                  <a:lnTo>
                                    <a:pt x="278" y="628"/>
                                  </a:lnTo>
                                  <a:lnTo>
                                    <a:pt x="273" y="633"/>
                                  </a:lnTo>
                                  <a:lnTo>
                                    <a:pt x="278" y="648"/>
                                  </a:lnTo>
                                  <a:lnTo>
                                    <a:pt x="278" y="652"/>
                                  </a:lnTo>
                                  <a:lnTo>
                                    <a:pt x="283" y="648"/>
                                  </a:lnTo>
                                  <a:lnTo>
                                    <a:pt x="293" y="643"/>
                                  </a:lnTo>
                                  <a:lnTo>
                                    <a:pt x="302" y="633"/>
                                  </a:lnTo>
                                  <a:lnTo>
                                    <a:pt x="312" y="628"/>
                                  </a:lnTo>
                                  <a:lnTo>
                                    <a:pt x="321" y="633"/>
                                  </a:lnTo>
                                  <a:lnTo>
                                    <a:pt x="331" y="638"/>
                                  </a:lnTo>
                                  <a:lnTo>
                                    <a:pt x="336" y="648"/>
                                  </a:lnTo>
                                  <a:lnTo>
                                    <a:pt x="336" y="662"/>
                                  </a:lnTo>
                                  <a:lnTo>
                                    <a:pt x="336" y="676"/>
                                  </a:lnTo>
                                  <a:lnTo>
                                    <a:pt x="331" y="691"/>
                                  </a:lnTo>
                                  <a:lnTo>
                                    <a:pt x="326" y="700"/>
                                  </a:lnTo>
                                  <a:lnTo>
                                    <a:pt x="312" y="705"/>
                                  </a:lnTo>
                                  <a:lnTo>
                                    <a:pt x="297" y="705"/>
                                  </a:lnTo>
                                  <a:lnTo>
                                    <a:pt x="278" y="705"/>
                                  </a:lnTo>
                                  <a:lnTo>
                                    <a:pt x="259" y="700"/>
                                  </a:lnTo>
                                  <a:lnTo>
                                    <a:pt x="240" y="681"/>
                                  </a:lnTo>
                                  <a:lnTo>
                                    <a:pt x="221" y="662"/>
                                  </a:lnTo>
                                  <a:lnTo>
                                    <a:pt x="206" y="638"/>
                                  </a:lnTo>
                                  <a:lnTo>
                                    <a:pt x="201" y="624"/>
                                  </a:lnTo>
                                  <a:lnTo>
                                    <a:pt x="197" y="604"/>
                                  </a:lnTo>
                                  <a:lnTo>
                                    <a:pt x="197" y="585"/>
                                  </a:lnTo>
                                  <a:lnTo>
                                    <a:pt x="201" y="566"/>
                                  </a:lnTo>
                                  <a:lnTo>
                                    <a:pt x="206" y="547"/>
                                  </a:lnTo>
                                  <a:lnTo>
                                    <a:pt x="221" y="528"/>
                                  </a:lnTo>
                                  <a:lnTo>
                                    <a:pt x="240" y="513"/>
                                  </a:lnTo>
                                  <a:lnTo>
                                    <a:pt x="269" y="499"/>
                                  </a:lnTo>
                                  <a:lnTo>
                                    <a:pt x="264" y="518"/>
                                  </a:lnTo>
                                  <a:lnTo>
                                    <a:pt x="264" y="532"/>
                                  </a:lnTo>
                                  <a:lnTo>
                                    <a:pt x="264" y="542"/>
                                  </a:lnTo>
                                  <a:lnTo>
                                    <a:pt x="264" y="552"/>
                                  </a:lnTo>
                                  <a:lnTo>
                                    <a:pt x="269" y="542"/>
                                  </a:lnTo>
                                  <a:lnTo>
                                    <a:pt x="278" y="532"/>
                                  </a:lnTo>
                                  <a:lnTo>
                                    <a:pt x="293" y="523"/>
                                  </a:lnTo>
                                  <a:lnTo>
                                    <a:pt x="312" y="518"/>
                                  </a:lnTo>
                                  <a:lnTo>
                                    <a:pt x="331" y="513"/>
                                  </a:lnTo>
                                  <a:lnTo>
                                    <a:pt x="350" y="513"/>
                                  </a:lnTo>
                                  <a:lnTo>
                                    <a:pt x="369" y="513"/>
                                  </a:lnTo>
                                  <a:lnTo>
                                    <a:pt x="384" y="518"/>
                                  </a:lnTo>
                                  <a:lnTo>
                                    <a:pt x="403" y="532"/>
                                  </a:lnTo>
                                  <a:lnTo>
                                    <a:pt x="422" y="547"/>
                                  </a:lnTo>
                                  <a:lnTo>
                                    <a:pt x="437" y="566"/>
                                  </a:lnTo>
                                  <a:lnTo>
                                    <a:pt x="461" y="609"/>
                                  </a:lnTo>
                                  <a:lnTo>
                                    <a:pt x="475" y="657"/>
                                  </a:lnTo>
                                  <a:lnTo>
                                    <a:pt x="485" y="705"/>
                                  </a:lnTo>
                                  <a:lnTo>
                                    <a:pt x="494" y="753"/>
                                  </a:lnTo>
                                  <a:lnTo>
                                    <a:pt x="513" y="796"/>
                                  </a:lnTo>
                                  <a:lnTo>
                                    <a:pt x="533" y="825"/>
                                  </a:lnTo>
                                  <a:lnTo>
                                    <a:pt x="566" y="844"/>
                                  </a:lnTo>
                                  <a:lnTo>
                                    <a:pt x="609" y="854"/>
                                  </a:lnTo>
                                  <a:lnTo>
                                    <a:pt x="648" y="844"/>
                                  </a:lnTo>
                                  <a:lnTo>
                                    <a:pt x="677" y="830"/>
                                  </a:lnTo>
                                  <a:lnTo>
                                    <a:pt x="701" y="801"/>
                                  </a:lnTo>
                                  <a:lnTo>
                                    <a:pt x="725" y="768"/>
                                  </a:lnTo>
                                  <a:lnTo>
                                    <a:pt x="739" y="720"/>
                                  </a:lnTo>
                                  <a:lnTo>
                                    <a:pt x="749" y="662"/>
                                  </a:lnTo>
                                  <a:lnTo>
                                    <a:pt x="753" y="600"/>
                                  </a:lnTo>
                                  <a:lnTo>
                                    <a:pt x="753" y="528"/>
                                  </a:lnTo>
                                  <a:lnTo>
                                    <a:pt x="749" y="504"/>
                                  </a:lnTo>
                                  <a:lnTo>
                                    <a:pt x="744" y="470"/>
                                  </a:lnTo>
                                  <a:lnTo>
                                    <a:pt x="734" y="441"/>
                                  </a:lnTo>
                                  <a:lnTo>
                                    <a:pt x="720" y="408"/>
                                  </a:lnTo>
                                  <a:lnTo>
                                    <a:pt x="710" y="379"/>
                                  </a:lnTo>
                                  <a:lnTo>
                                    <a:pt x="696" y="350"/>
                                  </a:lnTo>
                                  <a:lnTo>
                                    <a:pt x="681" y="326"/>
                                  </a:lnTo>
                                  <a:lnTo>
                                    <a:pt x="667" y="312"/>
                                  </a:lnTo>
                                  <a:lnTo>
                                    <a:pt x="657" y="297"/>
                                  </a:lnTo>
                                  <a:lnTo>
                                    <a:pt x="648" y="278"/>
                                  </a:lnTo>
                                  <a:lnTo>
                                    <a:pt x="638" y="259"/>
                                  </a:lnTo>
                                  <a:lnTo>
                                    <a:pt x="633" y="240"/>
                                  </a:lnTo>
                                  <a:lnTo>
                                    <a:pt x="629" y="220"/>
                                  </a:lnTo>
                                  <a:lnTo>
                                    <a:pt x="629" y="201"/>
                                  </a:lnTo>
                                  <a:lnTo>
                                    <a:pt x="624" y="182"/>
                                  </a:lnTo>
                                  <a:lnTo>
                                    <a:pt x="624" y="172"/>
                                  </a:lnTo>
                                  <a:lnTo>
                                    <a:pt x="633" y="158"/>
                                  </a:lnTo>
                                  <a:lnTo>
                                    <a:pt x="643" y="201"/>
                                  </a:lnTo>
                                  <a:lnTo>
                                    <a:pt x="657" y="244"/>
                                  </a:lnTo>
                                  <a:lnTo>
                                    <a:pt x="677" y="283"/>
                                  </a:lnTo>
                                  <a:lnTo>
                                    <a:pt x="696" y="326"/>
                                  </a:lnTo>
                                  <a:lnTo>
                                    <a:pt x="715" y="360"/>
                                  </a:lnTo>
                                  <a:lnTo>
                                    <a:pt x="734" y="398"/>
                                  </a:lnTo>
                                  <a:lnTo>
                                    <a:pt x="749" y="432"/>
                                  </a:lnTo>
                                  <a:lnTo>
                                    <a:pt x="758" y="465"/>
                                  </a:lnTo>
                                  <a:lnTo>
                                    <a:pt x="768" y="446"/>
                                  </a:lnTo>
                                  <a:lnTo>
                                    <a:pt x="792" y="427"/>
                                  </a:lnTo>
                                  <a:lnTo>
                                    <a:pt x="806" y="408"/>
                                  </a:lnTo>
                                  <a:lnTo>
                                    <a:pt x="816" y="388"/>
                                  </a:lnTo>
                                  <a:lnTo>
                                    <a:pt x="821" y="369"/>
                                  </a:lnTo>
                                  <a:lnTo>
                                    <a:pt x="816" y="350"/>
                                  </a:lnTo>
                                  <a:lnTo>
                                    <a:pt x="806" y="331"/>
                                  </a:lnTo>
                                  <a:lnTo>
                                    <a:pt x="792" y="312"/>
                                  </a:lnTo>
                                  <a:lnTo>
                                    <a:pt x="773" y="297"/>
                                  </a:lnTo>
                                  <a:lnTo>
                                    <a:pt x="758" y="283"/>
                                  </a:lnTo>
                                  <a:lnTo>
                                    <a:pt x="753" y="273"/>
                                  </a:lnTo>
                                  <a:lnTo>
                                    <a:pt x="749" y="259"/>
                                  </a:lnTo>
                                  <a:lnTo>
                                    <a:pt x="753" y="249"/>
                                  </a:lnTo>
                                  <a:lnTo>
                                    <a:pt x="758" y="240"/>
                                  </a:lnTo>
                                  <a:lnTo>
                                    <a:pt x="768" y="235"/>
                                  </a:lnTo>
                                  <a:lnTo>
                                    <a:pt x="777" y="225"/>
                                  </a:lnTo>
                                  <a:lnTo>
                                    <a:pt x="792" y="220"/>
                                  </a:lnTo>
                                  <a:lnTo>
                                    <a:pt x="801" y="216"/>
                                  </a:lnTo>
                                  <a:lnTo>
                                    <a:pt x="806" y="201"/>
                                  </a:lnTo>
                                  <a:lnTo>
                                    <a:pt x="811" y="182"/>
                                  </a:lnTo>
                                  <a:lnTo>
                                    <a:pt x="816" y="163"/>
                                  </a:lnTo>
                                  <a:lnTo>
                                    <a:pt x="811" y="144"/>
                                  </a:lnTo>
                                  <a:lnTo>
                                    <a:pt x="806" y="120"/>
                                  </a:lnTo>
                                  <a:lnTo>
                                    <a:pt x="792" y="100"/>
                                  </a:lnTo>
                                  <a:lnTo>
                                    <a:pt x="777" y="86"/>
                                  </a:lnTo>
                                  <a:lnTo>
                                    <a:pt x="758" y="76"/>
                                  </a:lnTo>
                                  <a:lnTo>
                                    <a:pt x="744" y="76"/>
                                  </a:lnTo>
                                  <a:lnTo>
                                    <a:pt x="729" y="76"/>
                                  </a:lnTo>
                                  <a:lnTo>
                                    <a:pt x="720" y="86"/>
                                  </a:lnTo>
                                  <a:lnTo>
                                    <a:pt x="710" y="96"/>
                                  </a:lnTo>
                                  <a:lnTo>
                                    <a:pt x="701" y="110"/>
                                  </a:lnTo>
                                  <a:lnTo>
                                    <a:pt x="691" y="120"/>
                                  </a:lnTo>
                                  <a:lnTo>
                                    <a:pt x="686" y="134"/>
                                  </a:lnTo>
                                  <a:lnTo>
                                    <a:pt x="681" y="115"/>
                                  </a:lnTo>
                                  <a:lnTo>
                                    <a:pt x="681" y="100"/>
                                  </a:lnTo>
                                  <a:lnTo>
                                    <a:pt x="677" y="86"/>
                                  </a:lnTo>
                                  <a:lnTo>
                                    <a:pt x="672" y="72"/>
                                  </a:lnTo>
                                  <a:lnTo>
                                    <a:pt x="667" y="62"/>
                                  </a:lnTo>
                                  <a:lnTo>
                                    <a:pt x="657" y="57"/>
                                  </a:lnTo>
                                  <a:lnTo>
                                    <a:pt x="648" y="52"/>
                                  </a:lnTo>
                                  <a:lnTo>
                                    <a:pt x="638" y="52"/>
                                  </a:lnTo>
                                  <a:lnTo>
                                    <a:pt x="629" y="52"/>
                                  </a:lnTo>
                                  <a:lnTo>
                                    <a:pt x="619" y="57"/>
                                  </a:lnTo>
                                  <a:lnTo>
                                    <a:pt x="609" y="67"/>
                                  </a:lnTo>
                                  <a:lnTo>
                                    <a:pt x="595" y="76"/>
                                  </a:lnTo>
                                  <a:lnTo>
                                    <a:pt x="590" y="91"/>
                                  </a:lnTo>
                                  <a:lnTo>
                                    <a:pt x="581" y="105"/>
                                  </a:lnTo>
                                  <a:lnTo>
                                    <a:pt x="576" y="124"/>
                                  </a:lnTo>
                                  <a:lnTo>
                                    <a:pt x="571" y="148"/>
                                  </a:lnTo>
                                  <a:lnTo>
                                    <a:pt x="571" y="120"/>
                                  </a:lnTo>
                                  <a:lnTo>
                                    <a:pt x="566" y="96"/>
                                  </a:lnTo>
                                  <a:lnTo>
                                    <a:pt x="561" y="76"/>
                                  </a:lnTo>
                                  <a:lnTo>
                                    <a:pt x="557" y="57"/>
                                  </a:lnTo>
                                  <a:lnTo>
                                    <a:pt x="547" y="52"/>
                                  </a:lnTo>
                                  <a:lnTo>
                                    <a:pt x="542" y="48"/>
                                  </a:lnTo>
                                  <a:lnTo>
                                    <a:pt x="533" y="43"/>
                                  </a:lnTo>
                                  <a:lnTo>
                                    <a:pt x="523" y="48"/>
                                  </a:lnTo>
                                  <a:lnTo>
                                    <a:pt x="513" y="43"/>
                                  </a:lnTo>
                                  <a:lnTo>
                                    <a:pt x="504" y="43"/>
                                  </a:lnTo>
                                  <a:lnTo>
                                    <a:pt x="494" y="43"/>
                                  </a:lnTo>
                                  <a:lnTo>
                                    <a:pt x="480" y="38"/>
                                  </a:lnTo>
                                  <a:lnTo>
                                    <a:pt x="470" y="33"/>
                                  </a:lnTo>
                                  <a:lnTo>
                                    <a:pt x="461" y="28"/>
                                  </a:lnTo>
                                  <a:lnTo>
                                    <a:pt x="456" y="14"/>
                                  </a:lnTo>
                                  <a:lnTo>
                                    <a:pt x="451" y="0"/>
                                  </a:lnTo>
                                  <a:lnTo>
                                    <a:pt x="437" y="24"/>
                                  </a:lnTo>
                                  <a:lnTo>
                                    <a:pt x="441" y="52"/>
                                  </a:lnTo>
                                  <a:lnTo>
                                    <a:pt x="446" y="76"/>
                                  </a:lnTo>
                                  <a:lnTo>
                                    <a:pt x="456" y="100"/>
                                  </a:lnTo>
                                  <a:lnTo>
                                    <a:pt x="465" y="115"/>
                                  </a:lnTo>
                                  <a:lnTo>
                                    <a:pt x="480" y="124"/>
                                  </a:lnTo>
                                  <a:lnTo>
                                    <a:pt x="494" y="144"/>
                                  </a:lnTo>
                                  <a:lnTo>
                                    <a:pt x="509" y="158"/>
                                  </a:lnTo>
                                  <a:lnTo>
                                    <a:pt x="518" y="172"/>
                                  </a:lnTo>
                                  <a:lnTo>
                                    <a:pt x="528" y="187"/>
                                  </a:lnTo>
                                  <a:lnTo>
                                    <a:pt x="542" y="201"/>
                                  </a:lnTo>
                                  <a:lnTo>
                                    <a:pt x="547" y="211"/>
                                  </a:lnTo>
                                  <a:lnTo>
                                    <a:pt x="552" y="220"/>
                                  </a:lnTo>
                                  <a:lnTo>
                                    <a:pt x="547" y="230"/>
                                  </a:lnTo>
                                  <a:lnTo>
                                    <a:pt x="537" y="230"/>
                                  </a:lnTo>
                                  <a:lnTo>
                                    <a:pt x="528" y="216"/>
                                  </a:lnTo>
                                  <a:lnTo>
                                    <a:pt x="518" y="206"/>
                                  </a:lnTo>
                                  <a:lnTo>
                                    <a:pt x="509" y="192"/>
                                  </a:lnTo>
                                  <a:lnTo>
                                    <a:pt x="499" y="177"/>
                                  </a:lnTo>
                                  <a:lnTo>
                                    <a:pt x="489" y="158"/>
                                  </a:lnTo>
                                  <a:lnTo>
                                    <a:pt x="475" y="144"/>
                                  </a:lnTo>
                                  <a:lnTo>
                                    <a:pt x="465" y="124"/>
                                  </a:lnTo>
                                  <a:lnTo>
                                    <a:pt x="456" y="115"/>
                                  </a:lnTo>
                                  <a:lnTo>
                                    <a:pt x="446" y="110"/>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1442593760" name="Freeform 4"/>
                          <wps:cNvSpPr/>
                          <wps:spPr>
                            <a:xfrm>
                              <a:off x="9780" y="1478"/>
                              <a:ext cx="77" cy="182"/>
                            </a:xfrm>
                            <a:custGeom>
                              <a:avLst/>
                              <a:gdLst/>
                              <a:ahLst/>
                              <a:cxnLst/>
                              <a:rect l="l" t="t" r="r" b="b"/>
                              <a:pathLst>
                                <a:path w="77" h="182" extrusionOk="0">
                                  <a:moveTo>
                                    <a:pt x="38" y="182"/>
                                  </a:moveTo>
                                  <a:lnTo>
                                    <a:pt x="48" y="173"/>
                                  </a:lnTo>
                                  <a:lnTo>
                                    <a:pt x="58" y="153"/>
                                  </a:lnTo>
                                  <a:lnTo>
                                    <a:pt x="67" y="134"/>
                                  </a:lnTo>
                                  <a:lnTo>
                                    <a:pt x="77" y="105"/>
                                  </a:lnTo>
                                  <a:lnTo>
                                    <a:pt x="77" y="81"/>
                                  </a:lnTo>
                                  <a:lnTo>
                                    <a:pt x="77" y="53"/>
                                  </a:lnTo>
                                  <a:lnTo>
                                    <a:pt x="77" y="29"/>
                                  </a:lnTo>
                                  <a:lnTo>
                                    <a:pt x="72" y="0"/>
                                  </a:lnTo>
                                  <a:lnTo>
                                    <a:pt x="67" y="19"/>
                                  </a:lnTo>
                                  <a:lnTo>
                                    <a:pt x="62" y="43"/>
                                  </a:lnTo>
                                  <a:lnTo>
                                    <a:pt x="58" y="57"/>
                                  </a:lnTo>
                                  <a:lnTo>
                                    <a:pt x="53" y="77"/>
                                  </a:lnTo>
                                  <a:lnTo>
                                    <a:pt x="43" y="86"/>
                                  </a:lnTo>
                                  <a:lnTo>
                                    <a:pt x="34" y="96"/>
                                  </a:lnTo>
                                  <a:lnTo>
                                    <a:pt x="19" y="96"/>
                                  </a:lnTo>
                                  <a:lnTo>
                                    <a:pt x="0" y="91"/>
                                  </a:lnTo>
                                  <a:lnTo>
                                    <a:pt x="38" y="182"/>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996672778" name="Freeform 5"/>
                          <wps:cNvSpPr/>
                          <wps:spPr>
                            <a:xfrm>
                              <a:off x="9857" y="1655"/>
                              <a:ext cx="62" cy="87"/>
                            </a:xfrm>
                            <a:custGeom>
                              <a:avLst/>
                              <a:gdLst/>
                              <a:ahLst/>
                              <a:cxnLst/>
                              <a:rect l="l" t="t" r="r" b="b"/>
                              <a:pathLst>
                                <a:path w="62" h="87" extrusionOk="0">
                                  <a:moveTo>
                                    <a:pt x="53" y="77"/>
                                  </a:moveTo>
                                  <a:lnTo>
                                    <a:pt x="57" y="53"/>
                                  </a:lnTo>
                                  <a:lnTo>
                                    <a:pt x="62" y="39"/>
                                  </a:lnTo>
                                  <a:lnTo>
                                    <a:pt x="57" y="20"/>
                                  </a:lnTo>
                                  <a:lnTo>
                                    <a:pt x="53" y="5"/>
                                  </a:lnTo>
                                  <a:lnTo>
                                    <a:pt x="43" y="5"/>
                                  </a:lnTo>
                                  <a:lnTo>
                                    <a:pt x="38" y="0"/>
                                  </a:lnTo>
                                  <a:lnTo>
                                    <a:pt x="33" y="0"/>
                                  </a:lnTo>
                                  <a:lnTo>
                                    <a:pt x="29" y="5"/>
                                  </a:lnTo>
                                  <a:lnTo>
                                    <a:pt x="24" y="5"/>
                                  </a:lnTo>
                                  <a:lnTo>
                                    <a:pt x="19" y="10"/>
                                  </a:lnTo>
                                  <a:lnTo>
                                    <a:pt x="14" y="15"/>
                                  </a:lnTo>
                                  <a:lnTo>
                                    <a:pt x="9" y="20"/>
                                  </a:lnTo>
                                  <a:lnTo>
                                    <a:pt x="0" y="29"/>
                                  </a:lnTo>
                                  <a:lnTo>
                                    <a:pt x="0" y="48"/>
                                  </a:lnTo>
                                  <a:lnTo>
                                    <a:pt x="5" y="63"/>
                                  </a:lnTo>
                                  <a:lnTo>
                                    <a:pt x="9" y="77"/>
                                  </a:lnTo>
                                  <a:lnTo>
                                    <a:pt x="19" y="82"/>
                                  </a:lnTo>
                                  <a:lnTo>
                                    <a:pt x="29" y="87"/>
                                  </a:lnTo>
                                  <a:lnTo>
                                    <a:pt x="43" y="82"/>
                                  </a:lnTo>
                                  <a:lnTo>
                                    <a:pt x="53" y="77"/>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1354489390" name="Freeform 6"/>
                          <wps:cNvSpPr/>
                          <wps:spPr>
                            <a:xfrm>
                              <a:off x="8513" y="1046"/>
                              <a:ext cx="1190" cy="614"/>
                            </a:xfrm>
                            <a:custGeom>
                              <a:avLst/>
                              <a:gdLst/>
                              <a:ahLst/>
                              <a:cxnLst/>
                              <a:rect l="l" t="t" r="r" b="b"/>
                              <a:pathLst>
                                <a:path w="1190" h="614" extrusionOk="0">
                                  <a:moveTo>
                                    <a:pt x="1128" y="105"/>
                                  </a:moveTo>
                                  <a:lnTo>
                                    <a:pt x="1099" y="101"/>
                                  </a:lnTo>
                                  <a:lnTo>
                                    <a:pt x="1070" y="91"/>
                                  </a:lnTo>
                                  <a:lnTo>
                                    <a:pt x="1037" y="91"/>
                                  </a:lnTo>
                                  <a:lnTo>
                                    <a:pt x="1003" y="91"/>
                                  </a:lnTo>
                                  <a:lnTo>
                                    <a:pt x="969" y="96"/>
                                  </a:lnTo>
                                  <a:lnTo>
                                    <a:pt x="931" y="101"/>
                                  </a:lnTo>
                                  <a:lnTo>
                                    <a:pt x="897" y="110"/>
                                  </a:lnTo>
                                  <a:lnTo>
                                    <a:pt x="859" y="125"/>
                                  </a:lnTo>
                                  <a:lnTo>
                                    <a:pt x="825" y="144"/>
                                  </a:lnTo>
                                  <a:lnTo>
                                    <a:pt x="792" y="163"/>
                                  </a:lnTo>
                                  <a:lnTo>
                                    <a:pt x="758" y="187"/>
                                  </a:lnTo>
                                  <a:lnTo>
                                    <a:pt x="729" y="221"/>
                                  </a:lnTo>
                                  <a:lnTo>
                                    <a:pt x="705" y="254"/>
                                  </a:lnTo>
                                  <a:lnTo>
                                    <a:pt x="686" y="293"/>
                                  </a:lnTo>
                                  <a:lnTo>
                                    <a:pt x="667" y="336"/>
                                  </a:lnTo>
                                  <a:lnTo>
                                    <a:pt x="657" y="389"/>
                                  </a:lnTo>
                                  <a:lnTo>
                                    <a:pt x="653" y="369"/>
                                  </a:lnTo>
                                  <a:lnTo>
                                    <a:pt x="653" y="336"/>
                                  </a:lnTo>
                                  <a:lnTo>
                                    <a:pt x="657" y="302"/>
                                  </a:lnTo>
                                  <a:lnTo>
                                    <a:pt x="662" y="259"/>
                                  </a:lnTo>
                                  <a:lnTo>
                                    <a:pt x="657" y="240"/>
                                  </a:lnTo>
                                  <a:lnTo>
                                    <a:pt x="653" y="216"/>
                                  </a:lnTo>
                                  <a:lnTo>
                                    <a:pt x="643" y="192"/>
                                  </a:lnTo>
                                  <a:lnTo>
                                    <a:pt x="633" y="177"/>
                                  </a:lnTo>
                                  <a:lnTo>
                                    <a:pt x="619" y="168"/>
                                  </a:lnTo>
                                  <a:lnTo>
                                    <a:pt x="605" y="168"/>
                                  </a:lnTo>
                                  <a:lnTo>
                                    <a:pt x="590" y="182"/>
                                  </a:lnTo>
                                  <a:lnTo>
                                    <a:pt x="576" y="211"/>
                                  </a:lnTo>
                                  <a:lnTo>
                                    <a:pt x="571" y="230"/>
                                  </a:lnTo>
                                  <a:lnTo>
                                    <a:pt x="561" y="216"/>
                                  </a:lnTo>
                                  <a:lnTo>
                                    <a:pt x="566" y="158"/>
                                  </a:lnTo>
                                  <a:lnTo>
                                    <a:pt x="561" y="115"/>
                                  </a:lnTo>
                                  <a:lnTo>
                                    <a:pt x="547" y="86"/>
                                  </a:lnTo>
                                  <a:lnTo>
                                    <a:pt x="533" y="67"/>
                                  </a:lnTo>
                                  <a:lnTo>
                                    <a:pt x="509" y="53"/>
                                  </a:lnTo>
                                  <a:lnTo>
                                    <a:pt x="494" y="38"/>
                                  </a:lnTo>
                                  <a:lnTo>
                                    <a:pt x="480" y="24"/>
                                  </a:lnTo>
                                  <a:lnTo>
                                    <a:pt x="480" y="0"/>
                                  </a:lnTo>
                                  <a:lnTo>
                                    <a:pt x="465" y="9"/>
                                  </a:lnTo>
                                  <a:lnTo>
                                    <a:pt x="451" y="29"/>
                                  </a:lnTo>
                                  <a:lnTo>
                                    <a:pt x="441" y="53"/>
                                  </a:lnTo>
                                  <a:lnTo>
                                    <a:pt x="437" y="81"/>
                                  </a:lnTo>
                                  <a:lnTo>
                                    <a:pt x="432" y="115"/>
                                  </a:lnTo>
                                  <a:lnTo>
                                    <a:pt x="437" y="149"/>
                                  </a:lnTo>
                                  <a:lnTo>
                                    <a:pt x="446" y="182"/>
                                  </a:lnTo>
                                  <a:lnTo>
                                    <a:pt x="470" y="221"/>
                                  </a:lnTo>
                                  <a:lnTo>
                                    <a:pt x="485" y="249"/>
                                  </a:lnTo>
                                  <a:lnTo>
                                    <a:pt x="470" y="249"/>
                                  </a:lnTo>
                                  <a:lnTo>
                                    <a:pt x="441" y="187"/>
                                  </a:lnTo>
                                  <a:lnTo>
                                    <a:pt x="408" y="149"/>
                                  </a:lnTo>
                                  <a:lnTo>
                                    <a:pt x="374" y="125"/>
                                  </a:lnTo>
                                  <a:lnTo>
                                    <a:pt x="345" y="115"/>
                                  </a:lnTo>
                                  <a:lnTo>
                                    <a:pt x="312" y="105"/>
                                  </a:lnTo>
                                  <a:lnTo>
                                    <a:pt x="288" y="101"/>
                                  </a:lnTo>
                                  <a:lnTo>
                                    <a:pt x="273" y="91"/>
                                  </a:lnTo>
                                  <a:lnTo>
                                    <a:pt x="269" y="77"/>
                                  </a:lnTo>
                                  <a:lnTo>
                                    <a:pt x="264" y="101"/>
                                  </a:lnTo>
                                  <a:lnTo>
                                    <a:pt x="264" y="129"/>
                                  </a:lnTo>
                                  <a:lnTo>
                                    <a:pt x="273" y="158"/>
                                  </a:lnTo>
                                  <a:lnTo>
                                    <a:pt x="288" y="187"/>
                                  </a:lnTo>
                                  <a:lnTo>
                                    <a:pt x="302" y="216"/>
                                  </a:lnTo>
                                  <a:lnTo>
                                    <a:pt x="326" y="240"/>
                                  </a:lnTo>
                                  <a:lnTo>
                                    <a:pt x="345" y="259"/>
                                  </a:lnTo>
                                  <a:lnTo>
                                    <a:pt x="369" y="269"/>
                                  </a:lnTo>
                                  <a:lnTo>
                                    <a:pt x="422" y="278"/>
                                  </a:lnTo>
                                  <a:lnTo>
                                    <a:pt x="413" y="302"/>
                                  </a:lnTo>
                                  <a:lnTo>
                                    <a:pt x="393" y="293"/>
                                  </a:lnTo>
                                  <a:lnTo>
                                    <a:pt x="374" y="293"/>
                                  </a:lnTo>
                                  <a:lnTo>
                                    <a:pt x="355" y="288"/>
                                  </a:lnTo>
                                  <a:lnTo>
                                    <a:pt x="341" y="283"/>
                                  </a:lnTo>
                                  <a:lnTo>
                                    <a:pt x="321" y="283"/>
                                  </a:lnTo>
                                  <a:lnTo>
                                    <a:pt x="307" y="283"/>
                                  </a:lnTo>
                                  <a:lnTo>
                                    <a:pt x="288" y="278"/>
                                  </a:lnTo>
                                  <a:lnTo>
                                    <a:pt x="273" y="278"/>
                                  </a:lnTo>
                                  <a:lnTo>
                                    <a:pt x="254" y="273"/>
                                  </a:lnTo>
                                  <a:lnTo>
                                    <a:pt x="240" y="269"/>
                                  </a:lnTo>
                                  <a:lnTo>
                                    <a:pt x="221" y="264"/>
                                  </a:lnTo>
                                  <a:lnTo>
                                    <a:pt x="206" y="254"/>
                                  </a:lnTo>
                                  <a:lnTo>
                                    <a:pt x="187" y="240"/>
                                  </a:lnTo>
                                  <a:lnTo>
                                    <a:pt x="173" y="225"/>
                                  </a:lnTo>
                                  <a:lnTo>
                                    <a:pt x="158" y="206"/>
                                  </a:lnTo>
                                  <a:lnTo>
                                    <a:pt x="139" y="182"/>
                                  </a:lnTo>
                                  <a:lnTo>
                                    <a:pt x="129" y="182"/>
                                  </a:lnTo>
                                  <a:lnTo>
                                    <a:pt x="120" y="182"/>
                                  </a:lnTo>
                                  <a:lnTo>
                                    <a:pt x="110" y="182"/>
                                  </a:lnTo>
                                  <a:lnTo>
                                    <a:pt x="101" y="182"/>
                                  </a:lnTo>
                                  <a:lnTo>
                                    <a:pt x="91" y="182"/>
                                  </a:lnTo>
                                  <a:lnTo>
                                    <a:pt x="81" y="177"/>
                                  </a:lnTo>
                                  <a:lnTo>
                                    <a:pt x="77" y="173"/>
                                  </a:lnTo>
                                  <a:lnTo>
                                    <a:pt x="67" y="163"/>
                                  </a:lnTo>
                                  <a:lnTo>
                                    <a:pt x="77" y="163"/>
                                  </a:lnTo>
                                  <a:lnTo>
                                    <a:pt x="81" y="163"/>
                                  </a:lnTo>
                                  <a:lnTo>
                                    <a:pt x="91" y="168"/>
                                  </a:lnTo>
                                  <a:lnTo>
                                    <a:pt x="101" y="168"/>
                                  </a:lnTo>
                                  <a:lnTo>
                                    <a:pt x="110" y="168"/>
                                  </a:lnTo>
                                  <a:lnTo>
                                    <a:pt x="115" y="168"/>
                                  </a:lnTo>
                                  <a:lnTo>
                                    <a:pt x="129" y="168"/>
                                  </a:lnTo>
                                  <a:lnTo>
                                    <a:pt x="134" y="158"/>
                                  </a:lnTo>
                                  <a:lnTo>
                                    <a:pt x="144" y="139"/>
                                  </a:lnTo>
                                  <a:lnTo>
                                    <a:pt x="149" y="120"/>
                                  </a:lnTo>
                                  <a:lnTo>
                                    <a:pt x="149" y="101"/>
                                  </a:lnTo>
                                  <a:lnTo>
                                    <a:pt x="149" y="81"/>
                                  </a:lnTo>
                                  <a:lnTo>
                                    <a:pt x="144" y="67"/>
                                  </a:lnTo>
                                  <a:lnTo>
                                    <a:pt x="134" y="53"/>
                                  </a:lnTo>
                                  <a:lnTo>
                                    <a:pt x="125" y="43"/>
                                  </a:lnTo>
                                  <a:lnTo>
                                    <a:pt x="110" y="29"/>
                                  </a:lnTo>
                                  <a:lnTo>
                                    <a:pt x="96" y="19"/>
                                  </a:lnTo>
                                  <a:lnTo>
                                    <a:pt x="81" y="19"/>
                                  </a:lnTo>
                                  <a:lnTo>
                                    <a:pt x="62" y="19"/>
                                  </a:lnTo>
                                  <a:lnTo>
                                    <a:pt x="48" y="24"/>
                                  </a:lnTo>
                                  <a:lnTo>
                                    <a:pt x="33" y="38"/>
                                  </a:lnTo>
                                  <a:lnTo>
                                    <a:pt x="19" y="53"/>
                                  </a:lnTo>
                                  <a:lnTo>
                                    <a:pt x="9" y="77"/>
                                  </a:lnTo>
                                  <a:lnTo>
                                    <a:pt x="0" y="101"/>
                                  </a:lnTo>
                                  <a:lnTo>
                                    <a:pt x="0" y="129"/>
                                  </a:lnTo>
                                  <a:lnTo>
                                    <a:pt x="9" y="163"/>
                                  </a:lnTo>
                                  <a:lnTo>
                                    <a:pt x="29" y="197"/>
                                  </a:lnTo>
                                  <a:lnTo>
                                    <a:pt x="53" y="230"/>
                                  </a:lnTo>
                                  <a:lnTo>
                                    <a:pt x="77" y="264"/>
                                  </a:lnTo>
                                  <a:lnTo>
                                    <a:pt x="101" y="288"/>
                                  </a:lnTo>
                                  <a:lnTo>
                                    <a:pt x="129" y="307"/>
                                  </a:lnTo>
                                  <a:lnTo>
                                    <a:pt x="153" y="317"/>
                                  </a:lnTo>
                                  <a:lnTo>
                                    <a:pt x="182" y="326"/>
                                  </a:lnTo>
                                  <a:lnTo>
                                    <a:pt x="211" y="331"/>
                                  </a:lnTo>
                                  <a:lnTo>
                                    <a:pt x="240" y="336"/>
                                  </a:lnTo>
                                  <a:lnTo>
                                    <a:pt x="273" y="341"/>
                                  </a:lnTo>
                                  <a:lnTo>
                                    <a:pt x="302" y="345"/>
                                  </a:lnTo>
                                  <a:lnTo>
                                    <a:pt x="331" y="345"/>
                                  </a:lnTo>
                                  <a:lnTo>
                                    <a:pt x="360" y="350"/>
                                  </a:lnTo>
                                  <a:lnTo>
                                    <a:pt x="393" y="355"/>
                                  </a:lnTo>
                                  <a:lnTo>
                                    <a:pt x="417" y="355"/>
                                  </a:lnTo>
                                  <a:lnTo>
                                    <a:pt x="446" y="360"/>
                                  </a:lnTo>
                                  <a:lnTo>
                                    <a:pt x="470" y="365"/>
                                  </a:lnTo>
                                  <a:lnTo>
                                    <a:pt x="489" y="374"/>
                                  </a:lnTo>
                                  <a:lnTo>
                                    <a:pt x="509" y="379"/>
                                  </a:lnTo>
                                  <a:lnTo>
                                    <a:pt x="528" y="393"/>
                                  </a:lnTo>
                                  <a:lnTo>
                                    <a:pt x="542" y="408"/>
                                  </a:lnTo>
                                  <a:lnTo>
                                    <a:pt x="552" y="422"/>
                                  </a:lnTo>
                                  <a:lnTo>
                                    <a:pt x="561" y="456"/>
                                  </a:lnTo>
                                  <a:lnTo>
                                    <a:pt x="571" y="489"/>
                                  </a:lnTo>
                                  <a:lnTo>
                                    <a:pt x="571" y="518"/>
                                  </a:lnTo>
                                  <a:lnTo>
                                    <a:pt x="566" y="537"/>
                                  </a:lnTo>
                                  <a:lnTo>
                                    <a:pt x="557" y="557"/>
                                  </a:lnTo>
                                  <a:lnTo>
                                    <a:pt x="542" y="566"/>
                                  </a:lnTo>
                                  <a:lnTo>
                                    <a:pt x="523" y="571"/>
                                  </a:lnTo>
                                  <a:lnTo>
                                    <a:pt x="504" y="571"/>
                                  </a:lnTo>
                                  <a:lnTo>
                                    <a:pt x="485" y="561"/>
                                  </a:lnTo>
                                  <a:lnTo>
                                    <a:pt x="475" y="547"/>
                                  </a:lnTo>
                                  <a:lnTo>
                                    <a:pt x="470" y="533"/>
                                  </a:lnTo>
                                  <a:lnTo>
                                    <a:pt x="470" y="518"/>
                                  </a:lnTo>
                                  <a:lnTo>
                                    <a:pt x="475" y="499"/>
                                  </a:lnTo>
                                  <a:lnTo>
                                    <a:pt x="485" y="485"/>
                                  </a:lnTo>
                                  <a:lnTo>
                                    <a:pt x="494" y="475"/>
                                  </a:lnTo>
                                  <a:lnTo>
                                    <a:pt x="504" y="465"/>
                                  </a:lnTo>
                                  <a:lnTo>
                                    <a:pt x="494" y="461"/>
                                  </a:lnTo>
                                  <a:lnTo>
                                    <a:pt x="485" y="456"/>
                                  </a:lnTo>
                                  <a:lnTo>
                                    <a:pt x="470" y="456"/>
                                  </a:lnTo>
                                  <a:lnTo>
                                    <a:pt x="465" y="461"/>
                                  </a:lnTo>
                                  <a:lnTo>
                                    <a:pt x="456" y="465"/>
                                  </a:lnTo>
                                  <a:lnTo>
                                    <a:pt x="451" y="470"/>
                                  </a:lnTo>
                                  <a:lnTo>
                                    <a:pt x="446" y="475"/>
                                  </a:lnTo>
                                  <a:lnTo>
                                    <a:pt x="446" y="480"/>
                                  </a:lnTo>
                                  <a:lnTo>
                                    <a:pt x="437" y="470"/>
                                  </a:lnTo>
                                  <a:lnTo>
                                    <a:pt x="432" y="461"/>
                                  </a:lnTo>
                                  <a:lnTo>
                                    <a:pt x="427" y="451"/>
                                  </a:lnTo>
                                  <a:lnTo>
                                    <a:pt x="422" y="446"/>
                                  </a:lnTo>
                                  <a:lnTo>
                                    <a:pt x="413" y="446"/>
                                  </a:lnTo>
                                  <a:lnTo>
                                    <a:pt x="408" y="446"/>
                                  </a:lnTo>
                                  <a:lnTo>
                                    <a:pt x="398" y="446"/>
                                  </a:lnTo>
                                  <a:lnTo>
                                    <a:pt x="393" y="451"/>
                                  </a:lnTo>
                                  <a:lnTo>
                                    <a:pt x="384" y="461"/>
                                  </a:lnTo>
                                  <a:lnTo>
                                    <a:pt x="384" y="475"/>
                                  </a:lnTo>
                                  <a:lnTo>
                                    <a:pt x="389" y="494"/>
                                  </a:lnTo>
                                  <a:lnTo>
                                    <a:pt x="398" y="509"/>
                                  </a:lnTo>
                                  <a:lnTo>
                                    <a:pt x="408" y="528"/>
                                  </a:lnTo>
                                  <a:lnTo>
                                    <a:pt x="422" y="547"/>
                                  </a:lnTo>
                                  <a:lnTo>
                                    <a:pt x="437" y="566"/>
                                  </a:lnTo>
                                  <a:lnTo>
                                    <a:pt x="446" y="581"/>
                                  </a:lnTo>
                                  <a:lnTo>
                                    <a:pt x="461" y="590"/>
                                  </a:lnTo>
                                  <a:lnTo>
                                    <a:pt x="480" y="595"/>
                                  </a:lnTo>
                                  <a:lnTo>
                                    <a:pt x="499" y="605"/>
                                  </a:lnTo>
                                  <a:lnTo>
                                    <a:pt x="518" y="609"/>
                                  </a:lnTo>
                                  <a:lnTo>
                                    <a:pt x="542" y="614"/>
                                  </a:lnTo>
                                  <a:lnTo>
                                    <a:pt x="561" y="614"/>
                                  </a:lnTo>
                                  <a:lnTo>
                                    <a:pt x="585" y="609"/>
                                  </a:lnTo>
                                  <a:lnTo>
                                    <a:pt x="605" y="605"/>
                                  </a:lnTo>
                                  <a:lnTo>
                                    <a:pt x="638" y="581"/>
                                  </a:lnTo>
                                  <a:lnTo>
                                    <a:pt x="667" y="557"/>
                                  </a:lnTo>
                                  <a:lnTo>
                                    <a:pt x="686" y="528"/>
                                  </a:lnTo>
                                  <a:lnTo>
                                    <a:pt x="701" y="499"/>
                                  </a:lnTo>
                                  <a:lnTo>
                                    <a:pt x="715" y="465"/>
                                  </a:lnTo>
                                  <a:lnTo>
                                    <a:pt x="729" y="437"/>
                                  </a:lnTo>
                                  <a:lnTo>
                                    <a:pt x="749" y="408"/>
                                  </a:lnTo>
                                  <a:lnTo>
                                    <a:pt x="763" y="384"/>
                                  </a:lnTo>
                                  <a:lnTo>
                                    <a:pt x="782" y="365"/>
                                  </a:lnTo>
                                  <a:lnTo>
                                    <a:pt x="801" y="345"/>
                                  </a:lnTo>
                                  <a:lnTo>
                                    <a:pt x="821" y="326"/>
                                  </a:lnTo>
                                  <a:lnTo>
                                    <a:pt x="840" y="307"/>
                                  </a:lnTo>
                                  <a:lnTo>
                                    <a:pt x="859" y="293"/>
                                  </a:lnTo>
                                  <a:lnTo>
                                    <a:pt x="878" y="273"/>
                                  </a:lnTo>
                                  <a:lnTo>
                                    <a:pt x="902" y="259"/>
                                  </a:lnTo>
                                  <a:lnTo>
                                    <a:pt x="921" y="245"/>
                                  </a:lnTo>
                                  <a:lnTo>
                                    <a:pt x="945" y="235"/>
                                  </a:lnTo>
                                  <a:lnTo>
                                    <a:pt x="974" y="225"/>
                                  </a:lnTo>
                                  <a:lnTo>
                                    <a:pt x="1003" y="216"/>
                                  </a:lnTo>
                                  <a:lnTo>
                                    <a:pt x="1032" y="211"/>
                                  </a:lnTo>
                                  <a:lnTo>
                                    <a:pt x="1065" y="206"/>
                                  </a:lnTo>
                                  <a:lnTo>
                                    <a:pt x="1104" y="206"/>
                                  </a:lnTo>
                                  <a:lnTo>
                                    <a:pt x="1147" y="211"/>
                                  </a:lnTo>
                                  <a:lnTo>
                                    <a:pt x="1190" y="216"/>
                                  </a:lnTo>
                                  <a:lnTo>
                                    <a:pt x="1181" y="201"/>
                                  </a:lnTo>
                                  <a:lnTo>
                                    <a:pt x="1166" y="187"/>
                                  </a:lnTo>
                                  <a:lnTo>
                                    <a:pt x="1157" y="177"/>
                                  </a:lnTo>
                                  <a:lnTo>
                                    <a:pt x="1147" y="163"/>
                                  </a:lnTo>
                                  <a:lnTo>
                                    <a:pt x="1142" y="153"/>
                                  </a:lnTo>
                                  <a:lnTo>
                                    <a:pt x="1137" y="139"/>
                                  </a:lnTo>
                                  <a:lnTo>
                                    <a:pt x="1133" y="120"/>
                                  </a:lnTo>
                                  <a:lnTo>
                                    <a:pt x="1128" y="105"/>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1787163876" name="Freeform 7"/>
                          <wps:cNvSpPr/>
                          <wps:spPr>
                            <a:xfrm>
                              <a:off x="10106" y="1012"/>
                              <a:ext cx="648" cy="317"/>
                            </a:xfrm>
                            <a:custGeom>
                              <a:avLst/>
                              <a:gdLst/>
                              <a:ahLst/>
                              <a:cxnLst/>
                              <a:rect l="l" t="t" r="r" b="b"/>
                              <a:pathLst>
                                <a:path w="648" h="317" extrusionOk="0">
                                  <a:moveTo>
                                    <a:pt x="44" y="317"/>
                                  </a:moveTo>
                                  <a:lnTo>
                                    <a:pt x="68" y="288"/>
                                  </a:lnTo>
                                  <a:lnTo>
                                    <a:pt x="92" y="264"/>
                                  </a:lnTo>
                                  <a:lnTo>
                                    <a:pt x="120" y="235"/>
                                  </a:lnTo>
                                  <a:lnTo>
                                    <a:pt x="149" y="216"/>
                                  </a:lnTo>
                                  <a:lnTo>
                                    <a:pt x="183" y="192"/>
                                  </a:lnTo>
                                  <a:lnTo>
                                    <a:pt x="212" y="178"/>
                                  </a:lnTo>
                                  <a:lnTo>
                                    <a:pt x="245" y="159"/>
                                  </a:lnTo>
                                  <a:lnTo>
                                    <a:pt x="279" y="144"/>
                                  </a:lnTo>
                                  <a:lnTo>
                                    <a:pt x="312" y="135"/>
                                  </a:lnTo>
                                  <a:lnTo>
                                    <a:pt x="346" y="125"/>
                                  </a:lnTo>
                                  <a:lnTo>
                                    <a:pt x="384" y="115"/>
                                  </a:lnTo>
                                  <a:lnTo>
                                    <a:pt x="418" y="111"/>
                                  </a:lnTo>
                                  <a:lnTo>
                                    <a:pt x="456" y="111"/>
                                  </a:lnTo>
                                  <a:lnTo>
                                    <a:pt x="495" y="111"/>
                                  </a:lnTo>
                                  <a:lnTo>
                                    <a:pt x="533" y="120"/>
                                  </a:lnTo>
                                  <a:lnTo>
                                    <a:pt x="572" y="125"/>
                                  </a:lnTo>
                                  <a:lnTo>
                                    <a:pt x="648" y="29"/>
                                  </a:lnTo>
                                  <a:lnTo>
                                    <a:pt x="615" y="19"/>
                                  </a:lnTo>
                                  <a:lnTo>
                                    <a:pt x="581" y="10"/>
                                  </a:lnTo>
                                  <a:lnTo>
                                    <a:pt x="548" y="5"/>
                                  </a:lnTo>
                                  <a:lnTo>
                                    <a:pt x="509" y="0"/>
                                  </a:lnTo>
                                  <a:lnTo>
                                    <a:pt x="471" y="0"/>
                                  </a:lnTo>
                                  <a:lnTo>
                                    <a:pt x="432" y="0"/>
                                  </a:lnTo>
                                  <a:lnTo>
                                    <a:pt x="394" y="5"/>
                                  </a:lnTo>
                                  <a:lnTo>
                                    <a:pt x="351" y="10"/>
                                  </a:lnTo>
                                  <a:lnTo>
                                    <a:pt x="312" y="19"/>
                                  </a:lnTo>
                                  <a:lnTo>
                                    <a:pt x="274" y="29"/>
                                  </a:lnTo>
                                  <a:lnTo>
                                    <a:pt x="231" y="39"/>
                                  </a:lnTo>
                                  <a:lnTo>
                                    <a:pt x="192" y="53"/>
                                  </a:lnTo>
                                  <a:lnTo>
                                    <a:pt x="154" y="72"/>
                                  </a:lnTo>
                                  <a:lnTo>
                                    <a:pt x="120" y="91"/>
                                  </a:lnTo>
                                  <a:lnTo>
                                    <a:pt x="82" y="115"/>
                                  </a:lnTo>
                                  <a:lnTo>
                                    <a:pt x="48" y="139"/>
                                  </a:lnTo>
                                  <a:lnTo>
                                    <a:pt x="48" y="149"/>
                                  </a:lnTo>
                                  <a:lnTo>
                                    <a:pt x="48" y="159"/>
                                  </a:lnTo>
                                  <a:lnTo>
                                    <a:pt x="48" y="173"/>
                                  </a:lnTo>
                                  <a:lnTo>
                                    <a:pt x="44" y="187"/>
                                  </a:lnTo>
                                  <a:lnTo>
                                    <a:pt x="39" y="202"/>
                                  </a:lnTo>
                                  <a:lnTo>
                                    <a:pt x="29" y="211"/>
                                  </a:lnTo>
                                  <a:lnTo>
                                    <a:pt x="20" y="226"/>
                                  </a:lnTo>
                                  <a:lnTo>
                                    <a:pt x="5" y="240"/>
                                  </a:lnTo>
                                  <a:lnTo>
                                    <a:pt x="0" y="250"/>
                                  </a:lnTo>
                                  <a:lnTo>
                                    <a:pt x="0" y="259"/>
                                  </a:lnTo>
                                  <a:lnTo>
                                    <a:pt x="5" y="269"/>
                                  </a:lnTo>
                                  <a:lnTo>
                                    <a:pt x="15" y="274"/>
                                  </a:lnTo>
                                  <a:lnTo>
                                    <a:pt x="24" y="283"/>
                                  </a:lnTo>
                                  <a:lnTo>
                                    <a:pt x="29" y="298"/>
                                  </a:lnTo>
                                  <a:lnTo>
                                    <a:pt x="39" y="307"/>
                                  </a:lnTo>
                                  <a:lnTo>
                                    <a:pt x="44" y="317"/>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1286365363" name="Freeform 8"/>
                          <wps:cNvSpPr/>
                          <wps:spPr>
                            <a:xfrm>
                              <a:off x="10073" y="1171"/>
                              <a:ext cx="566" cy="652"/>
                            </a:xfrm>
                            <a:custGeom>
                              <a:avLst/>
                              <a:gdLst/>
                              <a:ahLst/>
                              <a:cxnLst/>
                              <a:rect l="l" t="t" r="r" b="b"/>
                              <a:pathLst>
                                <a:path w="566" h="652" extrusionOk="0">
                                  <a:moveTo>
                                    <a:pt x="566" y="14"/>
                                  </a:moveTo>
                                  <a:lnTo>
                                    <a:pt x="537" y="4"/>
                                  </a:lnTo>
                                  <a:lnTo>
                                    <a:pt x="509" y="0"/>
                                  </a:lnTo>
                                  <a:lnTo>
                                    <a:pt x="485" y="0"/>
                                  </a:lnTo>
                                  <a:lnTo>
                                    <a:pt x="465" y="9"/>
                                  </a:lnTo>
                                  <a:lnTo>
                                    <a:pt x="451" y="19"/>
                                  </a:lnTo>
                                  <a:lnTo>
                                    <a:pt x="437" y="33"/>
                                  </a:lnTo>
                                  <a:lnTo>
                                    <a:pt x="432" y="48"/>
                                  </a:lnTo>
                                  <a:lnTo>
                                    <a:pt x="422" y="62"/>
                                  </a:lnTo>
                                  <a:lnTo>
                                    <a:pt x="417" y="76"/>
                                  </a:lnTo>
                                  <a:lnTo>
                                    <a:pt x="413" y="81"/>
                                  </a:lnTo>
                                  <a:lnTo>
                                    <a:pt x="413" y="67"/>
                                  </a:lnTo>
                                  <a:lnTo>
                                    <a:pt x="413" y="43"/>
                                  </a:lnTo>
                                  <a:lnTo>
                                    <a:pt x="408" y="33"/>
                                  </a:lnTo>
                                  <a:lnTo>
                                    <a:pt x="393" y="33"/>
                                  </a:lnTo>
                                  <a:lnTo>
                                    <a:pt x="369" y="43"/>
                                  </a:lnTo>
                                  <a:lnTo>
                                    <a:pt x="345" y="57"/>
                                  </a:lnTo>
                                  <a:lnTo>
                                    <a:pt x="317" y="76"/>
                                  </a:lnTo>
                                  <a:lnTo>
                                    <a:pt x="297" y="105"/>
                                  </a:lnTo>
                                  <a:lnTo>
                                    <a:pt x="278" y="134"/>
                                  </a:lnTo>
                                  <a:lnTo>
                                    <a:pt x="269" y="168"/>
                                  </a:lnTo>
                                  <a:lnTo>
                                    <a:pt x="264" y="192"/>
                                  </a:lnTo>
                                  <a:lnTo>
                                    <a:pt x="259" y="206"/>
                                  </a:lnTo>
                                  <a:lnTo>
                                    <a:pt x="249" y="206"/>
                                  </a:lnTo>
                                  <a:lnTo>
                                    <a:pt x="245" y="192"/>
                                  </a:lnTo>
                                  <a:lnTo>
                                    <a:pt x="245" y="177"/>
                                  </a:lnTo>
                                  <a:lnTo>
                                    <a:pt x="235" y="168"/>
                                  </a:lnTo>
                                  <a:lnTo>
                                    <a:pt x="230" y="153"/>
                                  </a:lnTo>
                                  <a:lnTo>
                                    <a:pt x="221" y="148"/>
                                  </a:lnTo>
                                  <a:lnTo>
                                    <a:pt x="206" y="148"/>
                                  </a:lnTo>
                                  <a:lnTo>
                                    <a:pt x="192" y="158"/>
                                  </a:lnTo>
                                  <a:lnTo>
                                    <a:pt x="173" y="177"/>
                                  </a:lnTo>
                                  <a:lnTo>
                                    <a:pt x="149" y="211"/>
                                  </a:lnTo>
                                  <a:lnTo>
                                    <a:pt x="139" y="235"/>
                                  </a:lnTo>
                                  <a:lnTo>
                                    <a:pt x="134" y="264"/>
                                  </a:lnTo>
                                  <a:lnTo>
                                    <a:pt x="125" y="302"/>
                                  </a:lnTo>
                                  <a:lnTo>
                                    <a:pt x="120" y="340"/>
                                  </a:lnTo>
                                  <a:lnTo>
                                    <a:pt x="115" y="384"/>
                                  </a:lnTo>
                                  <a:lnTo>
                                    <a:pt x="115" y="427"/>
                                  </a:lnTo>
                                  <a:lnTo>
                                    <a:pt x="120" y="465"/>
                                  </a:lnTo>
                                  <a:lnTo>
                                    <a:pt x="129" y="489"/>
                                  </a:lnTo>
                                  <a:lnTo>
                                    <a:pt x="134" y="513"/>
                                  </a:lnTo>
                                  <a:lnTo>
                                    <a:pt x="120" y="532"/>
                                  </a:lnTo>
                                  <a:lnTo>
                                    <a:pt x="115" y="523"/>
                                  </a:lnTo>
                                  <a:lnTo>
                                    <a:pt x="110" y="518"/>
                                  </a:lnTo>
                                  <a:lnTo>
                                    <a:pt x="105" y="508"/>
                                  </a:lnTo>
                                  <a:lnTo>
                                    <a:pt x="101" y="499"/>
                                  </a:lnTo>
                                  <a:lnTo>
                                    <a:pt x="96" y="494"/>
                                  </a:lnTo>
                                  <a:lnTo>
                                    <a:pt x="91" y="489"/>
                                  </a:lnTo>
                                  <a:lnTo>
                                    <a:pt x="86" y="480"/>
                                  </a:lnTo>
                                  <a:lnTo>
                                    <a:pt x="77" y="480"/>
                                  </a:lnTo>
                                  <a:lnTo>
                                    <a:pt x="72" y="494"/>
                                  </a:lnTo>
                                  <a:lnTo>
                                    <a:pt x="67" y="513"/>
                                  </a:lnTo>
                                  <a:lnTo>
                                    <a:pt x="57" y="532"/>
                                  </a:lnTo>
                                  <a:lnTo>
                                    <a:pt x="48" y="547"/>
                                  </a:lnTo>
                                  <a:lnTo>
                                    <a:pt x="38" y="566"/>
                                  </a:lnTo>
                                  <a:lnTo>
                                    <a:pt x="29" y="576"/>
                                  </a:lnTo>
                                  <a:lnTo>
                                    <a:pt x="19" y="585"/>
                                  </a:lnTo>
                                  <a:lnTo>
                                    <a:pt x="9" y="590"/>
                                  </a:lnTo>
                                  <a:lnTo>
                                    <a:pt x="0" y="595"/>
                                  </a:lnTo>
                                  <a:lnTo>
                                    <a:pt x="0" y="600"/>
                                  </a:lnTo>
                                  <a:lnTo>
                                    <a:pt x="5" y="600"/>
                                  </a:lnTo>
                                  <a:lnTo>
                                    <a:pt x="9" y="600"/>
                                  </a:lnTo>
                                  <a:lnTo>
                                    <a:pt x="53" y="652"/>
                                  </a:lnTo>
                                  <a:lnTo>
                                    <a:pt x="566" y="14"/>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300716091" name="Freeform 9"/>
                          <wps:cNvSpPr/>
                          <wps:spPr>
                            <a:xfrm>
                              <a:off x="10126" y="1185"/>
                              <a:ext cx="523" cy="706"/>
                            </a:xfrm>
                            <a:custGeom>
                              <a:avLst/>
                              <a:gdLst/>
                              <a:ahLst/>
                              <a:cxnLst/>
                              <a:rect l="l" t="t" r="r" b="b"/>
                              <a:pathLst>
                                <a:path w="523" h="706" extrusionOk="0">
                                  <a:moveTo>
                                    <a:pt x="513" y="0"/>
                                  </a:moveTo>
                                  <a:lnTo>
                                    <a:pt x="523" y="34"/>
                                  </a:lnTo>
                                  <a:lnTo>
                                    <a:pt x="523" y="67"/>
                                  </a:lnTo>
                                  <a:lnTo>
                                    <a:pt x="523" y="96"/>
                                  </a:lnTo>
                                  <a:lnTo>
                                    <a:pt x="513" y="120"/>
                                  </a:lnTo>
                                  <a:lnTo>
                                    <a:pt x="504" y="139"/>
                                  </a:lnTo>
                                  <a:lnTo>
                                    <a:pt x="494" y="154"/>
                                  </a:lnTo>
                                  <a:lnTo>
                                    <a:pt x="484" y="168"/>
                                  </a:lnTo>
                                  <a:lnTo>
                                    <a:pt x="475" y="173"/>
                                  </a:lnTo>
                                  <a:lnTo>
                                    <a:pt x="460" y="182"/>
                                  </a:lnTo>
                                  <a:lnTo>
                                    <a:pt x="460" y="187"/>
                                  </a:lnTo>
                                  <a:lnTo>
                                    <a:pt x="470" y="187"/>
                                  </a:lnTo>
                                  <a:lnTo>
                                    <a:pt x="489" y="187"/>
                                  </a:lnTo>
                                  <a:lnTo>
                                    <a:pt x="494" y="197"/>
                                  </a:lnTo>
                                  <a:lnTo>
                                    <a:pt x="494" y="216"/>
                                  </a:lnTo>
                                  <a:lnTo>
                                    <a:pt x="489" y="240"/>
                                  </a:lnTo>
                                  <a:lnTo>
                                    <a:pt x="480" y="274"/>
                                  </a:lnTo>
                                  <a:lnTo>
                                    <a:pt x="460" y="307"/>
                                  </a:lnTo>
                                  <a:lnTo>
                                    <a:pt x="441" y="336"/>
                                  </a:lnTo>
                                  <a:lnTo>
                                    <a:pt x="417" y="360"/>
                                  </a:lnTo>
                                  <a:lnTo>
                                    <a:pt x="388" y="370"/>
                                  </a:lnTo>
                                  <a:lnTo>
                                    <a:pt x="369" y="374"/>
                                  </a:lnTo>
                                  <a:lnTo>
                                    <a:pt x="360" y="384"/>
                                  </a:lnTo>
                                  <a:lnTo>
                                    <a:pt x="360" y="389"/>
                                  </a:lnTo>
                                  <a:lnTo>
                                    <a:pt x="374" y="398"/>
                                  </a:lnTo>
                                  <a:lnTo>
                                    <a:pt x="379" y="403"/>
                                  </a:lnTo>
                                  <a:lnTo>
                                    <a:pt x="388" y="408"/>
                                  </a:lnTo>
                                  <a:lnTo>
                                    <a:pt x="398" y="418"/>
                                  </a:lnTo>
                                  <a:lnTo>
                                    <a:pt x="403" y="432"/>
                                  </a:lnTo>
                                  <a:lnTo>
                                    <a:pt x="403" y="446"/>
                                  </a:lnTo>
                                  <a:lnTo>
                                    <a:pt x="398" y="466"/>
                                  </a:lnTo>
                                  <a:lnTo>
                                    <a:pt x="379" y="490"/>
                                  </a:lnTo>
                                  <a:lnTo>
                                    <a:pt x="355" y="518"/>
                                  </a:lnTo>
                                  <a:lnTo>
                                    <a:pt x="336" y="528"/>
                                  </a:lnTo>
                                  <a:lnTo>
                                    <a:pt x="312" y="538"/>
                                  </a:lnTo>
                                  <a:lnTo>
                                    <a:pt x="283" y="547"/>
                                  </a:lnTo>
                                  <a:lnTo>
                                    <a:pt x="249" y="557"/>
                                  </a:lnTo>
                                  <a:lnTo>
                                    <a:pt x="216" y="562"/>
                                  </a:lnTo>
                                  <a:lnTo>
                                    <a:pt x="182" y="562"/>
                                  </a:lnTo>
                                  <a:lnTo>
                                    <a:pt x="153" y="552"/>
                                  </a:lnTo>
                                  <a:lnTo>
                                    <a:pt x="129" y="542"/>
                                  </a:lnTo>
                                  <a:lnTo>
                                    <a:pt x="115" y="538"/>
                                  </a:lnTo>
                                  <a:lnTo>
                                    <a:pt x="96" y="552"/>
                                  </a:lnTo>
                                  <a:lnTo>
                                    <a:pt x="105" y="562"/>
                                  </a:lnTo>
                                  <a:lnTo>
                                    <a:pt x="110" y="566"/>
                                  </a:lnTo>
                                  <a:lnTo>
                                    <a:pt x="120" y="571"/>
                                  </a:lnTo>
                                  <a:lnTo>
                                    <a:pt x="124" y="576"/>
                                  </a:lnTo>
                                  <a:lnTo>
                                    <a:pt x="129" y="586"/>
                                  </a:lnTo>
                                  <a:lnTo>
                                    <a:pt x="134" y="590"/>
                                  </a:lnTo>
                                  <a:lnTo>
                                    <a:pt x="139" y="600"/>
                                  </a:lnTo>
                                  <a:lnTo>
                                    <a:pt x="139" y="605"/>
                                  </a:lnTo>
                                  <a:lnTo>
                                    <a:pt x="124" y="614"/>
                                  </a:lnTo>
                                  <a:lnTo>
                                    <a:pt x="110" y="624"/>
                                  </a:lnTo>
                                  <a:lnTo>
                                    <a:pt x="96" y="634"/>
                                  </a:lnTo>
                                  <a:lnTo>
                                    <a:pt x="86" y="648"/>
                                  </a:lnTo>
                                  <a:lnTo>
                                    <a:pt x="72" y="658"/>
                                  </a:lnTo>
                                  <a:lnTo>
                                    <a:pt x="62" y="672"/>
                                  </a:lnTo>
                                  <a:lnTo>
                                    <a:pt x="52" y="682"/>
                                  </a:lnTo>
                                  <a:lnTo>
                                    <a:pt x="48" y="696"/>
                                  </a:lnTo>
                                  <a:lnTo>
                                    <a:pt x="43" y="706"/>
                                  </a:lnTo>
                                  <a:lnTo>
                                    <a:pt x="43" y="701"/>
                                  </a:lnTo>
                                  <a:lnTo>
                                    <a:pt x="43" y="696"/>
                                  </a:lnTo>
                                  <a:lnTo>
                                    <a:pt x="0" y="638"/>
                                  </a:lnTo>
                                  <a:lnTo>
                                    <a:pt x="513" y="0"/>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783168712" name="Freeform 10"/>
                          <wps:cNvSpPr/>
                          <wps:spPr>
                            <a:xfrm>
                              <a:off x="9914" y="1843"/>
                              <a:ext cx="159" cy="192"/>
                            </a:xfrm>
                            <a:custGeom>
                              <a:avLst/>
                              <a:gdLst/>
                              <a:ahLst/>
                              <a:cxnLst/>
                              <a:rect l="l" t="t" r="r" b="b"/>
                              <a:pathLst>
                                <a:path w="159" h="192" extrusionOk="0">
                                  <a:moveTo>
                                    <a:pt x="116" y="0"/>
                                  </a:moveTo>
                                  <a:lnTo>
                                    <a:pt x="101" y="14"/>
                                  </a:lnTo>
                                  <a:lnTo>
                                    <a:pt x="87" y="24"/>
                                  </a:lnTo>
                                  <a:lnTo>
                                    <a:pt x="72" y="33"/>
                                  </a:lnTo>
                                  <a:lnTo>
                                    <a:pt x="58" y="43"/>
                                  </a:lnTo>
                                  <a:lnTo>
                                    <a:pt x="39" y="48"/>
                                  </a:lnTo>
                                  <a:lnTo>
                                    <a:pt x="24" y="48"/>
                                  </a:lnTo>
                                  <a:lnTo>
                                    <a:pt x="10" y="52"/>
                                  </a:lnTo>
                                  <a:lnTo>
                                    <a:pt x="0" y="48"/>
                                  </a:lnTo>
                                  <a:lnTo>
                                    <a:pt x="5" y="62"/>
                                  </a:lnTo>
                                  <a:lnTo>
                                    <a:pt x="15" y="72"/>
                                  </a:lnTo>
                                  <a:lnTo>
                                    <a:pt x="24" y="81"/>
                                  </a:lnTo>
                                  <a:lnTo>
                                    <a:pt x="34" y="91"/>
                                  </a:lnTo>
                                  <a:lnTo>
                                    <a:pt x="44" y="100"/>
                                  </a:lnTo>
                                  <a:lnTo>
                                    <a:pt x="53" y="110"/>
                                  </a:lnTo>
                                  <a:lnTo>
                                    <a:pt x="58" y="115"/>
                                  </a:lnTo>
                                  <a:lnTo>
                                    <a:pt x="68" y="115"/>
                                  </a:lnTo>
                                  <a:lnTo>
                                    <a:pt x="58" y="120"/>
                                  </a:lnTo>
                                  <a:lnTo>
                                    <a:pt x="53" y="129"/>
                                  </a:lnTo>
                                  <a:lnTo>
                                    <a:pt x="44" y="134"/>
                                  </a:lnTo>
                                  <a:lnTo>
                                    <a:pt x="39" y="144"/>
                                  </a:lnTo>
                                  <a:lnTo>
                                    <a:pt x="34" y="158"/>
                                  </a:lnTo>
                                  <a:lnTo>
                                    <a:pt x="34" y="168"/>
                                  </a:lnTo>
                                  <a:lnTo>
                                    <a:pt x="34" y="182"/>
                                  </a:lnTo>
                                  <a:lnTo>
                                    <a:pt x="44" y="192"/>
                                  </a:lnTo>
                                  <a:lnTo>
                                    <a:pt x="159" y="48"/>
                                  </a:lnTo>
                                  <a:lnTo>
                                    <a:pt x="116" y="0"/>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963904895" name="Freeform 11"/>
                          <wps:cNvSpPr/>
                          <wps:spPr>
                            <a:xfrm>
                              <a:off x="9958" y="1891"/>
                              <a:ext cx="153" cy="196"/>
                            </a:xfrm>
                            <a:custGeom>
                              <a:avLst/>
                              <a:gdLst/>
                              <a:ahLst/>
                              <a:cxnLst/>
                              <a:rect l="l" t="t" r="r" b="b"/>
                              <a:pathLst>
                                <a:path w="153" h="196" extrusionOk="0">
                                  <a:moveTo>
                                    <a:pt x="153" y="52"/>
                                  </a:moveTo>
                                  <a:lnTo>
                                    <a:pt x="144" y="72"/>
                                  </a:lnTo>
                                  <a:lnTo>
                                    <a:pt x="134" y="86"/>
                                  </a:lnTo>
                                  <a:lnTo>
                                    <a:pt x="124" y="110"/>
                                  </a:lnTo>
                                  <a:lnTo>
                                    <a:pt x="120" y="129"/>
                                  </a:lnTo>
                                  <a:lnTo>
                                    <a:pt x="115" y="144"/>
                                  </a:lnTo>
                                  <a:lnTo>
                                    <a:pt x="115" y="168"/>
                                  </a:lnTo>
                                  <a:lnTo>
                                    <a:pt x="110" y="182"/>
                                  </a:lnTo>
                                  <a:lnTo>
                                    <a:pt x="115" y="196"/>
                                  </a:lnTo>
                                  <a:lnTo>
                                    <a:pt x="105" y="187"/>
                                  </a:lnTo>
                                  <a:lnTo>
                                    <a:pt x="96" y="177"/>
                                  </a:lnTo>
                                  <a:lnTo>
                                    <a:pt x="86" y="168"/>
                                  </a:lnTo>
                                  <a:lnTo>
                                    <a:pt x="81" y="153"/>
                                  </a:lnTo>
                                  <a:lnTo>
                                    <a:pt x="72" y="144"/>
                                  </a:lnTo>
                                  <a:lnTo>
                                    <a:pt x="67" y="134"/>
                                  </a:lnTo>
                                  <a:lnTo>
                                    <a:pt x="62" y="124"/>
                                  </a:lnTo>
                                  <a:lnTo>
                                    <a:pt x="62" y="115"/>
                                  </a:lnTo>
                                  <a:lnTo>
                                    <a:pt x="57" y="124"/>
                                  </a:lnTo>
                                  <a:lnTo>
                                    <a:pt x="52" y="134"/>
                                  </a:lnTo>
                                  <a:lnTo>
                                    <a:pt x="43" y="144"/>
                                  </a:lnTo>
                                  <a:lnTo>
                                    <a:pt x="38" y="153"/>
                                  </a:lnTo>
                                  <a:lnTo>
                                    <a:pt x="28" y="158"/>
                                  </a:lnTo>
                                  <a:lnTo>
                                    <a:pt x="19" y="158"/>
                                  </a:lnTo>
                                  <a:lnTo>
                                    <a:pt x="9" y="153"/>
                                  </a:lnTo>
                                  <a:lnTo>
                                    <a:pt x="0" y="144"/>
                                  </a:lnTo>
                                  <a:lnTo>
                                    <a:pt x="115" y="0"/>
                                  </a:lnTo>
                                  <a:lnTo>
                                    <a:pt x="153" y="52"/>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1879622511" name="Freeform 12"/>
                          <wps:cNvSpPr/>
                          <wps:spPr>
                            <a:xfrm>
                              <a:off x="10082" y="1843"/>
                              <a:ext cx="140" cy="182"/>
                            </a:xfrm>
                            <a:custGeom>
                              <a:avLst/>
                              <a:gdLst/>
                              <a:ahLst/>
                              <a:cxnLst/>
                              <a:rect l="l" t="t" r="r" b="b"/>
                              <a:pathLst>
                                <a:path w="140" h="182" extrusionOk="0">
                                  <a:moveTo>
                                    <a:pt x="29" y="0"/>
                                  </a:moveTo>
                                  <a:lnTo>
                                    <a:pt x="44" y="19"/>
                                  </a:lnTo>
                                  <a:lnTo>
                                    <a:pt x="63" y="43"/>
                                  </a:lnTo>
                                  <a:lnTo>
                                    <a:pt x="77" y="62"/>
                                  </a:lnTo>
                                  <a:lnTo>
                                    <a:pt x="96" y="81"/>
                                  </a:lnTo>
                                  <a:lnTo>
                                    <a:pt x="111" y="100"/>
                                  </a:lnTo>
                                  <a:lnTo>
                                    <a:pt x="120" y="115"/>
                                  </a:lnTo>
                                  <a:lnTo>
                                    <a:pt x="130" y="129"/>
                                  </a:lnTo>
                                  <a:lnTo>
                                    <a:pt x="135" y="134"/>
                                  </a:lnTo>
                                  <a:lnTo>
                                    <a:pt x="140" y="139"/>
                                  </a:lnTo>
                                  <a:lnTo>
                                    <a:pt x="140" y="148"/>
                                  </a:lnTo>
                                  <a:lnTo>
                                    <a:pt x="140" y="163"/>
                                  </a:lnTo>
                                  <a:lnTo>
                                    <a:pt x="135" y="172"/>
                                  </a:lnTo>
                                  <a:lnTo>
                                    <a:pt x="130" y="177"/>
                                  </a:lnTo>
                                  <a:lnTo>
                                    <a:pt x="120" y="182"/>
                                  </a:lnTo>
                                  <a:lnTo>
                                    <a:pt x="116" y="182"/>
                                  </a:lnTo>
                                  <a:lnTo>
                                    <a:pt x="106" y="172"/>
                                  </a:lnTo>
                                  <a:lnTo>
                                    <a:pt x="92" y="158"/>
                                  </a:lnTo>
                                  <a:lnTo>
                                    <a:pt x="77" y="139"/>
                                  </a:lnTo>
                                  <a:lnTo>
                                    <a:pt x="58" y="115"/>
                                  </a:lnTo>
                                  <a:lnTo>
                                    <a:pt x="44" y="91"/>
                                  </a:lnTo>
                                  <a:lnTo>
                                    <a:pt x="29" y="67"/>
                                  </a:lnTo>
                                  <a:lnTo>
                                    <a:pt x="15" y="52"/>
                                  </a:lnTo>
                                  <a:lnTo>
                                    <a:pt x="5" y="38"/>
                                  </a:lnTo>
                                  <a:lnTo>
                                    <a:pt x="0" y="33"/>
                                  </a:lnTo>
                                  <a:lnTo>
                                    <a:pt x="29" y="0"/>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1808256389" name="Freeform 13"/>
                          <wps:cNvSpPr/>
                          <wps:spPr>
                            <a:xfrm>
                              <a:off x="10097" y="1790"/>
                              <a:ext cx="686" cy="1027"/>
                            </a:xfrm>
                            <a:custGeom>
                              <a:avLst/>
                              <a:gdLst/>
                              <a:ahLst/>
                              <a:cxnLst/>
                              <a:rect l="l" t="t" r="r" b="b"/>
                              <a:pathLst>
                                <a:path w="686" h="1027" extrusionOk="0">
                                  <a:moveTo>
                                    <a:pt x="600" y="475"/>
                                  </a:moveTo>
                                  <a:lnTo>
                                    <a:pt x="605" y="499"/>
                                  </a:lnTo>
                                  <a:lnTo>
                                    <a:pt x="609" y="523"/>
                                  </a:lnTo>
                                  <a:lnTo>
                                    <a:pt x="609" y="537"/>
                                  </a:lnTo>
                                  <a:lnTo>
                                    <a:pt x="605" y="557"/>
                                  </a:lnTo>
                                  <a:lnTo>
                                    <a:pt x="600" y="576"/>
                                  </a:lnTo>
                                  <a:lnTo>
                                    <a:pt x="595" y="590"/>
                                  </a:lnTo>
                                  <a:lnTo>
                                    <a:pt x="595" y="609"/>
                                  </a:lnTo>
                                  <a:lnTo>
                                    <a:pt x="595" y="629"/>
                                  </a:lnTo>
                                  <a:lnTo>
                                    <a:pt x="585" y="624"/>
                                  </a:lnTo>
                                  <a:lnTo>
                                    <a:pt x="566" y="619"/>
                                  </a:lnTo>
                                  <a:lnTo>
                                    <a:pt x="542" y="605"/>
                                  </a:lnTo>
                                  <a:lnTo>
                                    <a:pt x="523" y="585"/>
                                  </a:lnTo>
                                  <a:lnTo>
                                    <a:pt x="499" y="557"/>
                                  </a:lnTo>
                                  <a:lnTo>
                                    <a:pt x="480" y="528"/>
                                  </a:lnTo>
                                  <a:lnTo>
                                    <a:pt x="465" y="494"/>
                                  </a:lnTo>
                                  <a:lnTo>
                                    <a:pt x="461" y="456"/>
                                  </a:lnTo>
                                  <a:lnTo>
                                    <a:pt x="451" y="417"/>
                                  </a:lnTo>
                                  <a:lnTo>
                                    <a:pt x="441" y="379"/>
                                  </a:lnTo>
                                  <a:lnTo>
                                    <a:pt x="427" y="345"/>
                                  </a:lnTo>
                                  <a:lnTo>
                                    <a:pt x="413" y="312"/>
                                  </a:lnTo>
                                  <a:lnTo>
                                    <a:pt x="389" y="288"/>
                                  </a:lnTo>
                                  <a:lnTo>
                                    <a:pt x="369" y="259"/>
                                  </a:lnTo>
                                  <a:lnTo>
                                    <a:pt x="341" y="240"/>
                                  </a:lnTo>
                                  <a:lnTo>
                                    <a:pt x="317" y="216"/>
                                  </a:lnTo>
                                  <a:lnTo>
                                    <a:pt x="288" y="201"/>
                                  </a:lnTo>
                                  <a:lnTo>
                                    <a:pt x="259" y="187"/>
                                  </a:lnTo>
                                  <a:lnTo>
                                    <a:pt x="225" y="177"/>
                                  </a:lnTo>
                                  <a:lnTo>
                                    <a:pt x="197" y="173"/>
                                  </a:lnTo>
                                  <a:lnTo>
                                    <a:pt x="168" y="168"/>
                                  </a:lnTo>
                                  <a:lnTo>
                                    <a:pt x="139" y="168"/>
                                  </a:lnTo>
                                  <a:lnTo>
                                    <a:pt x="110" y="173"/>
                                  </a:lnTo>
                                  <a:lnTo>
                                    <a:pt x="86" y="182"/>
                                  </a:lnTo>
                                  <a:lnTo>
                                    <a:pt x="72" y="192"/>
                                  </a:lnTo>
                                  <a:lnTo>
                                    <a:pt x="62" y="201"/>
                                  </a:lnTo>
                                  <a:lnTo>
                                    <a:pt x="48" y="211"/>
                                  </a:lnTo>
                                  <a:lnTo>
                                    <a:pt x="43" y="225"/>
                                  </a:lnTo>
                                  <a:lnTo>
                                    <a:pt x="33" y="235"/>
                                  </a:lnTo>
                                  <a:lnTo>
                                    <a:pt x="29" y="245"/>
                                  </a:lnTo>
                                  <a:lnTo>
                                    <a:pt x="29" y="254"/>
                                  </a:lnTo>
                                  <a:lnTo>
                                    <a:pt x="24" y="264"/>
                                  </a:lnTo>
                                  <a:lnTo>
                                    <a:pt x="24" y="278"/>
                                  </a:lnTo>
                                  <a:lnTo>
                                    <a:pt x="24" y="297"/>
                                  </a:lnTo>
                                  <a:lnTo>
                                    <a:pt x="29" y="317"/>
                                  </a:lnTo>
                                  <a:lnTo>
                                    <a:pt x="38" y="336"/>
                                  </a:lnTo>
                                  <a:lnTo>
                                    <a:pt x="48" y="360"/>
                                  </a:lnTo>
                                  <a:lnTo>
                                    <a:pt x="62" y="374"/>
                                  </a:lnTo>
                                  <a:lnTo>
                                    <a:pt x="86" y="389"/>
                                  </a:lnTo>
                                  <a:lnTo>
                                    <a:pt x="115" y="398"/>
                                  </a:lnTo>
                                  <a:lnTo>
                                    <a:pt x="144" y="403"/>
                                  </a:lnTo>
                                  <a:lnTo>
                                    <a:pt x="177" y="417"/>
                                  </a:lnTo>
                                  <a:lnTo>
                                    <a:pt x="201" y="432"/>
                                  </a:lnTo>
                                  <a:lnTo>
                                    <a:pt x="230" y="451"/>
                                  </a:lnTo>
                                  <a:lnTo>
                                    <a:pt x="249" y="475"/>
                                  </a:lnTo>
                                  <a:lnTo>
                                    <a:pt x="273" y="499"/>
                                  </a:lnTo>
                                  <a:lnTo>
                                    <a:pt x="288" y="528"/>
                                  </a:lnTo>
                                  <a:lnTo>
                                    <a:pt x="302" y="557"/>
                                  </a:lnTo>
                                  <a:lnTo>
                                    <a:pt x="307" y="590"/>
                                  </a:lnTo>
                                  <a:lnTo>
                                    <a:pt x="317" y="619"/>
                                  </a:lnTo>
                                  <a:lnTo>
                                    <a:pt x="317" y="653"/>
                                  </a:lnTo>
                                  <a:lnTo>
                                    <a:pt x="312" y="681"/>
                                  </a:lnTo>
                                  <a:lnTo>
                                    <a:pt x="307" y="715"/>
                                  </a:lnTo>
                                  <a:lnTo>
                                    <a:pt x="297" y="744"/>
                                  </a:lnTo>
                                  <a:lnTo>
                                    <a:pt x="278" y="768"/>
                                  </a:lnTo>
                                  <a:lnTo>
                                    <a:pt x="259" y="797"/>
                                  </a:lnTo>
                                  <a:lnTo>
                                    <a:pt x="249" y="801"/>
                                  </a:lnTo>
                                  <a:lnTo>
                                    <a:pt x="240" y="811"/>
                                  </a:lnTo>
                                  <a:lnTo>
                                    <a:pt x="230" y="811"/>
                                  </a:lnTo>
                                  <a:lnTo>
                                    <a:pt x="221" y="816"/>
                                  </a:lnTo>
                                  <a:lnTo>
                                    <a:pt x="211" y="816"/>
                                  </a:lnTo>
                                  <a:lnTo>
                                    <a:pt x="201" y="816"/>
                                  </a:lnTo>
                                  <a:lnTo>
                                    <a:pt x="197" y="811"/>
                                  </a:lnTo>
                                  <a:lnTo>
                                    <a:pt x="187" y="811"/>
                                  </a:lnTo>
                                  <a:lnTo>
                                    <a:pt x="182" y="845"/>
                                  </a:lnTo>
                                  <a:lnTo>
                                    <a:pt x="182" y="873"/>
                                  </a:lnTo>
                                  <a:lnTo>
                                    <a:pt x="187" y="907"/>
                                  </a:lnTo>
                                  <a:lnTo>
                                    <a:pt x="197" y="941"/>
                                  </a:lnTo>
                                  <a:lnTo>
                                    <a:pt x="216" y="969"/>
                                  </a:lnTo>
                                  <a:lnTo>
                                    <a:pt x="235" y="989"/>
                                  </a:lnTo>
                                  <a:lnTo>
                                    <a:pt x="264" y="998"/>
                                  </a:lnTo>
                                  <a:lnTo>
                                    <a:pt x="297" y="1003"/>
                                  </a:lnTo>
                                  <a:lnTo>
                                    <a:pt x="317" y="998"/>
                                  </a:lnTo>
                                  <a:lnTo>
                                    <a:pt x="336" y="984"/>
                                  </a:lnTo>
                                  <a:lnTo>
                                    <a:pt x="345" y="969"/>
                                  </a:lnTo>
                                  <a:lnTo>
                                    <a:pt x="350" y="950"/>
                                  </a:lnTo>
                                  <a:lnTo>
                                    <a:pt x="355" y="931"/>
                                  </a:lnTo>
                                  <a:lnTo>
                                    <a:pt x="355" y="912"/>
                                  </a:lnTo>
                                  <a:lnTo>
                                    <a:pt x="350" y="893"/>
                                  </a:lnTo>
                                  <a:lnTo>
                                    <a:pt x="345" y="878"/>
                                  </a:lnTo>
                                  <a:lnTo>
                                    <a:pt x="341" y="864"/>
                                  </a:lnTo>
                                  <a:lnTo>
                                    <a:pt x="336" y="854"/>
                                  </a:lnTo>
                                  <a:lnTo>
                                    <a:pt x="326" y="845"/>
                                  </a:lnTo>
                                  <a:lnTo>
                                    <a:pt x="317" y="845"/>
                                  </a:lnTo>
                                  <a:lnTo>
                                    <a:pt x="307" y="840"/>
                                  </a:lnTo>
                                  <a:lnTo>
                                    <a:pt x="297" y="840"/>
                                  </a:lnTo>
                                  <a:lnTo>
                                    <a:pt x="288" y="845"/>
                                  </a:lnTo>
                                  <a:lnTo>
                                    <a:pt x="283" y="849"/>
                                  </a:lnTo>
                                  <a:lnTo>
                                    <a:pt x="273" y="859"/>
                                  </a:lnTo>
                                  <a:lnTo>
                                    <a:pt x="273" y="873"/>
                                  </a:lnTo>
                                  <a:lnTo>
                                    <a:pt x="283" y="883"/>
                                  </a:lnTo>
                                  <a:lnTo>
                                    <a:pt x="297" y="878"/>
                                  </a:lnTo>
                                  <a:lnTo>
                                    <a:pt x="312" y="878"/>
                                  </a:lnTo>
                                  <a:lnTo>
                                    <a:pt x="307" y="888"/>
                                  </a:lnTo>
                                  <a:lnTo>
                                    <a:pt x="302" y="897"/>
                                  </a:lnTo>
                                  <a:lnTo>
                                    <a:pt x="297" y="902"/>
                                  </a:lnTo>
                                  <a:lnTo>
                                    <a:pt x="293" y="907"/>
                                  </a:lnTo>
                                  <a:lnTo>
                                    <a:pt x="288" y="912"/>
                                  </a:lnTo>
                                  <a:lnTo>
                                    <a:pt x="283" y="917"/>
                                  </a:lnTo>
                                  <a:lnTo>
                                    <a:pt x="273" y="917"/>
                                  </a:lnTo>
                                  <a:lnTo>
                                    <a:pt x="269" y="912"/>
                                  </a:lnTo>
                                  <a:lnTo>
                                    <a:pt x="259" y="902"/>
                                  </a:lnTo>
                                  <a:lnTo>
                                    <a:pt x="249" y="878"/>
                                  </a:lnTo>
                                  <a:lnTo>
                                    <a:pt x="245" y="854"/>
                                  </a:lnTo>
                                  <a:lnTo>
                                    <a:pt x="259" y="835"/>
                                  </a:lnTo>
                                  <a:lnTo>
                                    <a:pt x="269" y="825"/>
                                  </a:lnTo>
                                  <a:lnTo>
                                    <a:pt x="283" y="821"/>
                                  </a:lnTo>
                                  <a:lnTo>
                                    <a:pt x="297" y="816"/>
                                  </a:lnTo>
                                  <a:lnTo>
                                    <a:pt x="312" y="811"/>
                                  </a:lnTo>
                                  <a:lnTo>
                                    <a:pt x="331" y="816"/>
                                  </a:lnTo>
                                  <a:lnTo>
                                    <a:pt x="345" y="825"/>
                                  </a:lnTo>
                                  <a:lnTo>
                                    <a:pt x="360" y="845"/>
                                  </a:lnTo>
                                  <a:lnTo>
                                    <a:pt x="369" y="869"/>
                                  </a:lnTo>
                                  <a:lnTo>
                                    <a:pt x="379" y="897"/>
                                  </a:lnTo>
                                  <a:lnTo>
                                    <a:pt x="384" y="926"/>
                                  </a:lnTo>
                                  <a:lnTo>
                                    <a:pt x="379" y="955"/>
                                  </a:lnTo>
                                  <a:lnTo>
                                    <a:pt x="374" y="974"/>
                                  </a:lnTo>
                                  <a:lnTo>
                                    <a:pt x="365" y="993"/>
                                  </a:lnTo>
                                  <a:lnTo>
                                    <a:pt x="345" y="1013"/>
                                  </a:lnTo>
                                  <a:lnTo>
                                    <a:pt x="326" y="1022"/>
                                  </a:lnTo>
                                  <a:lnTo>
                                    <a:pt x="302" y="1027"/>
                                  </a:lnTo>
                                  <a:lnTo>
                                    <a:pt x="273" y="1027"/>
                                  </a:lnTo>
                                  <a:lnTo>
                                    <a:pt x="245" y="1022"/>
                                  </a:lnTo>
                                  <a:lnTo>
                                    <a:pt x="216" y="1008"/>
                                  </a:lnTo>
                                  <a:lnTo>
                                    <a:pt x="197" y="984"/>
                                  </a:lnTo>
                                  <a:lnTo>
                                    <a:pt x="177" y="955"/>
                                  </a:lnTo>
                                  <a:lnTo>
                                    <a:pt x="168" y="912"/>
                                  </a:lnTo>
                                  <a:lnTo>
                                    <a:pt x="163" y="859"/>
                                  </a:lnTo>
                                  <a:lnTo>
                                    <a:pt x="168" y="797"/>
                                  </a:lnTo>
                                  <a:lnTo>
                                    <a:pt x="149" y="782"/>
                                  </a:lnTo>
                                  <a:lnTo>
                                    <a:pt x="134" y="758"/>
                                  </a:lnTo>
                                  <a:lnTo>
                                    <a:pt x="120" y="729"/>
                                  </a:lnTo>
                                  <a:lnTo>
                                    <a:pt x="105" y="696"/>
                                  </a:lnTo>
                                  <a:lnTo>
                                    <a:pt x="101" y="667"/>
                                  </a:lnTo>
                                  <a:lnTo>
                                    <a:pt x="101" y="633"/>
                                  </a:lnTo>
                                  <a:lnTo>
                                    <a:pt x="110" y="609"/>
                                  </a:lnTo>
                                  <a:lnTo>
                                    <a:pt x="125" y="595"/>
                                  </a:lnTo>
                                  <a:lnTo>
                                    <a:pt x="134" y="590"/>
                                  </a:lnTo>
                                  <a:lnTo>
                                    <a:pt x="149" y="581"/>
                                  </a:lnTo>
                                  <a:lnTo>
                                    <a:pt x="158" y="581"/>
                                  </a:lnTo>
                                  <a:lnTo>
                                    <a:pt x="168" y="581"/>
                                  </a:lnTo>
                                  <a:lnTo>
                                    <a:pt x="177" y="585"/>
                                  </a:lnTo>
                                  <a:lnTo>
                                    <a:pt x="187" y="590"/>
                                  </a:lnTo>
                                  <a:lnTo>
                                    <a:pt x="197" y="595"/>
                                  </a:lnTo>
                                  <a:lnTo>
                                    <a:pt x="197" y="605"/>
                                  </a:lnTo>
                                  <a:lnTo>
                                    <a:pt x="201" y="629"/>
                                  </a:lnTo>
                                  <a:lnTo>
                                    <a:pt x="197" y="657"/>
                                  </a:lnTo>
                                  <a:lnTo>
                                    <a:pt x="187" y="677"/>
                                  </a:lnTo>
                                  <a:lnTo>
                                    <a:pt x="177" y="686"/>
                                  </a:lnTo>
                                  <a:lnTo>
                                    <a:pt x="168" y="686"/>
                                  </a:lnTo>
                                  <a:lnTo>
                                    <a:pt x="163" y="681"/>
                                  </a:lnTo>
                                  <a:lnTo>
                                    <a:pt x="168" y="672"/>
                                  </a:lnTo>
                                  <a:lnTo>
                                    <a:pt x="173" y="662"/>
                                  </a:lnTo>
                                  <a:lnTo>
                                    <a:pt x="177" y="657"/>
                                  </a:lnTo>
                                  <a:lnTo>
                                    <a:pt x="182" y="643"/>
                                  </a:lnTo>
                                  <a:lnTo>
                                    <a:pt x="177" y="629"/>
                                  </a:lnTo>
                                  <a:lnTo>
                                    <a:pt x="173" y="619"/>
                                  </a:lnTo>
                                  <a:lnTo>
                                    <a:pt x="168" y="609"/>
                                  </a:lnTo>
                                  <a:lnTo>
                                    <a:pt x="158" y="609"/>
                                  </a:lnTo>
                                  <a:lnTo>
                                    <a:pt x="144" y="609"/>
                                  </a:lnTo>
                                  <a:lnTo>
                                    <a:pt x="134" y="614"/>
                                  </a:lnTo>
                                  <a:lnTo>
                                    <a:pt x="125" y="624"/>
                                  </a:lnTo>
                                  <a:lnTo>
                                    <a:pt x="120" y="638"/>
                                  </a:lnTo>
                                  <a:lnTo>
                                    <a:pt x="120" y="657"/>
                                  </a:lnTo>
                                  <a:lnTo>
                                    <a:pt x="120" y="681"/>
                                  </a:lnTo>
                                  <a:lnTo>
                                    <a:pt x="129" y="705"/>
                                  </a:lnTo>
                                  <a:lnTo>
                                    <a:pt x="139" y="729"/>
                                  </a:lnTo>
                                  <a:lnTo>
                                    <a:pt x="153" y="753"/>
                                  </a:lnTo>
                                  <a:lnTo>
                                    <a:pt x="173" y="768"/>
                                  </a:lnTo>
                                  <a:lnTo>
                                    <a:pt x="187" y="777"/>
                                  </a:lnTo>
                                  <a:lnTo>
                                    <a:pt x="201" y="782"/>
                                  </a:lnTo>
                                  <a:lnTo>
                                    <a:pt x="216" y="782"/>
                                  </a:lnTo>
                                  <a:lnTo>
                                    <a:pt x="230" y="777"/>
                                  </a:lnTo>
                                  <a:lnTo>
                                    <a:pt x="249" y="773"/>
                                  </a:lnTo>
                                  <a:lnTo>
                                    <a:pt x="264" y="753"/>
                                  </a:lnTo>
                                  <a:lnTo>
                                    <a:pt x="278" y="729"/>
                                  </a:lnTo>
                                  <a:lnTo>
                                    <a:pt x="288" y="691"/>
                                  </a:lnTo>
                                  <a:lnTo>
                                    <a:pt x="269" y="696"/>
                                  </a:lnTo>
                                  <a:lnTo>
                                    <a:pt x="259" y="701"/>
                                  </a:lnTo>
                                  <a:lnTo>
                                    <a:pt x="249" y="701"/>
                                  </a:lnTo>
                                  <a:lnTo>
                                    <a:pt x="245" y="701"/>
                                  </a:lnTo>
                                  <a:lnTo>
                                    <a:pt x="245" y="696"/>
                                  </a:lnTo>
                                  <a:lnTo>
                                    <a:pt x="249" y="691"/>
                                  </a:lnTo>
                                  <a:lnTo>
                                    <a:pt x="259" y="681"/>
                                  </a:lnTo>
                                  <a:lnTo>
                                    <a:pt x="269" y="662"/>
                                  </a:lnTo>
                                  <a:lnTo>
                                    <a:pt x="273" y="643"/>
                                  </a:lnTo>
                                  <a:lnTo>
                                    <a:pt x="278" y="619"/>
                                  </a:lnTo>
                                  <a:lnTo>
                                    <a:pt x="278" y="595"/>
                                  </a:lnTo>
                                  <a:lnTo>
                                    <a:pt x="273" y="571"/>
                                  </a:lnTo>
                                  <a:lnTo>
                                    <a:pt x="269" y="547"/>
                                  </a:lnTo>
                                  <a:lnTo>
                                    <a:pt x="259" y="523"/>
                                  </a:lnTo>
                                  <a:lnTo>
                                    <a:pt x="249" y="504"/>
                                  </a:lnTo>
                                  <a:lnTo>
                                    <a:pt x="230" y="485"/>
                                  </a:lnTo>
                                  <a:lnTo>
                                    <a:pt x="216" y="465"/>
                                  </a:lnTo>
                                  <a:lnTo>
                                    <a:pt x="197" y="456"/>
                                  </a:lnTo>
                                  <a:lnTo>
                                    <a:pt x="177" y="446"/>
                                  </a:lnTo>
                                  <a:lnTo>
                                    <a:pt x="158" y="437"/>
                                  </a:lnTo>
                                  <a:lnTo>
                                    <a:pt x="139" y="427"/>
                                  </a:lnTo>
                                  <a:lnTo>
                                    <a:pt x="120" y="422"/>
                                  </a:lnTo>
                                  <a:lnTo>
                                    <a:pt x="101" y="417"/>
                                  </a:lnTo>
                                  <a:lnTo>
                                    <a:pt x="81" y="408"/>
                                  </a:lnTo>
                                  <a:lnTo>
                                    <a:pt x="67" y="403"/>
                                  </a:lnTo>
                                  <a:lnTo>
                                    <a:pt x="48" y="389"/>
                                  </a:lnTo>
                                  <a:lnTo>
                                    <a:pt x="38" y="379"/>
                                  </a:lnTo>
                                  <a:lnTo>
                                    <a:pt x="24" y="365"/>
                                  </a:lnTo>
                                  <a:lnTo>
                                    <a:pt x="14" y="345"/>
                                  </a:lnTo>
                                  <a:lnTo>
                                    <a:pt x="9" y="321"/>
                                  </a:lnTo>
                                  <a:lnTo>
                                    <a:pt x="5" y="297"/>
                                  </a:lnTo>
                                  <a:lnTo>
                                    <a:pt x="0" y="264"/>
                                  </a:lnTo>
                                  <a:lnTo>
                                    <a:pt x="5" y="240"/>
                                  </a:lnTo>
                                  <a:lnTo>
                                    <a:pt x="9" y="221"/>
                                  </a:lnTo>
                                  <a:lnTo>
                                    <a:pt x="14" y="201"/>
                                  </a:lnTo>
                                  <a:lnTo>
                                    <a:pt x="19" y="182"/>
                                  </a:lnTo>
                                  <a:lnTo>
                                    <a:pt x="29" y="168"/>
                                  </a:lnTo>
                                  <a:lnTo>
                                    <a:pt x="43" y="149"/>
                                  </a:lnTo>
                                  <a:lnTo>
                                    <a:pt x="57" y="139"/>
                                  </a:lnTo>
                                  <a:lnTo>
                                    <a:pt x="72" y="125"/>
                                  </a:lnTo>
                                  <a:lnTo>
                                    <a:pt x="91" y="115"/>
                                  </a:lnTo>
                                  <a:lnTo>
                                    <a:pt x="110" y="105"/>
                                  </a:lnTo>
                                  <a:lnTo>
                                    <a:pt x="134" y="101"/>
                                  </a:lnTo>
                                  <a:lnTo>
                                    <a:pt x="153" y="96"/>
                                  </a:lnTo>
                                  <a:lnTo>
                                    <a:pt x="177" y="91"/>
                                  </a:lnTo>
                                  <a:lnTo>
                                    <a:pt x="206" y="91"/>
                                  </a:lnTo>
                                  <a:lnTo>
                                    <a:pt x="230" y="86"/>
                                  </a:lnTo>
                                  <a:lnTo>
                                    <a:pt x="259" y="91"/>
                                  </a:lnTo>
                                  <a:lnTo>
                                    <a:pt x="283" y="91"/>
                                  </a:lnTo>
                                  <a:lnTo>
                                    <a:pt x="307" y="101"/>
                                  </a:lnTo>
                                  <a:lnTo>
                                    <a:pt x="331" y="115"/>
                                  </a:lnTo>
                                  <a:lnTo>
                                    <a:pt x="360" y="129"/>
                                  </a:lnTo>
                                  <a:lnTo>
                                    <a:pt x="384" y="144"/>
                                  </a:lnTo>
                                  <a:lnTo>
                                    <a:pt x="403" y="163"/>
                                  </a:lnTo>
                                  <a:lnTo>
                                    <a:pt x="422" y="177"/>
                                  </a:lnTo>
                                  <a:lnTo>
                                    <a:pt x="437" y="192"/>
                                  </a:lnTo>
                                  <a:lnTo>
                                    <a:pt x="446" y="211"/>
                                  </a:lnTo>
                                  <a:lnTo>
                                    <a:pt x="461" y="221"/>
                                  </a:lnTo>
                                  <a:lnTo>
                                    <a:pt x="480" y="230"/>
                                  </a:lnTo>
                                  <a:lnTo>
                                    <a:pt x="494" y="235"/>
                                  </a:lnTo>
                                  <a:lnTo>
                                    <a:pt x="509" y="240"/>
                                  </a:lnTo>
                                  <a:lnTo>
                                    <a:pt x="523" y="245"/>
                                  </a:lnTo>
                                  <a:lnTo>
                                    <a:pt x="537" y="249"/>
                                  </a:lnTo>
                                  <a:lnTo>
                                    <a:pt x="552" y="249"/>
                                  </a:lnTo>
                                  <a:lnTo>
                                    <a:pt x="561" y="240"/>
                                  </a:lnTo>
                                  <a:lnTo>
                                    <a:pt x="542" y="235"/>
                                  </a:lnTo>
                                  <a:lnTo>
                                    <a:pt x="523" y="225"/>
                                  </a:lnTo>
                                  <a:lnTo>
                                    <a:pt x="504" y="216"/>
                                  </a:lnTo>
                                  <a:lnTo>
                                    <a:pt x="485" y="211"/>
                                  </a:lnTo>
                                  <a:lnTo>
                                    <a:pt x="465" y="197"/>
                                  </a:lnTo>
                                  <a:lnTo>
                                    <a:pt x="451" y="182"/>
                                  </a:lnTo>
                                  <a:lnTo>
                                    <a:pt x="432" y="173"/>
                                  </a:lnTo>
                                  <a:lnTo>
                                    <a:pt x="413" y="158"/>
                                  </a:lnTo>
                                  <a:lnTo>
                                    <a:pt x="398" y="144"/>
                                  </a:lnTo>
                                  <a:lnTo>
                                    <a:pt x="384" y="129"/>
                                  </a:lnTo>
                                  <a:lnTo>
                                    <a:pt x="369" y="120"/>
                                  </a:lnTo>
                                  <a:lnTo>
                                    <a:pt x="355" y="105"/>
                                  </a:lnTo>
                                  <a:lnTo>
                                    <a:pt x="345" y="96"/>
                                  </a:lnTo>
                                  <a:lnTo>
                                    <a:pt x="331" y="91"/>
                                  </a:lnTo>
                                  <a:lnTo>
                                    <a:pt x="326" y="86"/>
                                  </a:lnTo>
                                  <a:lnTo>
                                    <a:pt x="317" y="86"/>
                                  </a:lnTo>
                                  <a:lnTo>
                                    <a:pt x="331" y="72"/>
                                  </a:lnTo>
                                  <a:lnTo>
                                    <a:pt x="341" y="38"/>
                                  </a:lnTo>
                                  <a:lnTo>
                                    <a:pt x="355" y="19"/>
                                  </a:lnTo>
                                  <a:lnTo>
                                    <a:pt x="369" y="5"/>
                                  </a:lnTo>
                                  <a:lnTo>
                                    <a:pt x="384" y="0"/>
                                  </a:lnTo>
                                  <a:lnTo>
                                    <a:pt x="403" y="9"/>
                                  </a:lnTo>
                                  <a:lnTo>
                                    <a:pt x="417" y="19"/>
                                  </a:lnTo>
                                  <a:lnTo>
                                    <a:pt x="432" y="38"/>
                                  </a:lnTo>
                                  <a:lnTo>
                                    <a:pt x="451" y="62"/>
                                  </a:lnTo>
                                  <a:lnTo>
                                    <a:pt x="461" y="81"/>
                                  </a:lnTo>
                                  <a:lnTo>
                                    <a:pt x="465" y="91"/>
                                  </a:lnTo>
                                  <a:lnTo>
                                    <a:pt x="475" y="91"/>
                                  </a:lnTo>
                                  <a:lnTo>
                                    <a:pt x="485" y="86"/>
                                  </a:lnTo>
                                  <a:lnTo>
                                    <a:pt x="489" y="81"/>
                                  </a:lnTo>
                                  <a:lnTo>
                                    <a:pt x="499" y="67"/>
                                  </a:lnTo>
                                  <a:lnTo>
                                    <a:pt x="504" y="57"/>
                                  </a:lnTo>
                                  <a:lnTo>
                                    <a:pt x="509" y="43"/>
                                  </a:lnTo>
                                  <a:lnTo>
                                    <a:pt x="513" y="29"/>
                                  </a:lnTo>
                                  <a:lnTo>
                                    <a:pt x="523" y="19"/>
                                  </a:lnTo>
                                  <a:lnTo>
                                    <a:pt x="537" y="14"/>
                                  </a:lnTo>
                                  <a:lnTo>
                                    <a:pt x="557" y="14"/>
                                  </a:lnTo>
                                  <a:lnTo>
                                    <a:pt x="571" y="14"/>
                                  </a:lnTo>
                                  <a:lnTo>
                                    <a:pt x="585" y="24"/>
                                  </a:lnTo>
                                  <a:lnTo>
                                    <a:pt x="605" y="38"/>
                                  </a:lnTo>
                                  <a:lnTo>
                                    <a:pt x="619" y="57"/>
                                  </a:lnTo>
                                  <a:lnTo>
                                    <a:pt x="624" y="77"/>
                                  </a:lnTo>
                                  <a:lnTo>
                                    <a:pt x="629" y="96"/>
                                  </a:lnTo>
                                  <a:lnTo>
                                    <a:pt x="624" y="115"/>
                                  </a:lnTo>
                                  <a:lnTo>
                                    <a:pt x="619" y="129"/>
                                  </a:lnTo>
                                  <a:lnTo>
                                    <a:pt x="609" y="144"/>
                                  </a:lnTo>
                                  <a:lnTo>
                                    <a:pt x="600" y="158"/>
                                  </a:lnTo>
                                  <a:lnTo>
                                    <a:pt x="585" y="168"/>
                                  </a:lnTo>
                                  <a:lnTo>
                                    <a:pt x="581" y="173"/>
                                  </a:lnTo>
                                  <a:lnTo>
                                    <a:pt x="595" y="177"/>
                                  </a:lnTo>
                                  <a:lnTo>
                                    <a:pt x="605" y="182"/>
                                  </a:lnTo>
                                  <a:lnTo>
                                    <a:pt x="619" y="187"/>
                                  </a:lnTo>
                                  <a:lnTo>
                                    <a:pt x="629" y="192"/>
                                  </a:lnTo>
                                  <a:lnTo>
                                    <a:pt x="633" y="201"/>
                                  </a:lnTo>
                                  <a:lnTo>
                                    <a:pt x="638" y="211"/>
                                  </a:lnTo>
                                  <a:lnTo>
                                    <a:pt x="643" y="216"/>
                                  </a:lnTo>
                                  <a:lnTo>
                                    <a:pt x="643" y="230"/>
                                  </a:lnTo>
                                  <a:lnTo>
                                    <a:pt x="643" y="245"/>
                                  </a:lnTo>
                                  <a:lnTo>
                                    <a:pt x="638" y="259"/>
                                  </a:lnTo>
                                  <a:lnTo>
                                    <a:pt x="633" y="269"/>
                                  </a:lnTo>
                                  <a:lnTo>
                                    <a:pt x="624" y="283"/>
                                  </a:lnTo>
                                  <a:lnTo>
                                    <a:pt x="614" y="293"/>
                                  </a:lnTo>
                                  <a:lnTo>
                                    <a:pt x="600" y="307"/>
                                  </a:lnTo>
                                  <a:lnTo>
                                    <a:pt x="585" y="312"/>
                                  </a:lnTo>
                                  <a:lnTo>
                                    <a:pt x="566" y="317"/>
                                  </a:lnTo>
                                  <a:lnTo>
                                    <a:pt x="590" y="321"/>
                                  </a:lnTo>
                                  <a:lnTo>
                                    <a:pt x="609" y="326"/>
                                  </a:lnTo>
                                  <a:lnTo>
                                    <a:pt x="624" y="331"/>
                                  </a:lnTo>
                                  <a:lnTo>
                                    <a:pt x="638" y="336"/>
                                  </a:lnTo>
                                  <a:lnTo>
                                    <a:pt x="648" y="345"/>
                                  </a:lnTo>
                                  <a:lnTo>
                                    <a:pt x="648" y="355"/>
                                  </a:lnTo>
                                  <a:lnTo>
                                    <a:pt x="648" y="365"/>
                                  </a:lnTo>
                                  <a:lnTo>
                                    <a:pt x="648" y="374"/>
                                  </a:lnTo>
                                  <a:lnTo>
                                    <a:pt x="648" y="403"/>
                                  </a:lnTo>
                                  <a:lnTo>
                                    <a:pt x="653" y="427"/>
                                  </a:lnTo>
                                  <a:lnTo>
                                    <a:pt x="662" y="451"/>
                                  </a:lnTo>
                                  <a:lnTo>
                                    <a:pt x="686" y="470"/>
                                  </a:lnTo>
                                  <a:lnTo>
                                    <a:pt x="677" y="480"/>
                                  </a:lnTo>
                                  <a:lnTo>
                                    <a:pt x="667" y="480"/>
                                  </a:lnTo>
                                  <a:lnTo>
                                    <a:pt x="657" y="485"/>
                                  </a:lnTo>
                                  <a:lnTo>
                                    <a:pt x="648" y="480"/>
                                  </a:lnTo>
                                  <a:lnTo>
                                    <a:pt x="633" y="480"/>
                                  </a:lnTo>
                                  <a:lnTo>
                                    <a:pt x="624" y="470"/>
                                  </a:lnTo>
                                  <a:lnTo>
                                    <a:pt x="614" y="465"/>
                                  </a:lnTo>
                                  <a:lnTo>
                                    <a:pt x="605" y="461"/>
                                  </a:lnTo>
                                  <a:lnTo>
                                    <a:pt x="595" y="446"/>
                                  </a:lnTo>
                                  <a:lnTo>
                                    <a:pt x="585" y="432"/>
                                  </a:lnTo>
                                  <a:lnTo>
                                    <a:pt x="571" y="413"/>
                                  </a:lnTo>
                                  <a:lnTo>
                                    <a:pt x="561" y="398"/>
                                  </a:lnTo>
                                  <a:lnTo>
                                    <a:pt x="547" y="384"/>
                                  </a:lnTo>
                                  <a:lnTo>
                                    <a:pt x="537" y="365"/>
                                  </a:lnTo>
                                  <a:lnTo>
                                    <a:pt x="523" y="355"/>
                                  </a:lnTo>
                                  <a:lnTo>
                                    <a:pt x="518" y="345"/>
                                  </a:lnTo>
                                  <a:lnTo>
                                    <a:pt x="509" y="341"/>
                                  </a:lnTo>
                                  <a:lnTo>
                                    <a:pt x="504" y="345"/>
                                  </a:lnTo>
                                  <a:lnTo>
                                    <a:pt x="504" y="360"/>
                                  </a:lnTo>
                                  <a:lnTo>
                                    <a:pt x="509" y="374"/>
                                  </a:lnTo>
                                  <a:lnTo>
                                    <a:pt x="518" y="384"/>
                                  </a:lnTo>
                                  <a:lnTo>
                                    <a:pt x="533" y="393"/>
                                  </a:lnTo>
                                  <a:lnTo>
                                    <a:pt x="542" y="403"/>
                                  </a:lnTo>
                                  <a:lnTo>
                                    <a:pt x="557" y="417"/>
                                  </a:lnTo>
                                  <a:lnTo>
                                    <a:pt x="571" y="432"/>
                                  </a:lnTo>
                                  <a:lnTo>
                                    <a:pt x="585" y="446"/>
                                  </a:lnTo>
                                  <a:lnTo>
                                    <a:pt x="590" y="461"/>
                                  </a:lnTo>
                                  <a:lnTo>
                                    <a:pt x="600" y="475"/>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1614047007" name="Freeform 14"/>
                          <wps:cNvSpPr/>
                          <wps:spPr>
                            <a:xfrm>
                              <a:off x="10255" y="2155"/>
                              <a:ext cx="149" cy="96"/>
                            </a:xfrm>
                            <a:custGeom>
                              <a:avLst/>
                              <a:gdLst/>
                              <a:ahLst/>
                              <a:cxnLst/>
                              <a:rect l="l" t="t" r="r" b="b"/>
                              <a:pathLst>
                                <a:path w="149" h="96" extrusionOk="0">
                                  <a:moveTo>
                                    <a:pt x="0" y="52"/>
                                  </a:moveTo>
                                  <a:lnTo>
                                    <a:pt x="10" y="38"/>
                                  </a:lnTo>
                                  <a:lnTo>
                                    <a:pt x="24" y="24"/>
                                  </a:lnTo>
                                  <a:lnTo>
                                    <a:pt x="43" y="14"/>
                                  </a:lnTo>
                                  <a:lnTo>
                                    <a:pt x="63" y="9"/>
                                  </a:lnTo>
                                  <a:lnTo>
                                    <a:pt x="82" y="4"/>
                                  </a:lnTo>
                                  <a:lnTo>
                                    <a:pt x="106" y="0"/>
                                  </a:lnTo>
                                  <a:lnTo>
                                    <a:pt x="125" y="4"/>
                                  </a:lnTo>
                                  <a:lnTo>
                                    <a:pt x="149" y="9"/>
                                  </a:lnTo>
                                  <a:lnTo>
                                    <a:pt x="130" y="19"/>
                                  </a:lnTo>
                                  <a:lnTo>
                                    <a:pt x="115" y="24"/>
                                  </a:lnTo>
                                  <a:lnTo>
                                    <a:pt x="101" y="28"/>
                                  </a:lnTo>
                                  <a:lnTo>
                                    <a:pt x="87" y="38"/>
                                  </a:lnTo>
                                  <a:lnTo>
                                    <a:pt x="77" y="48"/>
                                  </a:lnTo>
                                  <a:lnTo>
                                    <a:pt x="72" y="62"/>
                                  </a:lnTo>
                                  <a:lnTo>
                                    <a:pt x="67" y="76"/>
                                  </a:lnTo>
                                  <a:lnTo>
                                    <a:pt x="72" y="96"/>
                                  </a:lnTo>
                                  <a:lnTo>
                                    <a:pt x="0" y="52"/>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2121492489" name="Freeform 15"/>
                          <wps:cNvSpPr/>
                          <wps:spPr>
                            <a:xfrm>
                              <a:off x="10193" y="2083"/>
                              <a:ext cx="67" cy="76"/>
                            </a:xfrm>
                            <a:custGeom>
                              <a:avLst/>
                              <a:gdLst/>
                              <a:ahLst/>
                              <a:cxnLst/>
                              <a:rect l="l" t="t" r="r" b="b"/>
                              <a:pathLst>
                                <a:path w="67" h="76" extrusionOk="0">
                                  <a:moveTo>
                                    <a:pt x="9" y="14"/>
                                  </a:moveTo>
                                  <a:lnTo>
                                    <a:pt x="14" y="4"/>
                                  </a:lnTo>
                                  <a:lnTo>
                                    <a:pt x="24" y="4"/>
                                  </a:lnTo>
                                  <a:lnTo>
                                    <a:pt x="33" y="0"/>
                                  </a:lnTo>
                                  <a:lnTo>
                                    <a:pt x="38" y="0"/>
                                  </a:lnTo>
                                  <a:lnTo>
                                    <a:pt x="43" y="0"/>
                                  </a:lnTo>
                                  <a:lnTo>
                                    <a:pt x="53" y="4"/>
                                  </a:lnTo>
                                  <a:lnTo>
                                    <a:pt x="57" y="4"/>
                                  </a:lnTo>
                                  <a:lnTo>
                                    <a:pt x="62" y="14"/>
                                  </a:lnTo>
                                  <a:lnTo>
                                    <a:pt x="67" y="28"/>
                                  </a:lnTo>
                                  <a:lnTo>
                                    <a:pt x="67" y="38"/>
                                  </a:lnTo>
                                  <a:lnTo>
                                    <a:pt x="57" y="52"/>
                                  </a:lnTo>
                                  <a:lnTo>
                                    <a:pt x="53" y="67"/>
                                  </a:lnTo>
                                  <a:lnTo>
                                    <a:pt x="48" y="72"/>
                                  </a:lnTo>
                                  <a:lnTo>
                                    <a:pt x="43" y="76"/>
                                  </a:lnTo>
                                  <a:lnTo>
                                    <a:pt x="33" y="76"/>
                                  </a:lnTo>
                                  <a:lnTo>
                                    <a:pt x="29" y="76"/>
                                  </a:lnTo>
                                  <a:lnTo>
                                    <a:pt x="24" y="72"/>
                                  </a:lnTo>
                                  <a:lnTo>
                                    <a:pt x="14" y="72"/>
                                  </a:lnTo>
                                  <a:lnTo>
                                    <a:pt x="9" y="67"/>
                                  </a:lnTo>
                                  <a:lnTo>
                                    <a:pt x="9" y="62"/>
                                  </a:lnTo>
                                  <a:lnTo>
                                    <a:pt x="5" y="52"/>
                                  </a:lnTo>
                                  <a:lnTo>
                                    <a:pt x="0" y="38"/>
                                  </a:lnTo>
                                  <a:lnTo>
                                    <a:pt x="0" y="24"/>
                                  </a:lnTo>
                                  <a:lnTo>
                                    <a:pt x="9" y="14"/>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1263132619" name="Freeform 16"/>
                          <wps:cNvSpPr/>
                          <wps:spPr>
                            <a:xfrm>
                              <a:off x="10260" y="2351"/>
                              <a:ext cx="490" cy="1488"/>
                            </a:xfrm>
                            <a:custGeom>
                              <a:avLst/>
                              <a:gdLst/>
                              <a:ahLst/>
                              <a:cxnLst/>
                              <a:rect l="l" t="t" r="r" b="b"/>
                              <a:pathLst>
                                <a:path w="490" h="1488" extrusionOk="0">
                                  <a:moveTo>
                                    <a:pt x="403" y="82"/>
                                  </a:moveTo>
                                  <a:lnTo>
                                    <a:pt x="408" y="111"/>
                                  </a:lnTo>
                                  <a:lnTo>
                                    <a:pt x="413" y="149"/>
                                  </a:lnTo>
                                  <a:lnTo>
                                    <a:pt x="413" y="192"/>
                                  </a:lnTo>
                                  <a:lnTo>
                                    <a:pt x="413" y="236"/>
                                  </a:lnTo>
                                  <a:lnTo>
                                    <a:pt x="413" y="279"/>
                                  </a:lnTo>
                                  <a:lnTo>
                                    <a:pt x="408" y="322"/>
                                  </a:lnTo>
                                  <a:lnTo>
                                    <a:pt x="398" y="370"/>
                                  </a:lnTo>
                                  <a:lnTo>
                                    <a:pt x="389" y="413"/>
                                  </a:lnTo>
                                  <a:lnTo>
                                    <a:pt x="374" y="461"/>
                                  </a:lnTo>
                                  <a:lnTo>
                                    <a:pt x="355" y="500"/>
                                  </a:lnTo>
                                  <a:lnTo>
                                    <a:pt x="336" y="538"/>
                                  </a:lnTo>
                                  <a:lnTo>
                                    <a:pt x="312" y="576"/>
                                  </a:lnTo>
                                  <a:lnTo>
                                    <a:pt x="283" y="605"/>
                                  </a:lnTo>
                                  <a:lnTo>
                                    <a:pt x="250" y="634"/>
                                  </a:lnTo>
                                  <a:lnTo>
                                    <a:pt x="216" y="653"/>
                                  </a:lnTo>
                                  <a:lnTo>
                                    <a:pt x="178" y="668"/>
                                  </a:lnTo>
                                  <a:lnTo>
                                    <a:pt x="187" y="672"/>
                                  </a:lnTo>
                                  <a:lnTo>
                                    <a:pt x="197" y="672"/>
                                  </a:lnTo>
                                  <a:lnTo>
                                    <a:pt x="206" y="672"/>
                                  </a:lnTo>
                                  <a:lnTo>
                                    <a:pt x="221" y="672"/>
                                  </a:lnTo>
                                  <a:lnTo>
                                    <a:pt x="235" y="672"/>
                                  </a:lnTo>
                                  <a:lnTo>
                                    <a:pt x="250" y="668"/>
                                  </a:lnTo>
                                  <a:lnTo>
                                    <a:pt x="264" y="663"/>
                                  </a:lnTo>
                                  <a:lnTo>
                                    <a:pt x="278" y="663"/>
                                  </a:lnTo>
                                  <a:lnTo>
                                    <a:pt x="298" y="663"/>
                                  </a:lnTo>
                                  <a:lnTo>
                                    <a:pt x="317" y="672"/>
                                  </a:lnTo>
                                  <a:lnTo>
                                    <a:pt x="331" y="682"/>
                                  </a:lnTo>
                                  <a:lnTo>
                                    <a:pt x="346" y="696"/>
                                  </a:lnTo>
                                  <a:lnTo>
                                    <a:pt x="355" y="711"/>
                                  </a:lnTo>
                                  <a:lnTo>
                                    <a:pt x="355" y="730"/>
                                  </a:lnTo>
                                  <a:lnTo>
                                    <a:pt x="346" y="749"/>
                                  </a:lnTo>
                                  <a:lnTo>
                                    <a:pt x="322" y="768"/>
                                  </a:lnTo>
                                  <a:lnTo>
                                    <a:pt x="302" y="778"/>
                                  </a:lnTo>
                                  <a:lnTo>
                                    <a:pt x="317" y="783"/>
                                  </a:lnTo>
                                  <a:lnTo>
                                    <a:pt x="360" y="778"/>
                                  </a:lnTo>
                                  <a:lnTo>
                                    <a:pt x="394" y="788"/>
                                  </a:lnTo>
                                  <a:lnTo>
                                    <a:pt x="418" y="807"/>
                                  </a:lnTo>
                                  <a:lnTo>
                                    <a:pt x="437" y="826"/>
                                  </a:lnTo>
                                  <a:lnTo>
                                    <a:pt x="446" y="850"/>
                                  </a:lnTo>
                                  <a:lnTo>
                                    <a:pt x="456" y="874"/>
                                  </a:lnTo>
                                  <a:lnTo>
                                    <a:pt x="470" y="888"/>
                                  </a:lnTo>
                                  <a:lnTo>
                                    <a:pt x="490" y="893"/>
                                  </a:lnTo>
                                  <a:lnTo>
                                    <a:pt x="480" y="912"/>
                                  </a:lnTo>
                                  <a:lnTo>
                                    <a:pt x="466" y="927"/>
                                  </a:lnTo>
                                  <a:lnTo>
                                    <a:pt x="446" y="936"/>
                                  </a:lnTo>
                                  <a:lnTo>
                                    <a:pt x="427" y="946"/>
                                  </a:lnTo>
                                  <a:lnTo>
                                    <a:pt x="398" y="951"/>
                                  </a:lnTo>
                                  <a:lnTo>
                                    <a:pt x="370" y="946"/>
                                  </a:lnTo>
                                  <a:lnTo>
                                    <a:pt x="341" y="932"/>
                                  </a:lnTo>
                                  <a:lnTo>
                                    <a:pt x="312" y="903"/>
                                  </a:lnTo>
                                  <a:lnTo>
                                    <a:pt x="293" y="884"/>
                                  </a:lnTo>
                                  <a:lnTo>
                                    <a:pt x="288" y="903"/>
                                  </a:lnTo>
                                  <a:lnTo>
                                    <a:pt x="336" y="941"/>
                                  </a:lnTo>
                                  <a:lnTo>
                                    <a:pt x="370" y="980"/>
                                  </a:lnTo>
                                  <a:lnTo>
                                    <a:pt x="389" y="1018"/>
                                  </a:lnTo>
                                  <a:lnTo>
                                    <a:pt x="398" y="1061"/>
                                  </a:lnTo>
                                  <a:lnTo>
                                    <a:pt x="403" y="1100"/>
                                  </a:lnTo>
                                  <a:lnTo>
                                    <a:pt x="408" y="1128"/>
                                  </a:lnTo>
                                  <a:lnTo>
                                    <a:pt x="413" y="1152"/>
                                  </a:lnTo>
                                  <a:lnTo>
                                    <a:pt x="427" y="1157"/>
                                  </a:lnTo>
                                  <a:lnTo>
                                    <a:pt x="408" y="1162"/>
                                  </a:lnTo>
                                  <a:lnTo>
                                    <a:pt x="384" y="1157"/>
                                  </a:lnTo>
                                  <a:lnTo>
                                    <a:pt x="360" y="1148"/>
                                  </a:lnTo>
                                  <a:lnTo>
                                    <a:pt x="336" y="1133"/>
                                  </a:lnTo>
                                  <a:lnTo>
                                    <a:pt x="317" y="1109"/>
                                  </a:lnTo>
                                  <a:lnTo>
                                    <a:pt x="298" y="1085"/>
                                  </a:lnTo>
                                  <a:lnTo>
                                    <a:pt x="278" y="1056"/>
                                  </a:lnTo>
                                  <a:lnTo>
                                    <a:pt x="274" y="1028"/>
                                  </a:lnTo>
                                  <a:lnTo>
                                    <a:pt x="264" y="960"/>
                                  </a:lnTo>
                                  <a:lnTo>
                                    <a:pt x="250" y="975"/>
                                  </a:lnTo>
                                  <a:lnTo>
                                    <a:pt x="254" y="1023"/>
                                  </a:lnTo>
                                  <a:lnTo>
                                    <a:pt x="259" y="1066"/>
                                  </a:lnTo>
                                  <a:lnTo>
                                    <a:pt x="264" y="1109"/>
                                  </a:lnTo>
                                  <a:lnTo>
                                    <a:pt x="269" y="1152"/>
                                  </a:lnTo>
                                  <a:lnTo>
                                    <a:pt x="274" y="1196"/>
                                  </a:lnTo>
                                  <a:lnTo>
                                    <a:pt x="288" y="1234"/>
                                  </a:lnTo>
                                  <a:lnTo>
                                    <a:pt x="307" y="1277"/>
                                  </a:lnTo>
                                  <a:lnTo>
                                    <a:pt x="341" y="1316"/>
                                  </a:lnTo>
                                  <a:lnTo>
                                    <a:pt x="341" y="1344"/>
                                  </a:lnTo>
                                  <a:lnTo>
                                    <a:pt x="341" y="1364"/>
                                  </a:lnTo>
                                  <a:lnTo>
                                    <a:pt x="346" y="1388"/>
                                  </a:lnTo>
                                  <a:lnTo>
                                    <a:pt x="360" y="1407"/>
                                  </a:lnTo>
                                  <a:lnTo>
                                    <a:pt x="355" y="1388"/>
                                  </a:lnTo>
                                  <a:lnTo>
                                    <a:pt x="355" y="1364"/>
                                  </a:lnTo>
                                  <a:lnTo>
                                    <a:pt x="355" y="1344"/>
                                  </a:lnTo>
                                  <a:lnTo>
                                    <a:pt x="360" y="1320"/>
                                  </a:lnTo>
                                  <a:lnTo>
                                    <a:pt x="379" y="1311"/>
                                  </a:lnTo>
                                  <a:lnTo>
                                    <a:pt x="394" y="1306"/>
                                  </a:lnTo>
                                  <a:lnTo>
                                    <a:pt x="408" y="1306"/>
                                  </a:lnTo>
                                  <a:lnTo>
                                    <a:pt x="422" y="1306"/>
                                  </a:lnTo>
                                  <a:lnTo>
                                    <a:pt x="437" y="1311"/>
                                  </a:lnTo>
                                  <a:lnTo>
                                    <a:pt x="446" y="1320"/>
                                  </a:lnTo>
                                  <a:lnTo>
                                    <a:pt x="456" y="1335"/>
                                  </a:lnTo>
                                  <a:lnTo>
                                    <a:pt x="466" y="1349"/>
                                  </a:lnTo>
                                  <a:lnTo>
                                    <a:pt x="475" y="1368"/>
                                  </a:lnTo>
                                  <a:lnTo>
                                    <a:pt x="475" y="1388"/>
                                  </a:lnTo>
                                  <a:lnTo>
                                    <a:pt x="475" y="1412"/>
                                  </a:lnTo>
                                  <a:lnTo>
                                    <a:pt x="470" y="1431"/>
                                  </a:lnTo>
                                  <a:lnTo>
                                    <a:pt x="461" y="1450"/>
                                  </a:lnTo>
                                  <a:lnTo>
                                    <a:pt x="446" y="1469"/>
                                  </a:lnTo>
                                  <a:lnTo>
                                    <a:pt x="427" y="1479"/>
                                  </a:lnTo>
                                  <a:lnTo>
                                    <a:pt x="408" y="1488"/>
                                  </a:lnTo>
                                  <a:lnTo>
                                    <a:pt x="384" y="1488"/>
                                  </a:lnTo>
                                  <a:lnTo>
                                    <a:pt x="360" y="1474"/>
                                  </a:lnTo>
                                  <a:lnTo>
                                    <a:pt x="331" y="1455"/>
                                  </a:lnTo>
                                  <a:lnTo>
                                    <a:pt x="302" y="1426"/>
                                  </a:lnTo>
                                  <a:lnTo>
                                    <a:pt x="278" y="1392"/>
                                  </a:lnTo>
                                  <a:lnTo>
                                    <a:pt x="259" y="1364"/>
                                  </a:lnTo>
                                  <a:lnTo>
                                    <a:pt x="240" y="1330"/>
                                  </a:lnTo>
                                  <a:lnTo>
                                    <a:pt x="235" y="1301"/>
                                  </a:lnTo>
                                  <a:lnTo>
                                    <a:pt x="221" y="1229"/>
                                  </a:lnTo>
                                  <a:lnTo>
                                    <a:pt x="216" y="1152"/>
                                  </a:lnTo>
                                  <a:lnTo>
                                    <a:pt x="211" y="1076"/>
                                  </a:lnTo>
                                  <a:lnTo>
                                    <a:pt x="206" y="1004"/>
                                  </a:lnTo>
                                  <a:lnTo>
                                    <a:pt x="202" y="936"/>
                                  </a:lnTo>
                                  <a:lnTo>
                                    <a:pt x="187" y="874"/>
                                  </a:lnTo>
                                  <a:lnTo>
                                    <a:pt x="173" y="831"/>
                                  </a:lnTo>
                                  <a:lnTo>
                                    <a:pt x="149" y="802"/>
                                  </a:lnTo>
                                  <a:lnTo>
                                    <a:pt x="120" y="788"/>
                                  </a:lnTo>
                                  <a:lnTo>
                                    <a:pt x="96" y="778"/>
                                  </a:lnTo>
                                  <a:lnTo>
                                    <a:pt x="77" y="778"/>
                                  </a:lnTo>
                                  <a:lnTo>
                                    <a:pt x="58" y="783"/>
                                  </a:lnTo>
                                  <a:lnTo>
                                    <a:pt x="43" y="797"/>
                                  </a:lnTo>
                                  <a:lnTo>
                                    <a:pt x="34" y="812"/>
                                  </a:lnTo>
                                  <a:lnTo>
                                    <a:pt x="29" y="836"/>
                                  </a:lnTo>
                                  <a:lnTo>
                                    <a:pt x="34" y="860"/>
                                  </a:lnTo>
                                  <a:lnTo>
                                    <a:pt x="38" y="884"/>
                                  </a:lnTo>
                                  <a:lnTo>
                                    <a:pt x="48" y="893"/>
                                  </a:lnTo>
                                  <a:lnTo>
                                    <a:pt x="62" y="903"/>
                                  </a:lnTo>
                                  <a:lnTo>
                                    <a:pt x="72" y="898"/>
                                  </a:lnTo>
                                  <a:lnTo>
                                    <a:pt x="86" y="898"/>
                                  </a:lnTo>
                                  <a:lnTo>
                                    <a:pt x="101" y="884"/>
                                  </a:lnTo>
                                  <a:lnTo>
                                    <a:pt x="110" y="874"/>
                                  </a:lnTo>
                                  <a:lnTo>
                                    <a:pt x="115" y="860"/>
                                  </a:lnTo>
                                  <a:lnTo>
                                    <a:pt x="125" y="888"/>
                                  </a:lnTo>
                                  <a:lnTo>
                                    <a:pt x="120" y="912"/>
                                  </a:lnTo>
                                  <a:lnTo>
                                    <a:pt x="115" y="927"/>
                                  </a:lnTo>
                                  <a:lnTo>
                                    <a:pt x="101" y="936"/>
                                  </a:lnTo>
                                  <a:lnTo>
                                    <a:pt x="120" y="951"/>
                                  </a:lnTo>
                                  <a:lnTo>
                                    <a:pt x="130" y="965"/>
                                  </a:lnTo>
                                  <a:lnTo>
                                    <a:pt x="130" y="980"/>
                                  </a:lnTo>
                                  <a:lnTo>
                                    <a:pt x="125" y="1004"/>
                                  </a:lnTo>
                                  <a:lnTo>
                                    <a:pt x="120" y="1008"/>
                                  </a:lnTo>
                                  <a:lnTo>
                                    <a:pt x="110" y="1008"/>
                                  </a:lnTo>
                                  <a:lnTo>
                                    <a:pt x="91" y="1004"/>
                                  </a:lnTo>
                                  <a:lnTo>
                                    <a:pt x="82" y="994"/>
                                  </a:lnTo>
                                  <a:lnTo>
                                    <a:pt x="62" y="980"/>
                                  </a:lnTo>
                                  <a:lnTo>
                                    <a:pt x="48" y="965"/>
                                  </a:lnTo>
                                  <a:lnTo>
                                    <a:pt x="34" y="946"/>
                                  </a:lnTo>
                                  <a:lnTo>
                                    <a:pt x="24" y="932"/>
                                  </a:lnTo>
                                  <a:lnTo>
                                    <a:pt x="10" y="893"/>
                                  </a:lnTo>
                                  <a:lnTo>
                                    <a:pt x="0" y="840"/>
                                  </a:lnTo>
                                  <a:lnTo>
                                    <a:pt x="0" y="788"/>
                                  </a:lnTo>
                                  <a:lnTo>
                                    <a:pt x="5" y="735"/>
                                  </a:lnTo>
                                  <a:lnTo>
                                    <a:pt x="24" y="692"/>
                                  </a:lnTo>
                                  <a:lnTo>
                                    <a:pt x="43" y="653"/>
                                  </a:lnTo>
                                  <a:lnTo>
                                    <a:pt x="67" y="629"/>
                                  </a:lnTo>
                                  <a:lnTo>
                                    <a:pt x="91" y="610"/>
                                  </a:lnTo>
                                  <a:lnTo>
                                    <a:pt x="115" y="591"/>
                                  </a:lnTo>
                                  <a:lnTo>
                                    <a:pt x="139" y="576"/>
                                  </a:lnTo>
                                  <a:lnTo>
                                    <a:pt x="158" y="557"/>
                                  </a:lnTo>
                                  <a:lnTo>
                                    <a:pt x="178" y="533"/>
                                  </a:lnTo>
                                  <a:lnTo>
                                    <a:pt x="211" y="485"/>
                                  </a:lnTo>
                                  <a:lnTo>
                                    <a:pt x="240" y="437"/>
                                  </a:lnTo>
                                  <a:lnTo>
                                    <a:pt x="269" y="389"/>
                                  </a:lnTo>
                                  <a:lnTo>
                                    <a:pt x="293" y="336"/>
                                  </a:lnTo>
                                  <a:lnTo>
                                    <a:pt x="307" y="274"/>
                                  </a:lnTo>
                                  <a:lnTo>
                                    <a:pt x="322" y="197"/>
                                  </a:lnTo>
                                  <a:lnTo>
                                    <a:pt x="322" y="111"/>
                                  </a:lnTo>
                                  <a:lnTo>
                                    <a:pt x="317" y="0"/>
                                  </a:lnTo>
                                  <a:lnTo>
                                    <a:pt x="326" y="15"/>
                                  </a:lnTo>
                                  <a:lnTo>
                                    <a:pt x="336" y="29"/>
                                  </a:lnTo>
                                  <a:lnTo>
                                    <a:pt x="346" y="44"/>
                                  </a:lnTo>
                                  <a:lnTo>
                                    <a:pt x="355" y="48"/>
                                  </a:lnTo>
                                  <a:lnTo>
                                    <a:pt x="365" y="58"/>
                                  </a:lnTo>
                                  <a:lnTo>
                                    <a:pt x="379" y="68"/>
                                  </a:lnTo>
                                  <a:lnTo>
                                    <a:pt x="389" y="72"/>
                                  </a:lnTo>
                                  <a:lnTo>
                                    <a:pt x="403" y="82"/>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48482300" name="Freeform 17"/>
                          <wps:cNvSpPr/>
                          <wps:spPr>
                            <a:xfrm>
                              <a:off x="10524" y="1041"/>
                              <a:ext cx="250" cy="806"/>
                            </a:xfrm>
                            <a:custGeom>
                              <a:avLst/>
                              <a:gdLst/>
                              <a:ahLst/>
                              <a:cxnLst/>
                              <a:rect l="l" t="t" r="r" b="b"/>
                              <a:pathLst>
                                <a:path w="250" h="806" extrusionOk="0">
                                  <a:moveTo>
                                    <a:pt x="0" y="754"/>
                                  </a:moveTo>
                                  <a:lnTo>
                                    <a:pt x="43" y="691"/>
                                  </a:lnTo>
                                  <a:lnTo>
                                    <a:pt x="82" y="619"/>
                                  </a:lnTo>
                                  <a:lnTo>
                                    <a:pt x="110" y="542"/>
                                  </a:lnTo>
                                  <a:lnTo>
                                    <a:pt x="134" y="461"/>
                                  </a:lnTo>
                                  <a:lnTo>
                                    <a:pt x="154" y="370"/>
                                  </a:lnTo>
                                  <a:lnTo>
                                    <a:pt x="163" y="278"/>
                                  </a:lnTo>
                                  <a:lnTo>
                                    <a:pt x="163" y="187"/>
                                  </a:lnTo>
                                  <a:lnTo>
                                    <a:pt x="149" y="96"/>
                                  </a:lnTo>
                                  <a:lnTo>
                                    <a:pt x="230" y="0"/>
                                  </a:lnTo>
                                  <a:lnTo>
                                    <a:pt x="245" y="82"/>
                                  </a:lnTo>
                                  <a:lnTo>
                                    <a:pt x="250" y="173"/>
                                  </a:lnTo>
                                  <a:lnTo>
                                    <a:pt x="250" y="269"/>
                                  </a:lnTo>
                                  <a:lnTo>
                                    <a:pt x="245" y="365"/>
                                  </a:lnTo>
                                  <a:lnTo>
                                    <a:pt x="230" y="466"/>
                                  </a:lnTo>
                                  <a:lnTo>
                                    <a:pt x="211" y="566"/>
                                  </a:lnTo>
                                  <a:lnTo>
                                    <a:pt x="178" y="658"/>
                                  </a:lnTo>
                                  <a:lnTo>
                                    <a:pt x="144" y="744"/>
                                  </a:lnTo>
                                  <a:lnTo>
                                    <a:pt x="134" y="744"/>
                                  </a:lnTo>
                                  <a:lnTo>
                                    <a:pt x="125" y="744"/>
                                  </a:lnTo>
                                  <a:lnTo>
                                    <a:pt x="110" y="749"/>
                                  </a:lnTo>
                                  <a:lnTo>
                                    <a:pt x="101" y="754"/>
                                  </a:lnTo>
                                  <a:lnTo>
                                    <a:pt x="91" y="758"/>
                                  </a:lnTo>
                                  <a:lnTo>
                                    <a:pt x="82" y="768"/>
                                  </a:lnTo>
                                  <a:lnTo>
                                    <a:pt x="72" y="782"/>
                                  </a:lnTo>
                                  <a:lnTo>
                                    <a:pt x="58" y="802"/>
                                  </a:lnTo>
                                  <a:lnTo>
                                    <a:pt x="53" y="806"/>
                                  </a:lnTo>
                                  <a:lnTo>
                                    <a:pt x="43" y="806"/>
                                  </a:lnTo>
                                  <a:lnTo>
                                    <a:pt x="38" y="802"/>
                                  </a:lnTo>
                                  <a:lnTo>
                                    <a:pt x="29" y="792"/>
                                  </a:lnTo>
                                  <a:lnTo>
                                    <a:pt x="24" y="778"/>
                                  </a:lnTo>
                                  <a:lnTo>
                                    <a:pt x="14" y="768"/>
                                  </a:lnTo>
                                  <a:lnTo>
                                    <a:pt x="5" y="758"/>
                                  </a:lnTo>
                                  <a:lnTo>
                                    <a:pt x="0" y="754"/>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1751458814" name="Freeform 18"/>
                          <wps:cNvSpPr/>
                          <wps:spPr>
                            <a:xfrm>
                              <a:off x="9948" y="14812"/>
                              <a:ext cx="149" cy="173"/>
                            </a:xfrm>
                            <a:custGeom>
                              <a:avLst/>
                              <a:gdLst/>
                              <a:ahLst/>
                              <a:cxnLst/>
                              <a:rect l="l" t="t" r="r" b="b"/>
                              <a:pathLst>
                                <a:path w="149" h="173" extrusionOk="0">
                                  <a:moveTo>
                                    <a:pt x="149" y="34"/>
                                  </a:moveTo>
                                  <a:lnTo>
                                    <a:pt x="130" y="53"/>
                                  </a:lnTo>
                                  <a:lnTo>
                                    <a:pt x="115" y="77"/>
                                  </a:lnTo>
                                  <a:lnTo>
                                    <a:pt x="96" y="96"/>
                                  </a:lnTo>
                                  <a:lnTo>
                                    <a:pt x="82" y="115"/>
                                  </a:lnTo>
                                  <a:lnTo>
                                    <a:pt x="67" y="135"/>
                                  </a:lnTo>
                                  <a:lnTo>
                                    <a:pt x="58" y="149"/>
                                  </a:lnTo>
                                  <a:lnTo>
                                    <a:pt x="43" y="163"/>
                                  </a:lnTo>
                                  <a:lnTo>
                                    <a:pt x="38" y="168"/>
                                  </a:lnTo>
                                  <a:lnTo>
                                    <a:pt x="34" y="173"/>
                                  </a:lnTo>
                                  <a:lnTo>
                                    <a:pt x="29" y="173"/>
                                  </a:lnTo>
                                  <a:lnTo>
                                    <a:pt x="19" y="168"/>
                                  </a:lnTo>
                                  <a:lnTo>
                                    <a:pt x="10" y="168"/>
                                  </a:lnTo>
                                  <a:lnTo>
                                    <a:pt x="5" y="159"/>
                                  </a:lnTo>
                                  <a:lnTo>
                                    <a:pt x="0" y="149"/>
                                  </a:lnTo>
                                  <a:lnTo>
                                    <a:pt x="0" y="139"/>
                                  </a:lnTo>
                                  <a:lnTo>
                                    <a:pt x="10" y="125"/>
                                  </a:lnTo>
                                  <a:lnTo>
                                    <a:pt x="24" y="111"/>
                                  </a:lnTo>
                                  <a:lnTo>
                                    <a:pt x="38" y="91"/>
                                  </a:lnTo>
                                  <a:lnTo>
                                    <a:pt x="58" y="72"/>
                                  </a:lnTo>
                                  <a:lnTo>
                                    <a:pt x="77" y="53"/>
                                  </a:lnTo>
                                  <a:lnTo>
                                    <a:pt x="91" y="29"/>
                                  </a:lnTo>
                                  <a:lnTo>
                                    <a:pt x="106" y="15"/>
                                  </a:lnTo>
                                  <a:lnTo>
                                    <a:pt x="115" y="0"/>
                                  </a:lnTo>
                                  <a:lnTo>
                                    <a:pt x="120" y="0"/>
                                  </a:lnTo>
                                  <a:lnTo>
                                    <a:pt x="149" y="34"/>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991230673" name="Freeform 19"/>
                          <wps:cNvSpPr/>
                          <wps:spPr>
                            <a:xfrm>
                              <a:off x="9314" y="14831"/>
                              <a:ext cx="821" cy="855"/>
                            </a:xfrm>
                            <a:custGeom>
                              <a:avLst/>
                              <a:gdLst/>
                              <a:ahLst/>
                              <a:cxnLst/>
                              <a:rect l="l" t="t" r="r" b="b"/>
                              <a:pathLst>
                                <a:path w="821" h="855" extrusionOk="0">
                                  <a:moveTo>
                                    <a:pt x="447" y="744"/>
                                  </a:moveTo>
                                  <a:lnTo>
                                    <a:pt x="428" y="754"/>
                                  </a:lnTo>
                                  <a:lnTo>
                                    <a:pt x="408" y="759"/>
                                  </a:lnTo>
                                  <a:lnTo>
                                    <a:pt x="394" y="759"/>
                                  </a:lnTo>
                                  <a:lnTo>
                                    <a:pt x="380" y="749"/>
                                  </a:lnTo>
                                  <a:lnTo>
                                    <a:pt x="365" y="744"/>
                                  </a:lnTo>
                                  <a:lnTo>
                                    <a:pt x="351" y="740"/>
                                  </a:lnTo>
                                  <a:lnTo>
                                    <a:pt x="336" y="740"/>
                                  </a:lnTo>
                                  <a:lnTo>
                                    <a:pt x="322" y="744"/>
                                  </a:lnTo>
                                  <a:lnTo>
                                    <a:pt x="322" y="730"/>
                                  </a:lnTo>
                                  <a:lnTo>
                                    <a:pt x="332" y="706"/>
                                  </a:lnTo>
                                  <a:lnTo>
                                    <a:pt x="341" y="677"/>
                                  </a:lnTo>
                                  <a:lnTo>
                                    <a:pt x="356" y="648"/>
                                  </a:lnTo>
                                  <a:lnTo>
                                    <a:pt x="375" y="620"/>
                                  </a:lnTo>
                                  <a:lnTo>
                                    <a:pt x="399" y="596"/>
                                  </a:lnTo>
                                  <a:lnTo>
                                    <a:pt x="428" y="576"/>
                                  </a:lnTo>
                                  <a:lnTo>
                                    <a:pt x="461" y="567"/>
                                  </a:lnTo>
                                  <a:lnTo>
                                    <a:pt x="490" y="562"/>
                                  </a:lnTo>
                                  <a:lnTo>
                                    <a:pt x="519" y="548"/>
                                  </a:lnTo>
                                  <a:lnTo>
                                    <a:pt x="548" y="533"/>
                                  </a:lnTo>
                                  <a:lnTo>
                                    <a:pt x="572" y="509"/>
                                  </a:lnTo>
                                  <a:lnTo>
                                    <a:pt x="596" y="485"/>
                                  </a:lnTo>
                                  <a:lnTo>
                                    <a:pt x="615" y="456"/>
                                  </a:lnTo>
                                  <a:lnTo>
                                    <a:pt x="634" y="423"/>
                                  </a:lnTo>
                                  <a:lnTo>
                                    <a:pt x="648" y="389"/>
                                  </a:lnTo>
                                  <a:lnTo>
                                    <a:pt x="663" y="356"/>
                                  </a:lnTo>
                                  <a:lnTo>
                                    <a:pt x="672" y="317"/>
                                  </a:lnTo>
                                  <a:lnTo>
                                    <a:pt x="682" y="279"/>
                                  </a:lnTo>
                                  <a:lnTo>
                                    <a:pt x="687" y="245"/>
                                  </a:lnTo>
                                  <a:lnTo>
                                    <a:pt x="692" y="207"/>
                                  </a:lnTo>
                                  <a:lnTo>
                                    <a:pt x="687" y="173"/>
                                  </a:lnTo>
                                  <a:lnTo>
                                    <a:pt x="687" y="135"/>
                                  </a:lnTo>
                                  <a:lnTo>
                                    <a:pt x="677" y="106"/>
                                  </a:lnTo>
                                  <a:lnTo>
                                    <a:pt x="672" y="87"/>
                                  </a:lnTo>
                                  <a:lnTo>
                                    <a:pt x="663" y="72"/>
                                  </a:lnTo>
                                  <a:lnTo>
                                    <a:pt x="653" y="58"/>
                                  </a:lnTo>
                                  <a:lnTo>
                                    <a:pt x="644" y="48"/>
                                  </a:lnTo>
                                  <a:lnTo>
                                    <a:pt x="634" y="39"/>
                                  </a:lnTo>
                                  <a:lnTo>
                                    <a:pt x="624" y="34"/>
                                  </a:lnTo>
                                  <a:lnTo>
                                    <a:pt x="620" y="29"/>
                                  </a:lnTo>
                                  <a:lnTo>
                                    <a:pt x="615" y="29"/>
                                  </a:lnTo>
                                  <a:lnTo>
                                    <a:pt x="600" y="29"/>
                                  </a:lnTo>
                                  <a:lnTo>
                                    <a:pt x="586" y="29"/>
                                  </a:lnTo>
                                  <a:lnTo>
                                    <a:pt x="572" y="34"/>
                                  </a:lnTo>
                                  <a:lnTo>
                                    <a:pt x="552" y="44"/>
                                  </a:lnTo>
                                  <a:lnTo>
                                    <a:pt x="538" y="53"/>
                                  </a:lnTo>
                                  <a:lnTo>
                                    <a:pt x="524" y="77"/>
                                  </a:lnTo>
                                  <a:lnTo>
                                    <a:pt x="514" y="101"/>
                                  </a:lnTo>
                                  <a:lnTo>
                                    <a:pt x="504" y="140"/>
                                  </a:lnTo>
                                  <a:lnTo>
                                    <a:pt x="500" y="178"/>
                                  </a:lnTo>
                                  <a:lnTo>
                                    <a:pt x="490" y="216"/>
                                  </a:lnTo>
                                  <a:lnTo>
                                    <a:pt x="476" y="250"/>
                                  </a:lnTo>
                                  <a:lnTo>
                                    <a:pt x="461" y="284"/>
                                  </a:lnTo>
                                  <a:lnTo>
                                    <a:pt x="447" y="312"/>
                                  </a:lnTo>
                                  <a:lnTo>
                                    <a:pt x="423" y="336"/>
                                  </a:lnTo>
                                  <a:lnTo>
                                    <a:pt x="404" y="356"/>
                                  </a:lnTo>
                                  <a:lnTo>
                                    <a:pt x="380" y="370"/>
                                  </a:lnTo>
                                  <a:lnTo>
                                    <a:pt x="356" y="384"/>
                                  </a:lnTo>
                                  <a:lnTo>
                                    <a:pt x="332" y="389"/>
                                  </a:lnTo>
                                  <a:lnTo>
                                    <a:pt x="303" y="394"/>
                                  </a:lnTo>
                                  <a:lnTo>
                                    <a:pt x="279" y="389"/>
                                  </a:lnTo>
                                  <a:lnTo>
                                    <a:pt x="255" y="380"/>
                                  </a:lnTo>
                                  <a:lnTo>
                                    <a:pt x="231" y="365"/>
                                  </a:lnTo>
                                  <a:lnTo>
                                    <a:pt x="212" y="346"/>
                                  </a:lnTo>
                                  <a:lnTo>
                                    <a:pt x="188" y="322"/>
                                  </a:lnTo>
                                  <a:lnTo>
                                    <a:pt x="178" y="293"/>
                                  </a:lnTo>
                                  <a:lnTo>
                                    <a:pt x="173" y="269"/>
                                  </a:lnTo>
                                  <a:lnTo>
                                    <a:pt x="173" y="250"/>
                                  </a:lnTo>
                                  <a:lnTo>
                                    <a:pt x="173" y="236"/>
                                  </a:lnTo>
                                  <a:lnTo>
                                    <a:pt x="149" y="226"/>
                                  </a:lnTo>
                                  <a:lnTo>
                                    <a:pt x="125" y="226"/>
                                  </a:lnTo>
                                  <a:lnTo>
                                    <a:pt x="96" y="231"/>
                                  </a:lnTo>
                                  <a:lnTo>
                                    <a:pt x="72" y="245"/>
                                  </a:lnTo>
                                  <a:lnTo>
                                    <a:pt x="48" y="264"/>
                                  </a:lnTo>
                                  <a:lnTo>
                                    <a:pt x="34" y="293"/>
                                  </a:lnTo>
                                  <a:lnTo>
                                    <a:pt x="24" y="327"/>
                                  </a:lnTo>
                                  <a:lnTo>
                                    <a:pt x="24" y="365"/>
                                  </a:lnTo>
                                  <a:lnTo>
                                    <a:pt x="29" y="394"/>
                                  </a:lnTo>
                                  <a:lnTo>
                                    <a:pt x="39" y="413"/>
                                  </a:lnTo>
                                  <a:lnTo>
                                    <a:pt x="48" y="428"/>
                                  </a:lnTo>
                                  <a:lnTo>
                                    <a:pt x="63" y="432"/>
                                  </a:lnTo>
                                  <a:lnTo>
                                    <a:pt x="77" y="437"/>
                                  </a:lnTo>
                                  <a:lnTo>
                                    <a:pt x="96" y="437"/>
                                  </a:lnTo>
                                  <a:lnTo>
                                    <a:pt x="111" y="432"/>
                                  </a:lnTo>
                                  <a:lnTo>
                                    <a:pt x="125" y="432"/>
                                  </a:lnTo>
                                  <a:lnTo>
                                    <a:pt x="144" y="413"/>
                                  </a:lnTo>
                                  <a:lnTo>
                                    <a:pt x="149" y="394"/>
                                  </a:lnTo>
                                  <a:lnTo>
                                    <a:pt x="149" y="365"/>
                                  </a:lnTo>
                                  <a:lnTo>
                                    <a:pt x="144" y="351"/>
                                  </a:lnTo>
                                  <a:lnTo>
                                    <a:pt x="135" y="341"/>
                                  </a:lnTo>
                                  <a:lnTo>
                                    <a:pt x="125" y="341"/>
                                  </a:lnTo>
                                  <a:lnTo>
                                    <a:pt x="116" y="351"/>
                                  </a:lnTo>
                                  <a:lnTo>
                                    <a:pt x="125" y="365"/>
                                  </a:lnTo>
                                  <a:lnTo>
                                    <a:pt x="120" y="389"/>
                                  </a:lnTo>
                                  <a:lnTo>
                                    <a:pt x="106" y="375"/>
                                  </a:lnTo>
                                  <a:lnTo>
                                    <a:pt x="96" y="365"/>
                                  </a:lnTo>
                                  <a:lnTo>
                                    <a:pt x="92" y="351"/>
                                  </a:lnTo>
                                  <a:lnTo>
                                    <a:pt x="92" y="332"/>
                                  </a:lnTo>
                                  <a:lnTo>
                                    <a:pt x="96" y="327"/>
                                  </a:lnTo>
                                  <a:lnTo>
                                    <a:pt x="101" y="317"/>
                                  </a:lnTo>
                                  <a:lnTo>
                                    <a:pt x="111" y="312"/>
                                  </a:lnTo>
                                  <a:lnTo>
                                    <a:pt x="120" y="308"/>
                                  </a:lnTo>
                                  <a:lnTo>
                                    <a:pt x="130" y="303"/>
                                  </a:lnTo>
                                  <a:lnTo>
                                    <a:pt x="140" y="308"/>
                                  </a:lnTo>
                                  <a:lnTo>
                                    <a:pt x="149" y="308"/>
                                  </a:lnTo>
                                  <a:lnTo>
                                    <a:pt x="154" y="317"/>
                                  </a:lnTo>
                                  <a:lnTo>
                                    <a:pt x="164" y="332"/>
                                  </a:lnTo>
                                  <a:lnTo>
                                    <a:pt x="168" y="351"/>
                                  </a:lnTo>
                                  <a:lnTo>
                                    <a:pt x="173" y="365"/>
                                  </a:lnTo>
                                  <a:lnTo>
                                    <a:pt x="173" y="389"/>
                                  </a:lnTo>
                                  <a:lnTo>
                                    <a:pt x="168" y="408"/>
                                  </a:lnTo>
                                  <a:lnTo>
                                    <a:pt x="164" y="428"/>
                                  </a:lnTo>
                                  <a:lnTo>
                                    <a:pt x="149" y="447"/>
                                  </a:lnTo>
                                  <a:lnTo>
                                    <a:pt x="130" y="461"/>
                                  </a:lnTo>
                                  <a:lnTo>
                                    <a:pt x="106" y="471"/>
                                  </a:lnTo>
                                  <a:lnTo>
                                    <a:pt x="87" y="476"/>
                                  </a:lnTo>
                                  <a:lnTo>
                                    <a:pt x="63" y="471"/>
                                  </a:lnTo>
                                  <a:lnTo>
                                    <a:pt x="44" y="466"/>
                                  </a:lnTo>
                                  <a:lnTo>
                                    <a:pt x="29" y="452"/>
                                  </a:lnTo>
                                  <a:lnTo>
                                    <a:pt x="15" y="432"/>
                                  </a:lnTo>
                                  <a:lnTo>
                                    <a:pt x="5" y="404"/>
                                  </a:lnTo>
                                  <a:lnTo>
                                    <a:pt x="0" y="375"/>
                                  </a:lnTo>
                                  <a:lnTo>
                                    <a:pt x="0" y="336"/>
                                  </a:lnTo>
                                  <a:lnTo>
                                    <a:pt x="5" y="303"/>
                                  </a:lnTo>
                                  <a:lnTo>
                                    <a:pt x="20" y="269"/>
                                  </a:lnTo>
                                  <a:lnTo>
                                    <a:pt x="39" y="240"/>
                                  </a:lnTo>
                                  <a:lnTo>
                                    <a:pt x="63" y="216"/>
                                  </a:lnTo>
                                  <a:lnTo>
                                    <a:pt x="96" y="202"/>
                                  </a:lnTo>
                                  <a:lnTo>
                                    <a:pt x="135" y="197"/>
                                  </a:lnTo>
                                  <a:lnTo>
                                    <a:pt x="183" y="207"/>
                                  </a:lnTo>
                                  <a:lnTo>
                                    <a:pt x="197" y="183"/>
                                  </a:lnTo>
                                  <a:lnTo>
                                    <a:pt x="216" y="164"/>
                                  </a:lnTo>
                                  <a:lnTo>
                                    <a:pt x="240" y="144"/>
                                  </a:lnTo>
                                  <a:lnTo>
                                    <a:pt x="269" y="130"/>
                                  </a:lnTo>
                                  <a:lnTo>
                                    <a:pt x="293" y="120"/>
                                  </a:lnTo>
                                  <a:lnTo>
                                    <a:pt x="317" y="120"/>
                                  </a:lnTo>
                                  <a:lnTo>
                                    <a:pt x="336" y="130"/>
                                  </a:lnTo>
                                  <a:lnTo>
                                    <a:pt x="351" y="149"/>
                                  </a:lnTo>
                                  <a:lnTo>
                                    <a:pt x="356" y="183"/>
                                  </a:lnTo>
                                  <a:lnTo>
                                    <a:pt x="356" y="207"/>
                                  </a:lnTo>
                                  <a:lnTo>
                                    <a:pt x="351" y="231"/>
                                  </a:lnTo>
                                  <a:lnTo>
                                    <a:pt x="336" y="245"/>
                                  </a:lnTo>
                                  <a:lnTo>
                                    <a:pt x="332" y="250"/>
                                  </a:lnTo>
                                  <a:lnTo>
                                    <a:pt x="322" y="250"/>
                                  </a:lnTo>
                                  <a:lnTo>
                                    <a:pt x="312" y="245"/>
                                  </a:lnTo>
                                  <a:lnTo>
                                    <a:pt x="303" y="245"/>
                                  </a:lnTo>
                                  <a:lnTo>
                                    <a:pt x="288" y="240"/>
                                  </a:lnTo>
                                  <a:lnTo>
                                    <a:pt x="284" y="236"/>
                                  </a:lnTo>
                                  <a:lnTo>
                                    <a:pt x="279" y="226"/>
                                  </a:lnTo>
                                  <a:lnTo>
                                    <a:pt x="274" y="221"/>
                                  </a:lnTo>
                                  <a:lnTo>
                                    <a:pt x="274" y="207"/>
                                  </a:lnTo>
                                  <a:lnTo>
                                    <a:pt x="279" y="202"/>
                                  </a:lnTo>
                                  <a:lnTo>
                                    <a:pt x="284" y="202"/>
                                  </a:lnTo>
                                  <a:lnTo>
                                    <a:pt x="293" y="212"/>
                                  </a:lnTo>
                                  <a:lnTo>
                                    <a:pt x="303" y="221"/>
                                  </a:lnTo>
                                  <a:lnTo>
                                    <a:pt x="312" y="221"/>
                                  </a:lnTo>
                                  <a:lnTo>
                                    <a:pt x="322" y="221"/>
                                  </a:lnTo>
                                  <a:lnTo>
                                    <a:pt x="332" y="216"/>
                                  </a:lnTo>
                                  <a:lnTo>
                                    <a:pt x="336" y="207"/>
                                  </a:lnTo>
                                  <a:lnTo>
                                    <a:pt x="336" y="192"/>
                                  </a:lnTo>
                                  <a:lnTo>
                                    <a:pt x="336" y="178"/>
                                  </a:lnTo>
                                  <a:lnTo>
                                    <a:pt x="332" y="168"/>
                                  </a:lnTo>
                                  <a:lnTo>
                                    <a:pt x="327" y="154"/>
                                  </a:lnTo>
                                  <a:lnTo>
                                    <a:pt x="312" y="149"/>
                                  </a:lnTo>
                                  <a:lnTo>
                                    <a:pt x="298" y="144"/>
                                  </a:lnTo>
                                  <a:lnTo>
                                    <a:pt x="279" y="149"/>
                                  </a:lnTo>
                                  <a:lnTo>
                                    <a:pt x="260" y="159"/>
                                  </a:lnTo>
                                  <a:lnTo>
                                    <a:pt x="240" y="168"/>
                                  </a:lnTo>
                                  <a:lnTo>
                                    <a:pt x="221" y="188"/>
                                  </a:lnTo>
                                  <a:lnTo>
                                    <a:pt x="207" y="216"/>
                                  </a:lnTo>
                                  <a:lnTo>
                                    <a:pt x="202" y="231"/>
                                  </a:lnTo>
                                  <a:lnTo>
                                    <a:pt x="197" y="245"/>
                                  </a:lnTo>
                                  <a:lnTo>
                                    <a:pt x="197" y="264"/>
                                  </a:lnTo>
                                  <a:lnTo>
                                    <a:pt x="202" y="288"/>
                                  </a:lnTo>
                                  <a:lnTo>
                                    <a:pt x="207" y="308"/>
                                  </a:lnTo>
                                  <a:lnTo>
                                    <a:pt x="221" y="327"/>
                                  </a:lnTo>
                                  <a:lnTo>
                                    <a:pt x="240" y="341"/>
                                  </a:lnTo>
                                  <a:lnTo>
                                    <a:pt x="269" y="356"/>
                                  </a:lnTo>
                                  <a:lnTo>
                                    <a:pt x="264" y="332"/>
                                  </a:lnTo>
                                  <a:lnTo>
                                    <a:pt x="264" y="317"/>
                                  </a:lnTo>
                                  <a:lnTo>
                                    <a:pt x="260" y="308"/>
                                  </a:lnTo>
                                  <a:lnTo>
                                    <a:pt x="264" y="303"/>
                                  </a:lnTo>
                                  <a:lnTo>
                                    <a:pt x="269" y="312"/>
                                  </a:lnTo>
                                  <a:lnTo>
                                    <a:pt x="279" y="322"/>
                                  </a:lnTo>
                                  <a:lnTo>
                                    <a:pt x="293" y="332"/>
                                  </a:lnTo>
                                  <a:lnTo>
                                    <a:pt x="312" y="336"/>
                                  </a:lnTo>
                                  <a:lnTo>
                                    <a:pt x="332" y="341"/>
                                  </a:lnTo>
                                  <a:lnTo>
                                    <a:pt x="351" y="341"/>
                                  </a:lnTo>
                                  <a:lnTo>
                                    <a:pt x="370" y="341"/>
                                  </a:lnTo>
                                  <a:lnTo>
                                    <a:pt x="384" y="332"/>
                                  </a:lnTo>
                                  <a:lnTo>
                                    <a:pt x="404" y="322"/>
                                  </a:lnTo>
                                  <a:lnTo>
                                    <a:pt x="423" y="308"/>
                                  </a:lnTo>
                                  <a:lnTo>
                                    <a:pt x="437" y="288"/>
                                  </a:lnTo>
                                  <a:lnTo>
                                    <a:pt x="461" y="240"/>
                                  </a:lnTo>
                                  <a:lnTo>
                                    <a:pt x="476" y="192"/>
                                  </a:lnTo>
                                  <a:lnTo>
                                    <a:pt x="485" y="144"/>
                                  </a:lnTo>
                                  <a:lnTo>
                                    <a:pt x="495" y="96"/>
                                  </a:lnTo>
                                  <a:lnTo>
                                    <a:pt x="509" y="58"/>
                                  </a:lnTo>
                                  <a:lnTo>
                                    <a:pt x="533" y="24"/>
                                  </a:lnTo>
                                  <a:lnTo>
                                    <a:pt x="567" y="5"/>
                                  </a:lnTo>
                                  <a:lnTo>
                                    <a:pt x="610" y="0"/>
                                  </a:lnTo>
                                  <a:lnTo>
                                    <a:pt x="648" y="5"/>
                                  </a:lnTo>
                                  <a:lnTo>
                                    <a:pt x="677" y="24"/>
                                  </a:lnTo>
                                  <a:lnTo>
                                    <a:pt x="701" y="53"/>
                                  </a:lnTo>
                                  <a:lnTo>
                                    <a:pt x="720" y="87"/>
                                  </a:lnTo>
                                  <a:lnTo>
                                    <a:pt x="740" y="135"/>
                                  </a:lnTo>
                                  <a:lnTo>
                                    <a:pt x="749" y="188"/>
                                  </a:lnTo>
                                  <a:lnTo>
                                    <a:pt x="754" y="255"/>
                                  </a:lnTo>
                                  <a:lnTo>
                                    <a:pt x="754" y="322"/>
                                  </a:lnTo>
                                  <a:lnTo>
                                    <a:pt x="749" y="351"/>
                                  </a:lnTo>
                                  <a:lnTo>
                                    <a:pt x="744" y="380"/>
                                  </a:lnTo>
                                  <a:lnTo>
                                    <a:pt x="735" y="413"/>
                                  </a:lnTo>
                                  <a:lnTo>
                                    <a:pt x="720" y="447"/>
                                  </a:lnTo>
                                  <a:lnTo>
                                    <a:pt x="711" y="476"/>
                                  </a:lnTo>
                                  <a:lnTo>
                                    <a:pt x="692" y="500"/>
                                  </a:lnTo>
                                  <a:lnTo>
                                    <a:pt x="682" y="524"/>
                                  </a:lnTo>
                                  <a:lnTo>
                                    <a:pt x="668" y="543"/>
                                  </a:lnTo>
                                  <a:lnTo>
                                    <a:pt x="658" y="557"/>
                                  </a:lnTo>
                                  <a:lnTo>
                                    <a:pt x="648" y="576"/>
                                  </a:lnTo>
                                  <a:lnTo>
                                    <a:pt x="639" y="596"/>
                                  </a:lnTo>
                                  <a:lnTo>
                                    <a:pt x="634" y="615"/>
                                  </a:lnTo>
                                  <a:lnTo>
                                    <a:pt x="629" y="634"/>
                                  </a:lnTo>
                                  <a:lnTo>
                                    <a:pt x="629" y="653"/>
                                  </a:lnTo>
                                  <a:lnTo>
                                    <a:pt x="624" y="672"/>
                                  </a:lnTo>
                                  <a:lnTo>
                                    <a:pt x="624" y="682"/>
                                  </a:lnTo>
                                  <a:lnTo>
                                    <a:pt x="634" y="701"/>
                                  </a:lnTo>
                                  <a:lnTo>
                                    <a:pt x="644" y="653"/>
                                  </a:lnTo>
                                  <a:lnTo>
                                    <a:pt x="658" y="610"/>
                                  </a:lnTo>
                                  <a:lnTo>
                                    <a:pt x="672" y="567"/>
                                  </a:lnTo>
                                  <a:lnTo>
                                    <a:pt x="696" y="528"/>
                                  </a:lnTo>
                                  <a:lnTo>
                                    <a:pt x="716" y="495"/>
                                  </a:lnTo>
                                  <a:lnTo>
                                    <a:pt x="735" y="456"/>
                                  </a:lnTo>
                                  <a:lnTo>
                                    <a:pt x="749" y="423"/>
                                  </a:lnTo>
                                  <a:lnTo>
                                    <a:pt x="759" y="389"/>
                                  </a:lnTo>
                                  <a:lnTo>
                                    <a:pt x="768" y="408"/>
                                  </a:lnTo>
                                  <a:lnTo>
                                    <a:pt x="792" y="428"/>
                                  </a:lnTo>
                                  <a:lnTo>
                                    <a:pt x="807" y="442"/>
                                  </a:lnTo>
                                  <a:lnTo>
                                    <a:pt x="816" y="461"/>
                                  </a:lnTo>
                                  <a:lnTo>
                                    <a:pt x="821" y="480"/>
                                  </a:lnTo>
                                  <a:lnTo>
                                    <a:pt x="816" y="500"/>
                                  </a:lnTo>
                                  <a:lnTo>
                                    <a:pt x="807" y="524"/>
                                  </a:lnTo>
                                  <a:lnTo>
                                    <a:pt x="792" y="538"/>
                                  </a:lnTo>
                                  <a:lnTo>
                                    <a:pt x="773" y="557"/>
                                  </a:lnTo>
                                  <a:lnTo>
                                    <a:pt x="759" y="567"/>
                                  </a:lnTo>
                                  <a:lnTo>
                                    <a:pt x="754" y="581"/>
                                  </a:lnTo>
                                  <a:lnTo>
                                    <a:pt x="749" y="591"/>
                                  </a:lnTo>
                                  <a:lnTo>
                                    <a:pt x="754" y="600"/>
                                  </a:lnTo>
                                  <a:lnTo>
                                    <a:pt x="759" y="610"/>
                                  </a:lnTo>
                                  <a:lnTo>
                                    <a:pt x="768" y="620"/>
                                  </a:lnTo>
                                  <a:lnTo>
                                    <a:pt x="778" y="624"/>
                                  </a:lnTo>
                                  <a:lnTo>
                                    <a:pt x="792" y="634"/>
                                  </a:lnTo>
                                  <a:lnTo>
                                    <a:pt x="802" y="639"/>
                                  </a:lnTo>
                                  <a:lnTo>
                                    <a:pt x="807" y="653"/>
                                  </a:lnTo>
                                  <a:lnTo>
                                    <a:pt x="812" y="672"/>
                                  </a:lnTo>
                                  <a:lnTo>
                                    <a:pt x="816" y="692"/>
                                  </a:lnTo>
                                  <a:lnTo>
                                    <a:pt x="812" y="711"/>
                                  </a:lnTo>
                                  <a:lnTo>
                                    <a:pt x="802" y="730"/>
                                  </a:lnTo>
                                  <a:lnTo>
                                    <a:pt x="792" y="749"/>
                                  </a:lnTo>
                                  <a:lnTo>
                                    <a:pt x="778" y="768"/>
                                  </a:lnTo>
                                  <a:lnTo>
                                    <a:pt x="759" y="778"/>
                                  </a:lnTo>
                                  <a:lnTo>
                                    <a:pt x="744" y="783"/>
                                  </a:lnTo>
                                  <a:lnTo>
                                    <a:pt x="730" y="778"/>
                                  </a:lnTo>
                                  <a:lnTo>
                                    <a:pt x="720" y="768"/>
                                  </a:lnTo>
                                  <a:lnTo>
                                    <a:pt x="711" y="759"/>
                                  </a:lnTo>
                                  <a:lnTo>
                                    <a:pt x="701" y="744"/>
                                  </a:lnTo>
                                  <a:lnTo>
                                    <a:pt x="692" y="730"/>
                                  </a:lnTo>
                                  <a:lnTo>
                                    <a:pt x="687" y="720"/>
                                  </a:lnTo>
                                  <a:lnTo>
                                    <a:pt x="682" y="740"/>
                                  </a:lnTo>
                                  <a:lnTo>
                                    <a:pt x="677" y="754"/>
                                  </a:lnTo>
                                  <a:lnTo>
                                    <a:pt x="672" y="768"/>
                                  </a:lnTo>
                                  <a:lnTo>
                                    <a:pt x="672" y="783"/>
                                  </a:lnTo>
                                  <a:lnTo>
                                    <a:pt x="663" y="788"/>
                                  </a:lnTo>
                                  <a:lnTo>
                                    <a:pt x="658" y="797"/>
                                  </a:lnTo>
                                  <a:lnTo>
                                    <a:pt x="648" y="802"/>
                                  </a:lnTo>
                                  <a:lnTo>
                                    <a:pt x="639" y="802"/>
                                  </a:lnTo>
                                  <a:lnTo>
                                    <a:pt x="629" y="802"/>
                                  </a:lnTo>
                                  <a:lnTo>
                                    <a:pt x="620" y="797"/>
                                  </a:lnTo>
                                  <a:lnTo>
                                    <a:pt x="605" y="788"/>
                                  </a:lnTo>
                                  <a:lnTo>
                                    <a:pt x="596" y="778"/>
                                  </a:lnTo>
                                  <a:lnTo>
                                    <a:pt x="586" y="764"/>
                                  </a:lnTo>
                                  <a:lnTo>
                                    <a:pt x="581" y="744"/>
                                  </a:lnTo>
                                  <a:lnTo>
                                    <a:pt x="576" y="725"/>
                                  </a:lnTo>
                                  <a:lnTo>
                                    <a:pt x="572" y="706"/>
                                  </a:lnTo>
                                  <a:lnTo>
                                    <a:pt x="567" y="735"/>
                                  </a:lnTo>
                                  <a:lnTo>
                                    <a:pt x="567" y="759"/>
                                  </a:lnTo>
                                  <a:lnTo>
                                    <a:pt x="557" y="778"/>
                                  </a:lnTo>
                                  <a:lnTo>
                                    <a:pt x="552" y="792"/>
                                  </a:lnTo>
                                  <a:lnTo>
                                    <a:pt x="548" y="802"/>
                                  </a:lnTo>
                                  <a:lnTo>
                                    <a:pt x="538" y="812"/>
                                  </a:lnTo>
                                  <a:lnTo>
                                    <a:pt x="533" y="812"/>
                                  </a:lnTo>
                                  <a:lnTo>
                                    <a:pt x="524" y="807"/>
                                  </a:lnTo>
                                  <a:lnTo>
                                    <a:pt x="514" y="812"/>
                                  </a:lnTo>
                                  <a:lnTo>
                                    <a:pt x="504" y="812"/>
                                  </a:lnTo>
                                  <a:lnTo>
                                    <a:pt x="490" y="812"/>
                                  </a:lnTo>
                                  <a:lnTo>
                                    <a:pt x="480" y="812"/>
                                  </a:lnTo>
                                  <a:lnTo>
                                    <a:pt x="471" y="816"/>
                                  </a:lnTo>
                                  <a:lnTo>
                                    <a:pt x="461" y="826"/>
                                  </a:lnTo>
                                  <a:lnTo>
                                    <a:pt x="456" y="840"/>
                                  </a:lnTo>
                                  <a:lnTo>
                                    <a:pt x="447" y="855"/>
                                  </a:lnTo>
                                  <a:lnTo>
                                    <a:pt x="437" y="831"/>
                                  </a:lnTo>
                                  <a:lnTo>
                                    <a:pt x="442" y="802"/>
                                  </a:lnTo>
                                  <a:lnTo>
                                    <a:pt x="447" y="778"/>
                                  </a:lnTo>
                                  <a:lnTo>
                                    <a:pt x="456" y="754"/>
                                  </a:lnTo>
                                  <a:lnTo>
                                    <a:pt x="466" y="740"/>
                                  </a:lnTo>
                                  <a:lnTo>
                                    <a:pt x="480" y="725"/>
                                  </a:lnTo>
                                  <a:lnTo>
                                    <a:pt x="490" y="711"/>
                                  </a:lnTo>
                                  <a:lnTo>
                                    <a:pt x="504" y="696"/>
                                  </a:lnTo>
                                  <a:lnTo>
                                    <a:pt x="519" y="682"/>
                                  </a:lnTo>
                                  <a:lnTo>
                                    <a:pt x="528" y="668"/>
                                  </a:lnTo>
                                  <a:lnTo>
                                    <a:pt x="538" y="653"/>
                                  </a:lnTo>
                                  <a:lnTo>
                                    <a:pt x="548" y="644"/>
                                  </a:lnTo>
                                  <a:lnTo>
                                    <a:pt x="552" y="629"/>
                                  </a:lnTo>
                                  <a:lnTo>
                                    <a:pt x="548" y="624"/>
                                  </a:lnTo>
                                  <a:lnTo>
                                    <a:pt x="538" y="624"/>
                                  </a:lnTo>
                                  <a:lnTo>
                                    <a:pt x="524" y="634"/>
                                  </a:lnTo>
                                  <a:lnTo>
                                    <a:pt x="519" y="648"/>
                                  </a:lnTo>
                                  <a:lnTo>
                                    <a:pt x="509" y="663"/>
                                  </a:lnTo>
                                  <a:lnTo>
                                    <a:pt x="500" y="677"/>
                                  </a:lnTo>
                                  <a:lnTo>
                                    <a:pt x="490" y="692"/>
                                  </a:lnTo>
                                  <a:lnTo>
                                    <a:pt x="476" y="711"/>
                                  </a:lnTo>
                                  <a:lnTo>
                                    <a:pt x="466" y="725"/>
                                  </a:lnTo>
                                  <a:lnTo>
                                    <a:pt x="456" y="740"/>
                                  </a:lnTo>
                                  <a:lnTo>
                                    <a:pt x="447" y="744"/>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1722690969" name="Freeform 20"/>
                          <wps:cNvSpPr/>
                          <wps:spPr>
                            <a:xfrm>
                              <a:off x="9766" y="15028"/>
                              <a:ext cx="76" cy="183"/>
                            </a:xfrm>
                            <a:custGeom>
                              <a:avLst/>
                              <a:gdLst/>
                              <a:ahLst/>
                              <a:cxnLst/>
                              <a:rect l="l" t="t" r="r" b="b"/>
                              <a:pathLst>
                                <a:path w="76" h="183" extrusionOk="0">
                                  <a:moveTo>
                                    <a:pt x="33" y="0"/>
                                  </a:moveTo>
                                  <a:lnTo>
                                    <a:pt x="48" y="10"/>
                                  </a:lnTo>
                                  <a:lnTo>
                                    <a:pt x="57" y="29"/>
                                  </a:lnTo>
                                  <a:lnTo>
                                    <a:pt x="67" y="48"/>
                                  </a:lnTo>
                                  <a:lnTo>
                                    <a:pt x="72" y="77"/>
                                  </a:lnTo>
                                  <a:lnTo>
                                    <a:pt x="76" y="101"/>
                                  </a:lnTo>
                                  <a:lnTo>
                                    <a:pt x="76" y="130"/>
                                  </a:lnTo>
                                  <a:lnTo>
                                    <a:pt x="76" y="154"/>
                                  </a:lnTo>
                                  <a:lnTo>
                                    <a:pt x="72" y="183"/>
                                  </a:lnTo>
                                  <a:lnTo>
                                    <a:pt x="67" y="159"/>
                                  </a:lnTo>
                                  <a:lnTo>
                                    <a:pt x="62" y="144"/>
                                  </a:lnTo>
                                  <a:lnTo>
                                    <a:pt x="57" y="125"/>
                                  </a:lnTo>
                                  <a:lnTo>
                                    <a:pt x="52" y="106"/>
                                  </a:lnTo>
                                  <a:lnTo>
                                    <a:pt x="43" y="91"/>
                                  </a:lnTo>
                                  <a:lnTo>
                                    <a:pt x="33" y="87"/>
                                  </a:lnTo>
                                  <a:lnTo>
                                    <a:pt x="19" y="87"/>
                                  </a:lnTo>
                                  <a:lnTo>
                                    <a:pt x="0" y="87"/>
                                  </a:lnTo>
                                  <a:lnTo>
                                    <a:pt x="33" y="0"/>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1311490309" name="Freeform 21"/>
                          <wps:cNvSpPr/>
                          <wps:spPr>
                            <a:xfrm>
                              <a:off x="9842" y="14947"/>
                              <a:ext cx="63" cy="86"/>
                            </a:xfrm>
                            <a:custGeom>
                              <a:avLst/>
                              <a:gdLst/>
                              <a:ahLst/>
                              <a:cxnLst/>
                              <a:rect l="l" t="t" r="r" b="b"/>
                              <a:pathLst>
                                <a:path w="63" h="86" extrusionOk="0">
                                  <a:moveTo>
                                    <a:pt x="53" y="9"/>
                                  </a:moveTo>
                                  <a:lnTo>
                                    <a:pt x="58" y="28"/>
                                  </a:lnTo>
                                  <a:lnTo>
                                    <a:pt x="63" y="48"/>
                                  </a:lnTo>
                                  <a:lnTo>
                                    <a:pt x="58" y="67"/>
                                  </a:lnTo>
                                  <a:lnTo>
                                    <a:pt x="53" y="81"/>
                                  </a:lnTo>
                                  <a:lnTo>
                                    <a:pt x="44" y="81"/>
                                  </a:lnTo>
                                  <a:lnTo>
                                    <a:pt x="39" y="86"/>
                                  </a:lnTo>
                                  <a:lnTo>
                                    <a:pt x="34" y="86"/>
                                  </a:lnTo>
                                  <a:lnTo>
                                    <a:pt x="29" y="81"/>
                                  </a:lnTo>
                                  <a:lnTo>
                                    <a:pt x="24" y="81"/>
                                  </a:lnTo>
                                  <a:lnTo>
                                    <a:pt x="20" y="76"/>
                                  </a:lnTo>
                                  <a:lnTo>
                                    <a:pt x="15" y="72"/>
                                  </a:lnTo>
                                  <a:lnTo>
                                    <a:pt x="5" y="67"/>
                                  </a:lnTo>
                                  <a:lnTo>
                                    <a:pt x="0" y="52"/>
                                  </a:lnTo>
                                  <a:lnTo>
                                    <a:pt x="0" y="38"/>
                                  </a:lnTo>
                                  <a:lnTo>
                                    <a:pt x="5" y="24"/>
                                  </a:lnTo>
                                  <a:lnTo>
                                    <a:pt x="10" y="9"/>
                                  </a:lnTo>
                                  <a:lnTo>
                                    <a:pt x="20" y="4"/>
                                  </a:lnTo>
                                  <a:lnTo>
                                    <a:pt x="29" y="0"/>
                                  </a:lnTo>
                                  <a:lnTo>
                                    <a:pt x="44" y="0"/>
                                  </a:lnTo>
                                  <a:lnTo>
                                    <a:pt x="53" y="9"/>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1057880102" name="Freeform 22"/>
                          <wps:cNvSpPr/>
                          <wps:spPr>
                            <a:xfrm>
                              <a:off x="8498" y="15028"/>
                              <a:ext cx="1191" cy="615"/>
                            </a:xfrm>
                            <a:custGeom>
                              <a:avLst/>
                              <a:gdLst/>
                              <a:ahLst/>
                              <a:cxnLst/>
                              <a:rect l="l" t="t" r="r" b="b"/>
                              <a:pathLst>
                                <a:path w="1191" h="615" extrusionOk="0">
                                  <a:moveTo>
                                    <a:pt x="1128" y="509"/>
                                  </a:moveTo>
                                  <a:lnTo>
                                    <a:pt x="1100" y="514"/>
                                  </a:lnTo>
                                  <a:lnTo>
                                    <a:pt x="1071" y="519"/>
                                  </a:lnTo>
                                  <a:lnTo>
                                    <a:pt x="1037" y="523"/>
                                  </a:lnTo>
                                  <a:lnTo>
                                    <a:pt x="1004" y="523"/>
                                  </a:lnTo>
                                  <a:lnTo>
                                    <a:pt x="970" y="519"/>
                                  </a:lnTo>
                                  <a:lnTo>
                                    <a:pt x="932" y="509"/>
                                  </a:lnTo>
                                  <a:lnTo>
                                    <a:pt x="898" y="499"/>
                                  </a:lnTo>
                                  <a:lnTo>
                                    <a:pt x="860" y="490"/>
                                  </a:lnTo>
                                  <a:lnTo>
                                    <a:pt x="826" y="471"/>
                                  </a:lnTo>
                                  <a:lnTo>
                                    <a:pt x="792" y="451"/>
                                  </a:lnTo>
                                  <a:lnTo>
                                    <a:pt x="759" y="423"/>
                                  </a:lnTo>
                                  <a:lnTo>
                                    <a:pt x="730" y="394"/>
                                  </a:lnTo>
                                  <a:lnTo>
                                    <a:pt x="706" y="360"/>
                                  </a:lnTo>
                                  <a:lnTo>
                                    <a:pt x="687" y="317"/>
                                  </a:lnTo>
                                  <a:lnTo>
                                    <a:pt x="668" y="274"/>
                                  </a:lnTo>
                                  <a:lnTo>
                                    <a:pt x="658" y="226"/>
                                  </a:lnTo>
                                  <a:lnTo>
                                    <a:pt x="653" y="250"/>
                                  </a:lnTo>
                                  <a:lnTo>
                                    <a:pt x="653" y="279"/>
                                  </a:lnTo>
                                  <a:lnTo>
                                    <a:pt x="658" y="317"/>
                                  </a:lnTo>
                                  <a:lnTo>
                                    <a:pt x="663" y="355"/>
                                  </a:lnTo>
                                  <a:lnTo>
                                    <a:pt x="658" y="379"/>
                                  </a:lnTo>
                                  <a:lnTo>
                                    <a:pt x="653" y="399"/>
                                  </a:lnTo>
                                  <a:lnTo>
                                    <a:pt x="644" y="423"/>
                                  </a:lnTo>
                                  <a:lnTo>
                                    <a:pt x="634" y="437"/>
                                  </a:lnTo>
                                  <a:lnTo>
                                    <a:pt x="620" y="447"/>
                                  </a:lnTo>
                                  <a:lnTo>
                                    <a:pt x="605" y="447"/>
                                  </a:lnTo>
                                  <a:lnTo>
                                    <a:pt x="591" y="432"/>
                                  </a:lnTo>
                                  <a:lnTo>
                                    <a:pt x="576" y="403"/>
                                  </a:lnTo>
                                  <a:lnTo>
                                    <a:pt x="572" y="384"/>
                                  </a:lnTo>
                                  <a:lnTo>
                                    <a:pt x="562" y="399"/>
                                  </a:lnTo>
                                  <a:lnTo>
                                    <a:pt x="567" y="456"/>
                                  </a:lnTo>
                                  <a:lnTo>
                                    <a:pt x="562" y="499"/>
                                  </a:lnTo>
                                  <a:lnTo>
                                    <a:pt x="548" y="528"/>
                                  </a:lnTo>
                                  <a:lnTo>
                                    <a:pt x="528" y="547"/>
                                  </a:lnTo>
                                  <a:lnTo>
                                    <a:pt x="509" y="562"/>
                                  </a:lnTo>
                                  <a:lnTo>
                                    <a:pt x="495" y="576"/>
                                  </a:lnTo>
                                  <a:lnTo>
                                    <a:pt x="480" y="591"/>
                                  </a:lnTo>
                                  <a:lnTo>
                                    <a:pt x="476" y="615"/>
                                  </a:lnTo>
                                  <a:lnTo>
                                    <a:pt x="466" y="605"/>
                                  </a:lnTo>
                                  <a:lnTo>
                                    <a:pt x="452" y="586"/>
                                  </a:lnTo>
                                  <a:lnTo>
                                    <a:pt x="442" y="562"/>
                                  </a:lnTo>
                                  <a:lnTo>
                                    <a:pt x="437" y="533"/>
                                  </a:lnTo>
                                  <a:lnTo>
                                    <a:pt x="432" y="499"/>
                                  </a:lnTo>
                                  <a:lnTo>
                                    <a:pt x="437" y="466"/>
                                  </a:lnTo>
                                  <a:lnTo>
                                    <a:pt x="447" y="427"/>
                                  </a:lnTo>
                                  <a:lnTo>
                                    <a:pt x="466" y="394"/>
                                  </a:lnTo>
                                  <a:lnTo>
                                    <a:pt x="485" y="370"/>
                                  </a:lnTo>
                                  <a:lnTo>
                                    <a:pt x="466" y="360"/>
                                  </a:lnTo>
                                  <a:lnTo>
                                    <a:pt x="442" y="423"/>
                                  </a:lnTo>
                                  <a:lnTo>
                                    <a:pt x="408" y="466"/>
                                  </a:lnTo>
                                  <a:lnTo>
                                    <a:pt x="375" y="490"/>
                                  </a:lnTo>
                                  <a:lnTo>
                                    <a:pt x="341" y="499"/>
                                  </a:lnTo>
                                  <a:lnTo>
                                    <a:pt x="312" y="509"/>
                                  </a:lnTo>
                                  <a:lnTo>
                                    <a:pt x="288" y="514"/>
                                  </a:lnTo>
                                  <a:lnTo>
                                    <a:pt x="274" y="523"/>
                                  </a:lnTo>
                                  <a:lnTo>
                                    <a:pt x="264" y="538"/>
                                  </a:lnTo>
                                  <a:lnTo>
                                    <a:pt x="260" y="514"/>
                                  </a:lnTo>
                                  <a:lnTo>
                                    <a:pt x="264" y="485"/>
                                  </a:lnTo>
                                  <a:lnTo>
                                    <a:pt x="274" y="451"/>
                                  </a:lnTo>
                                  <a:lnTo>
                                    <a:pt x="288" y="423"/>
                                  </a:lnTo>
                                  <a:lnTo>
                                    <a:pt x="303" y="399"/>
                                  </a:lnTo>
                                  <a:lnTo>
                                    <a:pt x="322" y="375"/>
                                  </a:lnTo>
                                  <a:lnTo>
                                    <a:pt x="346" y="355"/>
                                  </a:lnTo>
                                  <a:lnTo>
                                    <a:pt x="370" y="346"/>
                                  </a:lnTo>
                                  <a:lnTo>
                                    <a:pt x="423" y="331"/>
                                  </a:lnTo>
                                  <a:lnTo>
                                    <a:pt x="413" y="312"/>
                                  </a:lnTo>
                                  <a:lnTo>
                                    <a:pt x="394" y="317"/>
                                  </a:lnTo>
                                  <a:lnTo>
                                    <a:pt x="375" y="327"/>
                                  </a:lnTo>
                                  <a:lnTo>
                                    <a:pt x="356" y="327"/>
                                  </a:lnTo>
                                  <a:lnTo>
                                    <a:pt x="341" y="331"/>
                                  </a:lnTo>
                                  <a:lnTo>
                                    <a:pt x="322" y="331"/>
                                  </a:lnTo>
                                  <a:lnTo>
                                    <a:pt x="308" y="331"/>
                                  </a:lnTo>
                                  <a:lnTo>
                                    <a:pt x="288" y="336"/>
                                  </a:lnTo>
                                  <a:lnTo>
                                    <a:pt x="274" y="336"/>
                                  </a:lnTo>
                                  <a:lnTo>
                                    <a:pt x="255" y="341"/>
                                  </a:lnTo>
                                  <a:lnTo>
                                    <a:pt x="240" y="346"/>
                                  </a:lnTo>
                                  <a:lnTo>
                                    <a:pt x="221" y="351"/>
                                  </a:lnTo>
                                  <a:lnTo>
                                    <a:pt x="207" y="360"/>
                                  </a:lnTo>
                                  <a:lnTo>
                                    <a:pt x="188" y="375"/>
                                  </a:lnTo>
                                  <a:lnTo>
                                    <a:pt x="173" y="389"/>
                                  </a:lnTo>
                                  <a:lnTo>
                                    <a:pt x="154" y="403"/>
                                  </a:lnTo>
                                  <a:lnTo>
                                    <a:pt x="140" y="427"/>
                                  </a:lnTo>
                                  <a:lnTo>
                                    <a:pt x="130" y="432"/>
                                  </a:lnTo>
                                  <a:lnTo>
                                    <a:pt x="116" y="432"/>
                                  </a:lnTo>
                                  <a:lnTo>
                                    <a:pt x="106" y="432"/>
                                  </a:lnTo>
                                  <a:lnTo>
                                    <a:pt x="101" y="432"/>
                                  </a:lnTo>
                                  <a:lnTo>
                                    <a:pt x="92" y="432"/>
                                  </a:lnTo>
                                  <a:lnTo>
                                    <a:pt x="82" y="437"/>
                                  </a:lnTo>
                                  <a:lnTo>
                                    <a:pt x="77" y="442"/>
                                  </a:lnTo>
                                  <a:lnTo>
                                    <a:pt x="68" y="451"/>
                                  </a:lnTo>
                                  <a:lnTo>
                                    <a:pt x="77" y="451"/>
                                  </a:lnTo>
                                  <a:lnTo>
                                    <a:pt x="82" y="451"/>
                                  </a:lnTo>
                                  <a:lnTo>
                                    <a:pt x="92" y="447"/>
                                  </a:lnTo>
                                  <a:lnTo>
                                    <a:pt x="101" y="447"/>
                                  </a:lnTo>
                                  <a:lnTo>
                                    <a:pt x="106" y="447"/>
                                  </a:lnTo>
                                  <a:lnTo>
                                    <a:pt x="116" y="447"/>
                                  </a:lnTo>
                                  <a:lnTo>
                                    <a:pt x="125" y="451"/>
                                  </a:lnTo>
                                  <a:lnTo>
                                    <a:pt x="135" y="456"/>
                                  </a:lnTo>
                                  <a:lnTo>
                                    <a:pt x="144" y="475"/>
                                  </a:lnTo>
                                  <a:lnTo>
                                    <a:pt x="149" y="495"/>
                                  </a:lnTo>
                                  <a:lnTo>
                                    <a:pt x="149" y="514"/>
                                  </a:lnTo>
                                  <a:lnTo>
                                    <a:pt x="149" y="533"/>
                                  </a:lnTo>
                                  <a:lnTo>
                                    <a:pt x="144" y="547"/>
                                  </a:lnTo>
                                  <a:lnTo>
                                    <a:pt x="135" y="562"/>
                                  </a:lnTo>
                                  <a:lnTo>
                                    <a:pt x="125" y="576"/>
                                  </a:lnTo>
                                  <a:lnTo>
                                    <a:pt x="111" y="586"/>
                                  </a:lnTo>
                                  <a:lnTo>
                                    <a:pt x="96" y="595"/>
                                  </a:lnTo>
                                  <a:lnTo>
                                    <a:pt x="82" y="595"/>
                                  </a:lnTo>
                                  <a:lnTo>
                                    <a:pt x="63" y="595"/>
                                  </a:lnTo>
                                  <a:lnTo>
                                    <a:pt x="48" y="591"/>
                                  </a:lnTo>
                                  <a:lnTo>
                                    <a:pt x="29" y="576"/>
                                  </a:lnTo>
                                  <a:lnTo>
                                    <a:pt x="20" y="562"/>
                                  </a:lnTo>
                                  <a:lnTo>
                                    <a:pt x="10" y="538"/>
                                  </a:lnTo>
                                  <a:lnTo>
                                    <a:pt x="0" y="514"/>
                                  </a:lnTo>
                                  <a:lnTo>
                                    <a:pt x="0" y="485"/>
                                  </a:lnTo>
                                  <a:lnTo>
                                    <a:pt x="10" y="451"/>
                                  </a:lnTo>
                                  <a:lnTo>
                                    <a:pt x="29" y="418"/>
                                  </a:lnTo>
                                  <a:lnTo>
                                    <a:pt x="48" y="384"/>
                                  </a:lnTo>
                                  <a:lnTo>
                                    <a:pt x="77" y="355"/>
                                  </a:lnTo>
                                  <a:lnTo>
                                    <a:pt x="101" y="327"/>
                                  </a:lnTo>
                                  <a:lnTo>
                                    <a:pt x="130" y="307"/>
                                  </a:lnTo>
                                  <a:lnTo>
                                    <a:pt x="154" y="298"/>
                                  </a:lnTo>
                                  <a:lnTo>
                                    <a:pt x="183" y="288"/>
                                  </a:lnTo>
                                  <a:lnTo>
                                    <a:pt x="212" y="283"/>
                                  </a:lnTo>
                                  <a:lnTo>
                                    <a:pt x="240" y="279"/>
                                  </a:lnTo>
                                  <a:lnTo>
                                    <a:pt x="274" y="274"/>
                                  </a:lnTo>
                                  <a:lnTo>
                                    <a:pt x="303" y="269"/>
                                  </a:lnTo>
                                  <a:lnTo>
                                    <a:pt x="332" y="269"/>
                                  </a:lnTo>
                                  <a:lnTo>
                                    <a:pt x="360" y="264"/>
                                  </a:lnTo>
                                  <a:lnTo>
                                    <a:pt x="389" y="264"/>
                                  </a:lnTo>
                                  <a:lnTo>
                                    <a:pt x="418" y="259"/>
                                  </a:lnTo>
                                  <a:lnTo>
                                    <a:pt x="447" y="255"/>
                                  </a:lnTo>
                                  <a:lnTo>
                                    <a:pt x="471" y="250"/>
                                  </a:lnTo>
                                  <a:lnTo>
                                    <a:pt x="490" y="240"/>
                                  </a:lnTo>
                                  <a:lnTo>
                                    <a:pt x="509" y="231"/>
                                  </a:lnTo>
                                  <a:lnTo>
                                    <a:pt x="528" y="221"/>
                                  </a:lnTo>
                                  <a:lnTo>
                                    <a:pt x="538" y="207"/>
                                  </a:lnTo>
                                  <a:lnTo>
                                    <a:pt x="552" y="192"/>
                                  </a:lnTo>
                                  <a:lnTo>
                                    <a:pt x="562" y="154"/>
                                  </a:lnTo>
                                  <a:lnTo>
                                    <a:pt x="572" y="125"/>
                                  </a:lnTo>
                                  <a:lnTo>
                                    <a:pt x="572" y="96"/>
                                  </a:lnTo>
                                  <a:lnTo>
                                    <a:pt x="567" y="77"/>
                                  </a:lnTo>
                                  <a:lnTo>
                                    <a:pt x="557" y="58"/>
                                  </a:lnTo>
                                  <a:lnTo>
                                    <a:pt x="538" y="43"/>
                                  </a:lnTo>
                                  <a:lnTo>
                                    <a:pt x="524" y="43"/>
                                  </a:lnTo>
                                  <a:lnTo>
                                    <a:pt x="504" y="43"/>
                                  </a:lnTo>
                                  <a:lnTo>
                                    <a:pt x="485" y="53"/>
                                  </a:lnTo>
                                  <a:lnTo>
                                    <a:pt x="476" y="67"/>
                                  </a:lnTo>
                                  <a:lnTo>
                                    <a:pt x="471" y="82"/>
                                  </a:lnTo>
                                  <a:lnTo>
                                    <a:pt x="471" y="96"/>
                                  </a:lnTo>
                                  <a:lnTo>
                                    <a:pt x="476" y="111"/>
                                  </a:lnTo>
                                  <a:lnTo>
                                    <a:pt x="480" y="130"/>
                                  </a:lnTo>
                                  <a:lnTo>
                                    <a:pt x="495" y="139"/>
                                  </a:lnTo>
                                  <a:lnTo>
                                    <a:pt x="504" y="149"/>
                                  </a:lnTo>
                                  <a:lnTo>
                                    <a:pt x="495" y="154"/>
                                  </a:lnTo>
                                  <a:lnTo>
                                    <a:pt x="480" y="154"/>
                                  </a:lnTo>
                                  <a:lnTo>
                                    <a:pt x="471" y="154"/>
                                  </a:lnTo>
                                  <a:lnTo>
                                    <a:pt x="461" y="154"/>
                                  </a:lnTo>
                                  <a:lnTo>
                                    <a:pt x="456" y="149"/>
                                  </a:lnTo>
                                  <a:lnTo>
                                    <a:pt x="452" y="144"/>
                                  </a:lnTo>
                                  <a:lnTo>
                                    <a:pt x="447" y="139"/>
                                  </a:lnTo>
                                  <a:lnTo>
                                    <a:pt x="447" y="135"/>
                                  </a:lnTo>
                                  <a:lnTo>
                                    <a:pt x="437" y="144"/>
                                  </a:lnTo>
                                  <a:lnTo>
                                    <a:pt x="432" y="154"/>
                                  </a:lnTo>
                                  <a:lnTo>
                                    <a:pt x="428" y="163"/>
                                  </a:lnTo>
                                  <a:lnTo>
                                    <a:pt x="423" y="168"/>
                                  </a:lnTo>
                                  <a:lnTo>
                                    <a:pt x="413" y="168"/>
                                  </a:lnTo>
                                  <a:lnTo>
                                    <a:pt x="408" y="168"/>
                                  </a:lnTo>
                                  <a:lnTo>
                                    <a:pt x="399" y="168"/>
                                  </a:lnTo>
                                  <a:lnTo>
                                    <a:pt x="389" y="163"/>
                                  </a:lnTo>
                                  <a:lnTo>
                                    <a:pt x="384" y="154"/>
                                  </a:lnTo>
                                  <a:lnTo>
                                    <a:pt x="384" y="139"/>
                                  </a:lnTo>
                                  <a:lnTo>
                                    <a:pt x="389" y="120"/>
                                  </a:lnTo>
                                  <a:lnTo>
                                    <a:pt x="399" y="101"/>
                                  </a:lnTo>
                                  <a:lnTo>
                                    <a:pt x="408" y="82"/>
                                  </a:lnTo>
                                  <a:lnTo>
                                    <a:pt x="423" y="67"/>
                                  </a:lnTo>
                                  <a:lnTo>
                                    <a:pt x="437" y="48"/>
                                  </a:lnTo>
                                  <a:lnTo>
                                    <a:pt x="447" y="39"/>
                                  </a:lnTo>
                                  <a:lnTo>
                                    <a:pt x="461" y="24"/>
                                  </a:lnTo>
                                  <a:lnTo>
                                    <a:pt x="476" y="15"/>
                                  </a:lnTo>
                                  <a:lnTo>
                                    <a:pt x="500" y="10"/>
                                  </a:lnTo>
                                  <a:lnTo>
                                    <a:pt x="519" y="5"/>
                                  </a:lnTo>
                                  <a:lnTo>
                                    <a:pt x="543" y="0"/>
                                  </a:lnTo>
                                  <a:lnTo>
                                    <a:pt x="562" y="0"/>
                                  </a:lnTo>
                                  <a:lnTo>
                                    <a:pt x="586" y="5"/>
                                  </a:lnTo>
                                  <a:lnTo>
                                    <a:pt x="605" y="10"/>
                                  </a:lnTo>
                                  <a:lnTo>
                                    <a:pt x="639" y="34"/>
                                  </a:lnTo>
                                  <a:lnTo>
                                    <a:pt x="668" y="58"/>
                                  </a:lnTo>
                                  <a:lnTo>
                                    <a:pt x="687" y="87"/>
                                  </a:lnTo>
                                  <a:lnTo>
                                    <a:pt x="701" y="115"/>
                                  </a:lnTo>
                                  <a:lnTo>
                                    <a:pt x="716" y="149"/>
                                  </a:lnTo>
                                  <a:lnTo>
                                    <a:pt x="730" y="178"/>
                                  </a:lnTo>
                                  <a:lnTo>
                                    <a:pt x="744" y="207"/>
                                  </a:lnTo>
                                  <a:lnTo>
                                    <a:pt x="764" y="231"/>
                                  </a:lnTo>
                                  <a:lnTo>
                                    <a:pt x="783" y="250"/>
                                  </a:lnTo>
                                  <a:lnTo>
                                    <a:pt x="802" y="269"/>
                                  </a:lnTo>
                                  <a:lnTo>
                                    <a:pt x="821" y="288"/>
                                  </a:lnTo>
                                  <a:lnTo>
                                    <a:pt x="840" y="303"/>
                                  </a:lnTo>
                                  <a:lnTo>
                                    <a:pt x="860" y="322"/>
                                  </a:lnTo>
                                  <a:lnTo>
                                    <a:pt x="879" y="341"/>
                                  </a:lnTo>
                                  <a:lnTo>
                                    <a:pt x="898" y="355"/>
                                  </a:lnTo>
                                  <a:lnTo>
                                    <a:pt x="922" y="370"/>
                                  </a:lnTo>
                                  <a:lnTo>
                                    <a:pt x="946" y="379"/>
                                  </a:lnTo>
                                  <a:lnTo>
                                    <a:pt x="975" y="389"/>
                                  </a:lnTo>
                                  <a:lnTo>
                                    <a:pt x="1004" y="399"/>
                                  </a:lnTo>
                                  <a:lnTo>
                                    <a:pt x="1032" y="403"/>
                                  </a:lnTo>
                                  <a:lnTo>
                                    <a:pt x="1066" y="403"/>
                                  </a:lnTo>
                                  <a:lnTo>
                                    <a:pt x="1104" y="403"/>
                                  </a:lnTo>
                                  <a:lnTo>
                                    <a:pt x="1143" y="403"/>
                                  </a:lnTo>
                                  <a:lnTo>
                                    <a:pt x="1191" y="399"/>
                                  </a:lnTo>
                                  <a:lnTo>
                                    <a:pt x="1181" y="413"/>
                                  </a:lnTo>
                                  <a:lnTo>
                                    <a:pt x="1167" y="423"/>
                                  </a:lnTo>
                                  <a:lnTo>
                                    <a:pt x="1157" y="437"/>
                                  </a:lnTo>
                                  <a:lnTo>
                                    <a:pt x="1148" y="451"/>
                                  </a:lnTo>
                                  <a:lnTo>
                                    <a:pt x="1143" y="461"/>
                                  </a:lnTo>
                                  <a:lnTo>
                                    <a:pt x="1133" y="475"/>
                                  </a:lnTo>
                                  <a:lnTo>
                                    <a:pt x="1133" y="490"/>
                                  </a:lnTo>
                                  <a:lnTo>
                                    <a:pt x="1128" y="509"/>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516475734" name="Freeform 23"/>
                          <wps:cNvSpPr/>
                          <wps:spPr>
                            <a:xfrm>
                              <a:off x="10092" y="15359"/>
                              <a:ext cx="648" cy="317"/>
                            </a:xfrm>
                            <a:custGeom>
                              <a:avLst/>
                              <a:gdLst/>
                              <a:ahLst/>
                              <a:cxnLst/>
                              <a:rect l="l" t="t" r="r" b="b"/>
                              <a:pathLst>
                                <a:path w="648" h="317" extrusionOk="0">
                                  <a:moveTo>
                                    <a:pt x="38" y="0"/>
                                  </a:moveTo>
                                  <a:lnTo>
                                    <a:pt x="67" y="29"/>
                                  </a:lnTo>
                                  <a:lnTo>
                                    <a:pt x="91" y="53"/>
                                  </a:lnTo>
                                  <a:lnTo>
                                    <a:pt x="120" y="82"/>
                                  </a:lnTo>
                                  <a:lnTo>
                                    <a:pt x="149" y="101"/>
                                  </a:lnTo>
                                  <a:lnTo>
                                    <a:pt x="178" y="125"/>
                                  </a:lnTo>
                                  <a:lnTo>
                                    <a:pt x="211" y="144"/>
                                  </a:lnTo>
                                  <a:lnTo>
                                    <a:pt x="245" y="159"/>
                                  </a:lnTo>
                                  <a:lnTo>
                                    <a:pt x="278" y="173"/>
                                  </a:lnTo>
                                  <a:lnTo>
                                    <a:pt x="312" y="183"/>
                                  </a:lnTo>
                                  <a:lnTo>
                                    <a:pt x="346" y="192"/>
                                  </a:lnTo>
                                  <a:lnTo>
                                    <a:pt x="384" y="202"/>
                                  </a:lnTo>
                                  <a:lnTo>
                                    <a:pt x="418" y="202"/>
                                  </a:lnTo>
                                  <a:lnTo>
                                    <a:pt x="456" y="207"/>
                                  </a:lnTo>
                                  <a:lnTo>
                                    <a:pt x="494" y="202"/>
                                  </a:lnTo>
                                  <a:lnTo>
                                    <a:pt x="533" y="197"/>
                                  </a:lnTo>
                                  <a:lnTo>
                                    <a:pt x="566" y="192"/>
                                  </a:lnTo>
                                  <a:lnTo>
                                    <a:pt x="648" y="288"/>
                                  </a:lnTo>
                                  <a:lnTo>
                                    <a:pt x="614" y="298"/>
                                  </a:lnTo>
                                  <a:lnTo>
                                    <a:pt x="581" y="308"/>
                                  </a:lnTo>
                                  <a:lnTo>
                                    <a:pt x="547" y="312"/>
                                  </a:lnTo>
                                  <a:lnTo>
                                    <a:pt x="509" y="317"/>
                                  </a:lnTo>
                                  <a:lnTo>
                                    <a:pt x="470" y="317"/>
                                  </a:lnTo>
                                  <a:lnTo>
                                    <a:pt x="432" y="317"/>
                                  </a:lnTo>
                                  <a:lnTo>
                                    <a:pt x="394" y="312"/>
                                  </a:lnTo>
                                  <a:lnTo>
                                    <a:pt x="350" y="308"/>
                                  </a:lnTo>
                                  <a:lnTo>
                                    <a:pt x="312" y="298"/>
                                  </a:lnTo>
                                  <a:lnTo>
                                    <a:pt x="269" y="288"/>
                                  </a:lnTo>
                                  <a:lnTo>
                                    <a:pt x="230" y="279"/>
                                  </a:lnTo>
                                  <a:lnTo>
                                    <a:pt x="192" y="264"/>
                                  </a:lnTo>
                                  <a:lnTo>
                                    <a:pt x="154" y="245"/>
                                  </a:lnTo>
                                  <a:lnTo>
                                    <a:pt x="120" y="226"/>
                                  </a:lnTo>
                                  <a:lnTo>
                                    <a:pt x="82" y="202"/>
                                  </a:lnTo>
                                  <a:lnTo>
                                    <a:pt x="48" y="178"/>
                                  </a:lnTo>
                                  <a:lnTo>
                                    <a:pt x="48" y="168"/>
                                  </a:lnTo>
                                  <a:lnTo>
                                    <a:pt x="48" y="159"/>
                                  </a:lnTo>
                                  <a:lnTo>
                                    <a:pt x="48" y="144"/>
                                  </a:lnTo>
                                  <a:lnTo>
                                    <a:pt x="43" y="130"/>
                                  </a:lnTo>
                                  <a:lnTo>
                                    <a:pt x="38" y="120"/>
                                  </a:lnTo>
                                  <a:lnTo>
                                    <a:pt x="29" y="106"/>
                                  </a:lnTo>
                                  <a:lnTo>
                                    <a:pt x="19" y="92"/>
                                  </a:lnTo>
                                  <a:lnTo>
                                    <a:pt x="5" y="77"/>
                                  </a:lnTo>
                                  <a:lnTo>
                                    <a:pt x="0" y="68"/>
                                  </a:lnTo>
                                  <a:lnTo>
                                    <a:pt x="0" y="58"/>
                                  </a:lnTo>
                                  <a:lnTo>
                                    <a:pt x="5" y="48"/>
                                  </a:lnTo>
                                  <a:lnTo>
                                    <a:pt x="14" y="39"/>
                                  </a:lnTo>
                                  <a:lnTo>
                                    <a:pt x="19" y="29"/>
                                  </a:lnTo>
                                  <a:lnTo>
                                    <a:pt x="29" y="24"/>
                                  </a:lnTo>
                                  <a:lnTo>
                                    <a:pt x="38" y="10"/>
                                  </a:lnTo>
                                  <a:lnTo>
                                    <a:pt x="38" y="0"/>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749011819" name="Freeform 24"/>
                          <wps:cNvSpPr/>
                          <wps:spPr>
                            <a:xfrm>
                              <a:off x="10058" y="14865"/>
                              <a:ext cx="567" cy="653"/>
                            </a:xfrm>
                            <a:custGeom>
                              <a:avLst/>
                              <a:gdLst/>
                              <a:ahLst/>
                              <a:cxnLst/>
                              <a:rect l="l" t="t" r="r" b="b"/>
                              <a:pathLst>
                                <a:path w="567" h="653" extrusionOk="0">
                                  <a:moveTo>
                                    <a:pt x="567" y="638"/>
                                  </a:moveTo>
                                  <a:lnTo>
                                    <a:pt x="538" y="648"/>
                                  </a:lnTo>
                                  <a:lnTo>
                                    <a:pt x="509" y="653"/>
                                  </a:lnTo>
                                  <a:lnTo>
                                    <a:pt x="485" y="653"/>
                                  </a:lnTo>
                                  <a:lnTo>
                                    <a:pt x="466" y="643"/>
                                  </a:lnTo>
                                  <a:lnTo>
                                    <a:pt x="452" y="629"/>
                                  </a:lnTo>
                                  <a:lnTo>
                                    <a:pt x="437" y="619"/>
                                  </a:lnTo>
                                  <a:lnTo>
                                    <a:pt x="432" y="605"/>
                                  </a:lnTo>
                                  <a:lnTo>
                                    <a:pt x="423" y="595"/>
                                  </a:lnTo>
                                  <a:lnTo>
                                    <a:pt x="418" y="576"/>
                                  </a:lnTo>
                                  <a:lnTo>
                                    <a:pt x="413" y="571"/>
                                  </a:lnTo>
                                  <a:lnTo>
                                    <a:pt x="413" y="586"/>
                                  </a:lnTo>
                                  <a:lnTo>
                                    <a:pt x="413" y="610"/>
                                  </a:lnTo>
                                  <a:lnTo>
                                    <a:pt x="404" y="619"/>
                                  </a:lnTo>
                                  <a:lnTo>
                                    <a:pt x="389" y="619"/>
                                  </a:lnTo>
                                  <a:lnTo>
                                    <a:pt x="370" y="610"/>
                                  </a:lnTo>
                                  <a:lnTo>
                                    <a:pt x="341" y="595"/>
                                  </a:lnTo>
                                  <a:lnTo>
                                    <a:pt x="317" y="576"/>
                                  </a:lnTo>
                                  <a:lnTo>
                                    <a:pt x="293" y="552"/>
                                  </a:lnTo>
                                  <a:lnTo>
                                    <a:pt x="279" y="518"/>
                                  </a:lnTo>
                                  <a:lnTo>
                                    <a:pt x="269" y="485"/>
                                  </a:lnTo>
                                  <a:lnTo>
                                    <a:pt x="264" y="461"/>
                                  </a:lnTo>
                                  <a:lnTo>
                                    <a:pt x="260" y="446"/>
                                  </a:lnTo>
                                  <a:lnTo>
                                    <a:pt x="250" y="446"/>
                                  </a:lnTo>
                                  <a:lnTo>
                                    <a:pt x="245" y="461"/>
                                  </a:lnTo>
                                  <a:lnTo>
                                    <a:pt x="240" y="475"/>
                                  </a:lnTo>
                                  <a:lnTo>
                                    <a:pt x="236" y="485"/>
                                  </a:lnTo>
                                  <a:lnTo>
                                    <a:pt x="231" y="499"/>
                                  </a:lnTo>
                                  <a:lnTo>
                                    <a:pt x="221" y="504"/>
                                  </a:lnTo>
                                  <a:lnTo>
                                    <a:pt x="207" y="504"/>
                                  </a:lnTo>
                                  <a:lnTo>
                                    <a:pt x="192" y="494"/>
                                  </a:lnTo>
                                  <a:lnTo>
                                    <a:pt x="173" y="475"/>
                                  </a:lnTo>
                                  <a:lnTo>
                                    <a:pt x="149" y="442"/>
                                  </a:lnTo>
                                  <a:lnTo>
                                    <a:pt x="140" y="422"/>
                                  </a:lnTo>
                                  <a:lnTo>
                                    <a:pt x="135" y="389"/>
                                  </a:lnTo>
                                  <a:lnTo>
                                    <a:pt x="125" y="350"/>
                                  </a:lnTo>
                                  <a:lnTo>
                                    <a:pt x="120" y="312"/>
                                  </a:lnTo>
                                  <a:lnTo>
                                    <a:pt x="116" y="269"/>
                                  </a:lnTo>
                                  <a:lnTo>
                                    <a:pt x="116" y="226"/>
                                  </a:lnTo>
                                  <a:lnTo>
                                    <a:pt x="120" y="192"/>
                                  </a:lnTo>
                                  <a:lnTo>
                                    <a:pt x="130" y="163"/>
                                  </a:lnTo>
                                  <a:lnTo>
                                    <a:pt x="135" y="139"/>
                                  </a:lnTo>
                                  <a:lnTo>
                                    <a:pt x="120" y="120"/>
                                  </a:lnTo>
                                  <a:lnTo>
                                    <a:pt x="116" y="130"/>
                                  </a:lnTo>
                                  <a:lnTo>
                                    <a:pt x="111" y="139"/>
                                  </a:lnTo>
                                  <a:lnTo>
                                    <a:pt x="106" y="144"/>
                                  </a:lnTo>
                                  <a:lnTo>
                                    <a:pt x="101" y="154"/>
                                  </a:lnTo>
                                  <a:lnTo>
                                    <a:pt x="96" y="158"/>
                                  </a:lnTo>
                                  <a:lnTo>
                                    <a:pt x="92" y="163"/>
                                  </a:lnTo>
                                  <a:lnTo>
                                    <a:pt x="87" y="173"/>
                                  </a:lnTo>
                                  <a:lnTo>
                                    <a:pt x="77" y="173"/>
                                  </a:lnTo>
                                  <a:lnTo>
                                    <a:pt x="72" y="158"/>
                                  </a:lnTo>
                                  <a:lnTo>
                                    <a:pt x="68" y="139"/>
                                  </a:lnTo>
                                  <a:lnTo>
                                    <a:pt x="58" y="120"/>
                                  </a:lnTo>
                                  <a:lnTo>
                                    <a:pt x="48" y="106"/>
                                  </a:lnTo>
                                  <a:lnTo>
                                    <a:pt x="34" y="86"/>
                                  </a:lnTo>
                                  <a:lnTo>
                                    <a:pt x="24" y="77"/>
                                  </a:lnTo>
                                  <a:lnTo>
                                    <a:pt x="20" y="67"/>
                                  </a:lnTo>
                                  <a:lnTo>
                                    <a:pt x="10" y="58"/>
                                  </a:lnTo>
                                  <a:lnTo>
                                    <a:pt x="0" y="58"/>
                                  </a:lnTo>
                                  <a:lnTo>
                                    <a:pt x="0" y="53"/>
                                  </a:lnTo>
                                  <a:lnTo>
                                    <a:pt x="5" y="53"/>
                                  </a:lnTo>
                                  <a:lnTo>
                                    <a:pt x="10" y="53"/>
                                  </a:lnTo>
                                  <a:lnTo>
                                    <a:pt x="53" y="0"/>
                                  </a:lnTo>
                                  <a:lnTo>
                                    <a:pt x="567" y="638"/>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337823016" name="Freeform 25"/>
                          <wps:cNvSpPr/>
                          <wps:spPr>
                            <a:xfrm>
                              <a:off x="10111" y="14798"/>
                              <a:ext cx="523" cy="705"/>
                            </a:xfrm>
                            <a:custGeom>
                              <a:avLst/>
                              <a:gdLst/>
                              <a:ahLst/>
                              <a:cxnLst/>
                              <a:rect l="l" t="t" r="r" b="b"/>
                              <a:pathLst>
                                <a:path w="523" h="705" extrusionOk="0">
                                  <a:moveTo>
                                    <a:pt x="514" y="705"/>
                                  </a:moveTo>
                                  <a:lnTo>
                                    <a:pt x="523" y="667"/>
                                  </a:lnTo>
                                  <a:lnTo>
                                    <a:pt x="523" y="638"/>
                                  </a:lnTo>
                                  <a:lnTo>
                                    <a:pt x="523" y="609"/>
                                  </a:lnTo>
                                  <a:lnTo>
                                    <a:pt x="514" y="585"/>
                                  </a:lnTo>
                                  <a:lnTo>
                                    <a:pt x="504" y="561"/>
                                  </a:lnTo>
                                  <a:lnTo>
                                    <a:pt x="495" y="547"/>
                                  </a:lnTo>
                                  <a:lnTo>
                                    <a:pt x="485" y="537"/>
                                  </a:lnTo>
                                  <a:lnTo>
                                    <a:pt x="475" y="533"/>
                                  </a:lnTo>
                                  <a:lnTo>
                                    <a:pt x="461" y="523"/>
                                  </a:lnTo>
                                  <a:lnTo>
                                    <a:pt x="461" y="518"/>
                                  </a:lnTo>
                                  <a:lnTo>
                                    <a:pt x="471" y="513"/>
                                  </a:lnTo>
                                  <a:lnTo>
                                    <a:pt x="490" y="513"/>
                                  </a:lnTo>
                                  <a:lnTo>
                                    <a:pt x="495" y="509"/>
                                  </a:lnTo>
                                  <a:lnTo>
                                    <a:pt x="495" y="489"/>
                                  </a:lnTo>
                                  <a:lnTo>
                                    <a:pt x="490" y="461"/>
                                  </a:lnTo>
                                  <a:lnTo>
                                    <a:pt x="480" y="427"/>
                                  </a:lnTo>
                                  <a:lnTo>
                                    <a:pt x="461" y="398"/>
                                  </a:lnTo>
                                  <a:lnTo>
                                    <a:pt x="442" y="369"/>
                                  </a:lnTo>
                                  <a:lnTo>
                                    <a:pt x="413" y="345"/>
                                  </a:lnTo>
                                  <a:lnTo>
                                    <a:pt x="389" y="336"/>
                                  </a:lnTo>
                                  <a:lnTo>
                                    <a:pt x="370" y="331"/>
                                  </a:lnTo>
                                  <a:lnTo>
                                    <a:pt x="360" y="321"/>
                                  </a:lnTo>
                                  <a:lnTo>
                                    <a:pt x="360" y="312"/>
                                  </a:lnTo>
                                  <a:lnTo>
                                    <a:pt x="370" y="307"/>
                                  </a:lnTo>
                                  <a:lnTo>
                                    <a:pt x="379" y="302"/>
                                  </a:lnTo>
                                  <a:lnTo>
                                    <a:pt x="389" y="297"/>
                                  </a:lnTo>
                                  <a:lnTo>
                                    <a:pt x="399" y="288"/>
                                  </a:lnTo>
                                  <a:lnTo>
                                    <a:pt x="403" y="273"/>
                                  </a:lnTo>
                                  <a:lnTo>
                                    <a:pt x="403" y="259"/>
                                  </a:lnTo>
                                  <a:lnTo>
                                    <a:pt x="399" y="240"/>
                                  </a:lnTo>
                                  <a:lnTo>
                                    <a:pt x="379" y="216"/>
                                  </a:lnTo>
                                  <a:lnTo>
                                    <a:pt x="355" y="187"/>
                                  </a:lnTo>
                                  <a:lnTo>
                                    <a:pt x="336" y="177"/>
                                  </a:lnTo>
                                  <a:lnTo>
                                    <a:pt x="312" y="168"/>
                                  </a:lnTo>
                                  <a:lnTo>
                                    <a:pt x="283" y="158"/>
                                  </a:lnTo>
                                  <a:lnTo>
                                    <a:pt x="250" y="149"/>
                                  </a:lnTo>
                                  <a:lnTo>
                                    <a:pt x="211" y="144"/>
                                  </a:lnTo>
                                  <a:lnTo>
                                    <a:pt x="183" y="144"/>
                                  </a:lnTo>
                                  <a:lnTo>
                                    <a:pt x="154" y="149"/>
                                  </a:lnTo>
                                  <a:lnTo>
                                    <a:pt x="130" y="163"/>
                                  </a:lnTo>
                                  <a:lnTo>
                                    <a:pt x="115" y="168"/>
                                  </a:lnTo>
                                  <a:lnTo>
                                    <a:pt x="96" y="153"/>
                                  </a:lnTo>
                                  <a:lnTo>
                                    <a:pt x="106" y="149"/>
                                  </a:lnTo>
                                  <a:lnTo>
                                    <a:pt x="111" y="139"/>
                                  </a:lnTo>
                                  <a:lnTo>
                                    <a:pt x="115" y="134"/>
                                  </a:lnTo>
                                  <a:lnTo>
                                    <a:pt x="125" y="125"/>
                                  </a:lnTo>
                                  <a:lnTo>
                                    <a:pt x="130" y="120"/>
                                  </a:lnTo>
                                  <a:lnTo>
                                    <a:pt x="135" y="115"/>
                                  </a:lnTo>
                                  <a:lnTo>
                                    <a:pt x="135" y="105"/>
                                  </a:lnTo>
                                  <a:lnTo>
                                    <a:pt x="139" y="101"/>
                                  </a:lnTo>
                                  <a:lnTo>
                                    <a:pt x="125" y="91"/>
                                  </a:lnTo>
                                  <a:lnTo>
                                    <a:pt x="111" y="81"/>
                                  </a:lnTo>
                                  <a:lnTo>
                                    <a:pt x="96" y="72"/>
                                  </a:lnTo>
                                  <a:lnTo>
                                    <a:pt x="87" y="57"/>
                                  </a:lnTo>
                                  <a:lnTo>
                                    <a:pt x="72" y="43"/>
                                  </a:lnTo>
                                  <a:lnTo>
                                    <a:pt x="63" y="33"/>
                                  </a:lnTo>
                                  <a:lnTo>
                                    <a:pt x="53" y="24"/>
                                  </a:lnTo>
                                  <a:lnTo>
                                    <a:pt x="48" y="9"/>
                                  </a:lnTo>
                                  <a:lnTo>
                                    <a:pt x="43" y="0"/>
                                  </a:lnTo>
                                  <a:lnTo>
                                    <a:pt x="39" y="9"/>
                                  </a:lnTo>
                                  <a:lnTo>
                                    <a:pt x="0" y="67"/>
                                  </a:lnTo>
                                  <a:lnTo>
                                    <a:pt x="514" y="705"/>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497002644" name="Freeform 26"/>
                          <wps:cNvSpPr/>
                          <wps:spPr>
                            <a:xfrm>
                              <a:off x="9900" y="14654"/>
                              <a:ext cx="158" cy="187"/>
                            </a:xfrm>
                            <a:custGeom>
                              <a:avLst/>
                              <a:gdLst/>
                              <a:ahLst/>
                              <a:cxnLst/>
                              <a:rect l="l" t="t" r="r" b="b"/>
                              <a:pathLst>
                                <a:path w="158" h="187" extrusionOk="0">
                                  <a:moveTo>
                                    <a:pt x="115" y="187"/>
                                  </a:moveTo>
                                  <a:lnTo>
                                    <a:pt x="101" y="177"/>
                                  </a:lnTo>
                                  <a:lnTo>
                                    <a:pt x="86" y="163"/>
                                  </a:lnTo>
                                  <a:lnTo>
                                    <a:pt x="72" y="158"/>
                                  </a:lnTo>
                                  <a:lnTo>
                                    <a:pt x="58" y="149"/>
                                  </a:lnTo>
                                  <a:lnTo>
                                    <a:pt x="38" y="144"/>
                                  </a:lnTo>
                                  <a:lnTo>
                                    <a:pt x="24" y="144"/>
                                  </a:lnTo>
                                  <a:lnTo>
                                    <a:pt x="10" y="139"/>
                                  </a:lnTo>
                                  <a:lnTo>
                                    <a:pt x="0" y="144"/>
                                  </a:lnTo>
                                  <a:lnTo>
                                    <a:pt x="5" y="129"/>
                                  </a:lnTo>
                                  <a:lnTo>
                                    <a:pt x="14" y="120"/>
                                  </a:lnTo>
                                  <a:lnTo>
                                    <a:pt x="24" y="110"/>
                                  </a:lnTo>
                                  <a:lnTo>
                                    <a:pt x="34" y="101"/>
                                  </a:lnTo>
                                  <a:lnTo>
                                    <a:pt x="43" y="91"/>
                                  </a:lnTo>
                                  <a:lnTo>
                                    <a:pt x="53" y="86"/>
                                  </a:lnTo>
                                  <a:lnTo>
                                    <a:pt x="58" y="77"/>
                                  </a:lnTo>
                                  <a:lnTo>
                                    <a:pt x="67" y="77"/>
                                  </a:lnTo>
                                  <a:lnTo>
                                    <a:pt x="58" y="72"/>
                                  </a:lnTo>
                                  <a:lnTo>
                                    <a:pt x="48" y="62"/>
                                  </a:lnTo>
                                  <a:lnTo>
                                    <a:pt x="43" y="57"/>
                                  </a:lnTo>
                                  <a:lnTo>
                                    <a:pt x="38" y="48"/>
                                  </a:lnTo>
                                  <a:lnTo>
                                    <a:pt x="34" y="33"/>
                                  </a:lnTo>
                                  <a:lnTo>
                                    <a:pt x="29" y="24"/>
                                  </a:lnTo>
                                  <a:lnTo>
                                    <a:pt x="34" y="9"/>
                                  </a:lnTo>
                                  <a:lnTo>
                                    <a:pt x="43" y="0"/>
                                  </a:lnTo>
                                  <a:lnTo>
                                    <a:pt x="158" y="144"/>
                                  </a:lnTo>
                                  <a:lnTo>
                                    <a:pt x="115" y="187"/>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1440155617" name="Freeform 27"/>
                          <wps:cNvSpPr/>
                          <wps:spPr>
                            <a:xfrm>
                              <a:off x="9943" y="14601"/>
                              <a:ext cx="154" cy="197"/>
                            </a:xfrm>
                            <a:custGeom>
                              <a:avLst/>
                              <a:gdLst/>
                              <a:ahLst/>
                              <a:cxnLst/>
                              <a:rect l="l" t="t" r="r" b="b"/>
                              <a:pathLst>
                                <a:path w="154" h="197" extrusionOk="0">
                                  <a:moveTo>
                                    <a:pt x="154" y="149"/>
                                  </a:moveTo>
                                  <a:lnTo>
                                    <a:pt x="144" y="130"/>
                                  </a:lnTo>
                                  <a:lnTo>
                                    <a:pt x="135" y="110"/>
                                  </a:lnTo>
                                  <a:lnTo>
                                    <a:pt x="125" y="91"/>
                                  </a:lnTo>
                                  <a:lnTo>
                                    <a:pt x="120" y="67"/>
                                  </a:lnTo>
                                  <a:lnTo>
                                    <a:pt x="115" y="53"/>
                                  </a:lnTo>
                                  <a:lnTo>
                                    <a:pt x="115" y="29"/>
                                  </a:lnTo>
                                  <a:lnTo>
                                    <a:pt x="111" y="14"/>
                                  </a:lnTo>
                                  <a:lnTo>
                                    <a:pt x="115" y="0"/>
                                  </a:lnTo>
                                  <a:lnTo>
                                    <a:pt x="106" y="10"/>
                                  </a:lnTo>
                                  <a:lnTo>
                                    <a:pt x="96" y="19"/>
                                  </a:lnTo>
                                  <a:lnTo>
                                    <a:pt x="87" y="29"/>
                                  </a:lnTo>
                                  <a:lnTo>
                                    <a:pt x="82" y="43"/>
                                  </a:lnTo>
                                  <a:lnTo>
                                    <a:pt x="72" y="53"/>
                                  </a:lnTo>
                                  <a:lnTo>
                                    <a:pt x="67" y="62"/>
                                  </a:lnTo>
                                  <a:lnTo>
                                    <a:pt x="63" y="72"/>
                                  </a:lnTo>
                                  <a:lnTo>
                                    <a:pt x="63" y="82"/>
                                  </a:lnTo>
                                  <a:lnTo>
                                    <a:pt x="58" y="72"/>
                                  </a:lnTo>
                                  <a:lnTo>
                                    <a:pt x="53" y="62"/>
                                  </a:lnTo>
                                  <a:lnTo>
                                    <a:pt x="43" y="53"/>
                                  </a:lnTo>
                                  <a:lnTo>
                                    <a:pt x="39" y="43"/>
                                  </a:lnTo>
                                  <a:lnTo>
                                    <a:pt x="29" y="38"/>
                                  </a:lnTo>
                                  <a:lnTo>
                                    <a:pt x="19" y="38"/>
                                  </a:lnTo>
                                  <a:lnTo>
                                    <a:pt x="10" y="43"/>
                                  </a:lnTo>
                                  <a:lnTo>
                                    <a:pt x="0" y="53"/>
                                  </a:lnTo>
                                  <a:lnTo>
                                    <a:pt x="115" y="197"/>
                                  </a:lnTo>
                                  <a:lnTo>
                                    <a:pt x="154" y="149"/>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1586384075" name="Freeform 28"/>
                          <wps:cNvSpPr/>
                          <wps:spPr>
                            <a:xfrm>
                              <a:off x="10068" y="14663"/>
                              <a:ext cx="139" cy="183"/>
                            </a:xfrm>
                            <a:custGeom>
                              <a:avLst/>
                              <a:gdLst/>
                              <a:ahLst/>
                              <a:cxnLst/>
                              <a:rect l="l" t="t" r="r" b="b"/>
                              <a:pathLst>
                                <a:path w="139" h="183" extrusionOk="0">
                                  <a:moveTo>
                                    <a:pt x="29" y="183"/>
                                  </a:moveTo>
                                  <a:lnTo>
                                    <a:pt x="43" y="164"/>
                                  </a:lnTo>
                                  <a:lnTo>
                                    <a:pt x="62" y="144"/>
                                  </a:lnTo>
                                  <a:lnTo>
                                    <a:pt x="77" y="120"/>
                                  </a:lnTo>
                                  <a:lnTo>
                                    <a:pt x="96" y="101"/>
                                  </a:lnTo>
                                  <a:lnTo>
                                    <a:pt x="110" y="82"/>
                                  </a:lnTo>
                                  <a:lnTo>
                                    <a:pt x="120" y="68"/>
                                  </a:lnTo>
                                  <a:lnTo>
                                    <a:pt x="130" y="53"/>
                                  </a:lnTo>
                                  <a:lnTo>
                                    <a:pt x="134" y="48"/>
                                  </a:lnTo>
                                  <a:lnTo>
                                    <a:pt x="139" y="39"/>
                                  </a:lnTo>
                                  <a:lnTo>
                                    <a:pt x="139" y="29"/>
                                  </a:lnTo>
                                  <a:lnTo>
                                    <a:pt x="139" y="20"/>
                                  </a:lnTo>
                                  <a:lnTo>
                                    <a:pt x="134" y="10"/>
                                  </a:lnTo>
                                  <a:lnTo>
                                    <a:pt x="130" y="5"/>
                                  </a:lnTo>
                                  <a:lnTo>
                                    <a:pt x="120" y="0"/>
                                  </a:lnTo>
                                  <a:lnTo>
                                    <a:pt x="110" y="0"/>
                                  </a:lnTo>
                                  <a:lnTo>
                                    <a:pt x="101" y="10"/>
                                  </a:lnTo>
                                  <a:lnTo>
                                    <a:pt x="91" y="24"/>
                                  </a:lnTo>
                                  <a:lnTo>
                                    <a:pt x="77" y="44"/>
                                  </a:lnTo>
                                  <a:lnTo>
                                    <a:pt x="58" y="68"/>
                                  </a:lnTo>
                                  <a:lnTo>
                                    <a:pt x="43" y="92"/>
                                  </a:lnTo>
                                  <a:lnTo>
                                    <a:pt x="24" y="111"/>
                                  </a:lnTo>
                                  <a:lnTo>
                                    <a:pt x="14" y="130"/>
                                  </a:lnTo>
                                  <a:lnTo>
                                    <a:pt x="5" y="144"/>
                                  </a:lnTo>
                                  <a:lnTo>
                                    <a:pt x="0" y="149"/>
                                  </a:lnTo>
                                  <a:lnTo>
                                    <a:pt x="29" y="183"/>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1951347300" name="Freeform 29"/>
                          <wps:cNvSpPr/>
                          <wps:spPr>
                            <a:xfrm>
                              <a:off x="10082" y="13871"/>
                              <a:ext cx="687" cy="1028"/>
                            </a:xfrm>
                            <a:custGeom>
                              <a:avLst/>
                              <a:gdLst/>
                              <a:ahLst/>
                              <a:cxnLst/>
                              <a:rect l="l" t="t" r="r" b="b"/>
                              <a:pathLst>
                                <a:path w="687" h="1028" extrusionOk="0">
                                  <a:moveTo>
                                    <a:pt x="596" y="552"/>
                                  </a:moveTo>
                                  <a:lnTo>
                                    <a:pt x="605" y="528"/>
                                  </a:lnTo>
                                  <a:lnTo>
                                    <a:pt x="610" y="504"/>
                                  </a:lnTo>
                                  <a:lnTo>
                                    <a:pt x="610" y="490"/>
                                  </a:lnTo>
                                  <a:lnTo>
                                    <a:pt x="605" y="471"/>
                                  </a:lnTo>
                                  <a:lnTo>
                                    <a:pt x="600" y="452"/>
                                  </a:lnTo>
                                  <a:lnTo>
                                    <a:pt x="596" y="437"/>
                                  </a:lnTo>
                                  <a:lnTo>
                                    <a:pt x="596" y="423"/>
                                  </a:lnTo>
                                  <a:lnTo>
                                    <a:pt x="596" y="399"/>
                                  </a:lnTo>
                                  <a:lnTo>
                                    <a:pt x="586" y="404"/>
                                  </a:lnTo>
                                  <a:lnTo>
                                    <a:pt x="567" y="413"/>
                                  </a:lnTo>
                                  <a:lnTo>
                                    <a:pt x="543" y="423"/>
                                  </a:lnTo>
                                  <a:lnTo>
                                    <a:pt x="524" y="442"/>
                                  </a:lnTo>
                                  <a:lnTo>
                                    <a:pt x="500" y="466"/>
                                  </a:lnTo>
                                  <a:lnTo>
                                    <a:pt x="480" y="500"/>
                                  </a:lnTo>
                                  <a:lnTo>
                                    <a:pt x="466" y="533"/>
                                  </a:lnTo>
                                  <a:lnTo>
                                    <a:pt x="456" y="572"/>
                                  </a:lnTo>
                                  <a:lnTo>
                                    <a:pt x="452" y="610"/>
                                  </a:lnTo>
                                  <a:lnTo>
                                    <a:pt x="442" y="648"/>
                                  </a:lnTo>
                                  <a:lnTo>
                                    <a:pt x="428" y="682"/>
                                  </a:lnTo>
                                  <a:lnTo>
                                    <a:pt x="408" y="711"/>
                                  </a:lnTo>
                                  <a:lnTo>
                                    <a:pt x="389" y="740"/>
                                  </a:lnTo>
                                  <a:lnTo>
                                    <a:pt x="365" y="768"/>
                                  </a:lnTo>
                                  <a:lnTo>
                                    <a:pt x="341" y="792"/>
                                  </a:lnTo>
                                  <a:lnTo>
                                    <a:pt x="317" y="807"/>
                                  </a:lnTo>
                                  <a:lnTo>
                                    <a:pt x="288" y="826"/>
                                  </a:lnTo>
                                  <a:lnTo>
                                    <a:pt x="255" y="840"/>
                                  </a:lnTo>
                                  <a:lnTo>
                                    <a:pt x="226" y="850"/>
                                  </a:lnTo>
                                  <a:lnTo>
                                    <a:pt x="197" y="855"/>
                                  </a:lnTo>
                                  <a:lnTo>
                                    <a:pt x="168" y="860"/>
                                  </a:lnTo>
                                  <a:lnTo>
                                    <a:pt x="140" y="860"/>
                                  </a:lnTo>
                                  <a:lnTo>
                                    <a:pt x="111" y="855"/>
                                  </a:lnTo>
                                  <a:lnTo>
                                    <a:pt x="87" y="845"/>
                                  </a:lnTo>
                                  <a:lnTo>
                                    <a:pt x="72" y="836"/>
                                  </a:lnTo>
                                  <a:lnTo>
                                    <a:pt x="58" y="826"/>
                                  </a:lnTo>
                                  <a:lnTo>
                                    <a:pt x="48" y="816"/>
                                  </a:lnTo>
                                  <a:lnTo>
                                    <a:pt x="39" y="802"/>
                                  </a:lnTo>
                                  <a:lnTo>
                                    <a:pt x="34" y="792"/>
                                  </a:lnTo>
                                  <a:lnTo>
                                    <a:pt x="29" y="778"/>
                                  </a:lnTo>
                                  <a:lnTo>
                                    <a:pt x="24" y="773"/>
                                  </a:lnTo>
                                  <a:lnTo>
                                    <a:pt x="24" y="764"/>
                                  </a:lnTo>
                                  <a:lnTo>
                                    <a:pt x="24" y="749"/>
                                  </a:lnTo>
                                  <a:lnTo>
                                    <a:pt x="24" y="735"/>
                                  </a:lnTo>
                                  <a:lnTo>
                                    <a:pt x="29" y="711"/>
                                  </a:lnTo>
                                  <a:lnTo>
                                    <a:pt x="39" y="687"/>
                                  </a:lnTo>
                                  <a:lnTo>
                                    <a:pt x="48" y="668"/>
                                  </a:lnTo>
                                  <a:lnTo>
                                    <a:pt x="63" y="653"/>
                                  </a:lnTo>
                                  <a:lnTo>
                                    <a:pt x="87" y="639"/>
                                  </a:lnTo>
                                  <a:lnTo>
                                    <a:pt x="116" y="629"/>
                                  </a:lnTo>
                                  <a:lnTo>
                                    <a:pt x="144" y="624"/>
                                  </a:lnTo>
                                  <a:lnTo>
                                    <a:pt x="173" y="610"/>
                                  </a:lnTo>
                                  <a:lnTo>
                                    <a:pt x="202" y="596"/>
                                  </a:lnTo>
                                  <a:lnTo>
                                    <a:pt x="231" y="576"/>
                                  </a:lnTo>
                                  <a:lnTo>
                                    <a:pt x="250" y="552"/>
                                  </a:lnTo>
                                  <a:lnTo>
                                    <a:pt x="269" y="528"/>
                                  </a:lnTo>
                                  <a:lnTo>
                                    <a:pt x="288" y="500"/>
                                  </a:lnTo>
                                  <a:lnTo>
                                    <a:pt x="303" y="471"/>
                                  </a:lnTo>
                                  <a:lnTo>
                                    <a:pt x="308" y="442"/>
                                  </a:lnTo>
                                  <a:lnTo>
                                    <a:pt x="317" y="408"/>
                                  </a:lnTo>
                                  <a:lnTo>
                                    <a:pt x="317" y="380"/>
                                  </a:lnTo>
                                  <a:lnTo>
                                    <a:pt x="312" y="346"/>
                                  </a:lnTo>
                                  <a:lnTo>
                                    <a:pt x="308" y="317"/>
                                  </a:lnTo>
                                  <a:lnTo>
                                    <a:pt x="298" y="288"/>
                                  </a:lnTo>
                                  <a:lnTo>
                                    <a:pt x="279" y="260"/>
                                  </a:lnTo>
                                  <a:lnTo>
                                    <a:pt x="260" y="236"/>
                                  </a:lnTo>
                                  <a:lnTo>
                                    <a:pt x="250" y="226"/>
                                  </a:lnTo>
                                  <a:lnTo>
                                    <a:pt x="240" y="221"/>
                                  </a:lnTo>
                                  <a:lnTo>
                                    <a:pt x="231" y="216"/>
                                  </a:lnTo>
                                  <a:lnTo>
                                    <a:pt x="221" y="212"/>
                                  </a:lnTo>
                                  <a:lnTo>
                                    <a:pt x="212" y="212"/>
                                  </a:lnTo>
                                  <a:lnTo>
                                    <a:pt x="202" y="212"/>
                                  </a:lnTo>
                                  <a:lnTo>
                                    <a:pt x="197" y="216"/>
                                  </a:lnTo>
                                  <a:lnTo>
                                    <a:pt x="188" y="216"/>
                                  </a:lnTo>
                                  <a:lnTo>
                                    <a:pt x="183" y="183"/>
                                  </a:lnTo>
                                  <a:lnTo>
                                    <a:pt x="183" y="154"/>
                                  </a:lnTo>
                                  <a:lnTo>
                                    <a:pt x="188" y="120"/>
                                  </a:lnTo>
                                  <a:lnTo>
                                    <a:pt x="197" y="87"/>
                                  </a:lnTo>
                                  <a:lnTo>
                                    <a:pt x="212" y="58"/>
                                  </a:lnTo>
                                  <a:lnTo>
                                    <a:pt x="236" y="39"/>
                                  </a:lnTo>
                                  <a:lnTo>
                                    <a:pt x="264" y="29"/>
                                  </a:lnTo>
                                  <a:lnTo>
                                    <a:pt x="298" y="24"/>
                                  </a:lnTo>
                                  <a:lnTo>
                                    <a:pt x="317" y="29"/>
                                  </a:lnTo>
                                  <a:lnTo>
                                    <a:pt x="332" y="44"/>
                                  </a:lnTo>
                                  <a:lnTo>
                                    <a:pt x="346" y="58"/>
                                  </a:lnTo>
                                  <a:lnTo>
                                    <a:pt x="351" y="77"/>
                                  </a:lnTo>
                                  <a:lnTo>
                                    <a:pt x="351" y="96"/>
                                  </a:lnTo>
                                  <a:lnTo>
                                    <a:pt x="351" y="116"/>
                                  </a:lnTo>
                                  <a:lnTo>
                                    <a:pt x="351" y="135"/>
                                  </a:lnTo>
                                  <a:lnTo>
                                    <a:pt x="346" y="154"/>
                                  </a:lnTo>
                                  <a:lnTo>
                                    <a:pt x="341" y="164"/>
                                  </a:lnTo>
                                  <a:lnTo>
                                    <a:pt x="332" y="178"/>
                                  </a:lnTo>
                                  <a:lnTo>
                                    <a:pt x="327" y="183"/>
                                  </a:lnTo>
                                  <a:lnTo>
                                    <a:pt x="317" y="183"/>
                                  </a:lnTo>
                                  <a:lnTo>
                                    <a:pt x="308" y="188"/>
                                  </a:lnTo>
                                  <a:lnTo>
                                    <a:pt x="298" y="188"/>
                                  </a:lnTo>
                                  <a:lnTo>
                                    <a:pt x="288" y="183"/>
                                  </a:lnTo>
                                  <a:lnTo>
                                    <a:pt x="284" y="178"/>
                                  </a:lnTo>
                                  <a:lnTo>
                                    <a:pt x="274" y="168"/>
                                  </a:lnTo>
                                  <a:lnTo>
                                    <a:pt x="274" y="154"/>
                                  </a:lnTo>
                                  <a:lnTo>
                                    <a:pt x="284" y="144"/>
                                  </a:lnTo>
                                  <a:lnTo>
                                    <a:pt x="298" y="154"/>
                                  </a:lnTo>
                                  <a:lnTo>
                                    <a:pt x="312" y="149"/>
                                  </a:lnTo>
                                  <a:lnTo>
                                    <a:pt x="308" y="140"/>
                                  </a:lnTo>
                                  <a:lnTo>
                                    <a:pt x="303" y="130"/>
                                  </a:lnTo>
                                  <a:lnTo>
                                    <a:pt x="298" y="125"/>
                                  </a:lnTo>
                                  <a:lnTo>
                                    <a:pt x="293" y="120"/>
                                  </a:lnTo>
                                  <a:lnTo>
                                    <a:pt x="288" y="116"/>
                                  </a:lnTo>
                                  <a:lnTo>
                                    <a:pt x="284" y="111"/>
                                  </a:lnTo>
                                  <a:lnTo>
                                    <a:pt x="274" y="111"/>
                                  </a:lnTo>
                                  <a:lnTo>
                                    <a:pt x="269" y="116"/>
                                  </a:lnTo>
                                  <a:lnTo>
                                    <a:pt x="255" y="125"/>
                                  </a:lnTo>
                                  <a:lnTo>
                                    <a:pt x="250" y="149"/>
                                  </a:lnTo>
                                  <a:lnTo>
                                    <a:pt x="245" y="168"/>
                                  </a:lnTo>
                                  <a:lnTo>
                                    <a:pt x="255" y="192"/>
                                  </a:lnTo>
                                  <a:lnTo>
                                    <a:pt x="269" y="202"/>
                                  </a:lnTo>
                                  <a:lnTo>
                                    <a:pt x="284" y="207"/>
                                  </a:lnTo>
                                  <a:lnTo>
                                    <a:pt x="298" y="216"/>
                                  </a:lnTo>
                                  <a:lnTo>
                                    <a:pt x="312" y="216"/>
                                  </a:lnTo>
                                  <a:lnTo>
                                    <a:pt x="332" y="212"/>
                                  </a:lnTo>
                                  <a:lnTo>
                                    <a:pt x="346" y="202"/>
                                  </a:lnTo>
                                  <a:lnTo>
                                    <a:pt x="360" y="183"/>
                                  </a:lnTo>
                                  <a:lnTo>
                                    <a:pt x="370" y="159"/>
                                  </a:lnTo>
                                  <a:lnTo>
                                    <a:pt x="380" y="130"/>
                                  </a:lnTo>
                                  <a:lnTo>
                                    <a:pt x="380" y="101"/>
                                  </a:lnTo>
                                  <a:lnTo>
                                    <a:pt x="380" y="77"/>
                                  </a:lnTo>
                                  <a:lnTo>
                                    <a:pt x="375" y="53"/>
                                  </a:lnTo>
                                  <a:lnTo>
                                    <a:pt x="360" y="34"/>
                                  </a:lnTo>
                                  <a:lnTo>
                                    <a:pt x="346" y="20"/>
                                  </a:lnTo>
                                  <a:lnTo>
                                    <a:pt x="327" y="5"/>
                                  </a:lnTo>
                                  <a:lnTo>
                                    <a:pt x="303" y="0"/>
                                  </a:lnTo>
                                  <a:lnTo>
                                    <a:pt x="269" y="0"/>
                                  </a:lnTo>
                                  <a:lnTo>
                                    <a:pt x="245" y="5"/>
                                  </a:lnTo>
                                  <a:lnTo>
                                    <a:pt x="216" y="20"/>
                                  </a:lnTo>
                                  <a:lnTo>
                                    <a:pt x="192" y="44"/>
                                  </a:lnTo>
                                  <a:lnTo>
                                    <a:pt x="178" y="72"/>
                                  </a:lnTo>
                                  <a:lnTo>
                                    <a:pt x="164" y="116"/>
                                  </a:lnTo>
                                  <a:lnTo>
                                    <a:pt x="164" y="168"/>
                                  </a:lnTo>
                                  <a:lnTo>
                                    <a:pt x="168" y="226"/>
                                  </a:lnTo>
                                  <a:lnTo>
                                    <a:pt x="149" y="245"/>
                                  </a:lnTo>
                                  <a:lnTo>
                                    <a:pt x="135" y="269"/>
                                  </a:lnTo>
                                  <a:lnTo>
                                    <a:pt x="116" y="298"/>
                                  </a:lnTo>
                                  <a:lnTo>
                                    <a:pt x="106" y="332"/>
                                  </a:lnTo>
                                  <a:lnTo>
                                    <a:pt x="101" y="365"/>
                                  </a:lnTo>
                                  <a:lnTo>
                                    <a:pt x="101" y="394"/>
                                  </a:lnTo>
                                  <a:lnTo>
                                    <a:pt x="106" y="413"/>
                                  </a:lnTo>
                                  <a:lnTo>
                                    <a:pt x="125" y="432"/>
                                  </a:lnTo>
                                  <a:lnTo>
                                    <a:pt x="135" y="437"/>
                                  </a:lnTo>
                                  <a:lnTo>
                                    <a:pt x="144" y="442"/>
                                  </a:lnTo>
                                  <a:lnTo>
                                    <a:pt x="159" y="442"/>
                                  </a:lnTo>
                                  <a:lnTo>
                                    <a:pt x="168" y="442"/>
                                  </a:lnTo>
                                  <a:lnTo>
                                    <a:pt x="178" y="442"/>
                                  </a:lnTo>
                                  <a:lnTo>
                                    <a:pt x="188" y="437"/>
                                  </a:lnTo>
                                  <a:lnTo>
                                    <a:pt x="192" y="432"/>
                                  </a:lnTo>
                                  <a:lnTo>
                                    <a:pt x="197" y="423"/>
                                  </a:lnTo>
                                  <a:lnTo>
                                    <a:pt x="202" y="399"/>
                                  </a:lnTo>
                                  <a:lnTo>
                                    <a:pt x="197" y="370"/>
                                  </a:lnTo>
                                  <a:lnTo>
                                    <a:pt x="188" y="351"/>
                                  </a:lnTo>
                                  <a:lnTo>
                                    <a:pt x="178" y="341"/>
                                  </a:lnTo>
                                  <a:lnTo>
                                    <a:pt x="168" y="341"/>
                                  </a:lnTo>
                                  <a:lnTo>
                                    <a:pt x="164" y="346"/>
                                  </a:lnTo>
                                  <a:lnTo>
                                    <a:pt x="164" y="356"/>
                                  </a:lnTo>
                                  <a:lnTo>
                                    <a:pt x="173" y="365"/>
                                  </a:lnTo>
                                  <a:lnTo>
                                    <a:pt x="178" y="375"/>
                                  </a:lnTo>
                                  <a:lnTo>
                                    <a:pt x="178" y="384"/>
                                  </a:lnTo>
                                  <a:lnTo>
                                    <a:pt x="178" y="399"/>
                                  </a:lnTo>
                                  <a:lnTo>
                                    <a:pt x="173" y="413"/>
                                  </a:lnTo>
                                  <a:lnTo>
                                    <a:pt x="168" y="418"/>
                                  </a:lnTo>
                                  <a:lnTo>
                                    <a:pt x="159" y="418"/>
                                  </a:lnTo>
                                  <a:lnTo>
                                    <a:pt x="144" y="418"/>
                                  </a:lnTo>
                                  <a:lnTo>
                                    <a:pt x="135" y="413"/>
                                  </a:lnTo>
                                  <a:lnTo>
                                    <a:pt x="125" y="404"/>
                                  </a:lnTo>
                                  <a:lnTo>
                                    <a:pt x="120" y="389"/>
                                  </a:lnTo>
                                  <a:lnTo>
                                    <a:pt x="120" y="370"/>
                                  </a:lnTo>
                                  <a:lnTo>
                                    <a:pt x="120" y="346"/>
                                  </a:lnTo>
                                  <a:lnTo>
                                    <a:pt x="130" y="322"/>
                                  </a:lnTo>
                                  <a:lnTo>
                                    <a:pt x="140" y="298"/>
                                  </a:lnTo>
                                  <a:lnTo>
                                    <a:pt x="154" y="274"/>
                                  </a:lnTo>
                                  <a:lnTo>
                                    <a:pt x="173" y="260"/>
                                  </a:lnTo>
                                  <a:lnTo>
                                    <a:pt x="188" y="250"/>
                                  </a:lnTo>
                                  <a:lnTo>
                                    <a:pt x="202" y="245"/>
                                  </a:lnTo>
                                  <a:lnTo>
                                    <a:pt x="216" y="245"/>
                                  </a:lnTo>
                                  <a:lnTo>
                                    <a:pt x="231" y="245"/>
                                  </a:lnTo>
                                  <a:lnTo>
                                    <a:pt x="250" y="255"/>
                                  </a:lnTo>
                                  <a:lnTo>
                                    <a:pt x="264" y="274"/>
                                  </a:lnTo>
                                  <a:lnTo>
                                    <a:pt x="274" y="298"/>
                                  </a:lnTo>
                                  <a:lnTo>
                                    <a:pt x="288" y="336"/>
                                  </a:lnTo>
                                  <a:lnTo>
                                    <a:pt x="269" y="332"/>
                                  </a:lnTo>
                                  <a:lnTo>
                                    <a:pt x="260" y="327"/>
                                  </a:lnTo>
                                  <a:lnTo>
                                    <a:pt x="250" y="327"/>
                                  </a:lnTo>
                                  <a:lnTo>
                                    <a:pt x="245" y="327"/>
                                  </a:lnTo>
                                  <a:lnTo>
                                    <a:pt x="245" y="332"/>
                                  </a:lnTo>
                                  <a:lnTo>
                                    <a:pt x="250" y="336"/>
                                  </a:lnTo>
                                  <a:lnTo>
                                    <a:pt x="260" y="346"/>
                                  </a:lnTo>
                                  <a:lnTo>
                                    <a:pt x="269" y="365"/>
                                  </a:lnTo>
                                  <a:lnTo>
                                    <a:pt x="274" y="384"/>
                                  </a:lnTo>
                                  <a:lnTo>
                                    <a:pt x="274" y="408"/>
                                  </a:lnTo>
                                  <a:lnTo>
                                    <a:pt x="274" y="432"/>
                                  </a:lnTo>
                                  <a:lnTo>
                                    <a:pt x="274" y="456"/>
                                  </a:lnTo>
                                  <a:lnTo>
                                    <a:pt x="269" y="480"/>
                                  </a:lnTo>
                                  <a:lnTo>
                                    <a:pt x="260" y="504"/>
                                  </a:lnTo>
                                  <a:lnTo>
                                    <a:pt x="250" y="528"/>
                                  </a:lnTo>
                                  <a:lnTo>
                                    <a:pt x="231" y="548"/>
                                  </a:lnTo>
                                  <a:lnTo>
                                    <a:pt x="216" y="562"/>
                                  </a:lnTo>
                                  <a:lnTo>
                                    <a:pt x="197" y="576"/>
                                  </a:lnTo>
                                  <a:lnTo>
                                    <a:pt x="178" y="586"/>
                                  </a:lnTo>
                                  <a:lnTo>
                                    <a:pt x="159" y="591"/>
                                  </a:lnTo>
                                  <a:lnTo>
                                    <a:pt x="140" y="600"/>
                                  </a:lnTo>
                                  <a:lnTo>
                                    <a:pt x="120" y="605"/>
                                  </a:lnTo>
                                  <a:lnTo>
                                    <a:pt x="101" y="615"/>
                                  </a:lnTo>
                                  <a:lnTo>
                                    <a:pt x="82" y="620"/>
                                  </a:lnTo>
                                  <a:lnTo>
                                    <a:pt x="68" y="629"/>
                                  </a:lnTo>
                                  <a:lnTo>
                                    <a:pt x="48" y="639"/>
                                  </a:lnTo>
                                  <a:lnTo>
                                    <a:pt x="39" y="648"/>
                                  </a:lnTo>
                                  <a:lnTo>
                                    <a:pt x="24" y="663"/>
                                  </a:lnTo>
                                  <a:lnTo>
                                    <a:pt x="15" y="682"/>
                                  </a:lnTo>
                                  <a:lnTo>
                                    <a:pt x="5" y="706"/>
                                  </a:lnTo>
                                  <a:lnTo>
                                    <a:pt x="5" y="730"/>
                                  </a:lnTo>
                                  <a:lnTo>
                                    <a:pt x="0" y="764"/>
                                  </a:lnTo>
                                  <a:lnTo>
                                    <a:pt x="5" y="788"/>
                                  </a:lnTo>
                                  <a:lnTo>
                                    <a:pt x="5" y="807"/>
                                  </a:lnTo>
                                  <a:lnTo>
                                    <a:pt x="15" y="826"/>
                                  </a:lnTo>
                                  <a:lnTo>
                                    <a:pt x="20" y="845"/>
                                  </a:lnTo>
                                  <a:lnTo>
                                    <a:pt x="29" y="860"/>
                                  </a:lnTo>
                                  <a:lnTo>
                                    <a:pt x="44" y="879"/>
                                  </a:lnTo>
                                  <a:lnTo>
                                    <a:pt x="58" y="893"/>
                                  </a:lnTo>
                                  <a:lnTo>
                                    <a:pt x="72" y="903"/>
                                  </a:lnTo>
                                  <a:lnTo>
                                    <a:pt x="92" y="912"/>
                                  </a:lnTo>
                                  <a:lnTo>
                                    <a:pt x="111" y="922"/>
                                  </a:lnTo>
                                  <a:lnTo>
                                    <a:pt x="135" y="927"/>
                                  </a:lnTo>
                                  <a:lnTo>
                                    <a:pt x="154" y="936"/>
                                  </a:lnTo>
                                  <a:lnTo>
                                    <a:pt x="178" y="936"/>
                                  </a:lnTo>
                                  <a:lnTo>
                                    <a:pt x="207" y="941"/>
                                  </a:lnTo>
                                  <a:lnTo>
                                    <a:pt x="231" y="941"/>
                                  </a:lnTo>
                                  <a:lnTo>
                                    <a:pt x="260" y="941"/>
                                  </a:lnTo>
                                  <a:lnTo>
                                    <a:pt x="284" y="936"/>
                                  </a:lnTo>
                                  <a:lnTo>
                                    <a:pt x="308" y="927"/>
                                  </a:lnTo>
                                  <a:lnTo>
                                    <a:pt x="332" y="912"/>
                                  </a:lnTo>
                                  <a:lnTo>
                                    <a:pt x="360" y="898"/>
                                  </a:lnTo>
                                  <a:lnTo>
                                    <a:pt x="380" y="884"/>
                                  </a:lnTo>
                                  <a:lnTo>
                                    <a:pt x="404" y="864"/>
                                  </a:lnTo>
                                  <a:lnTo>
                                    <a:pt x="423" y="850"/>
                                  </a:lnTo>
                                  <a:lnTo>
                                    <a:pt x="437" y="831"/>
                                  </a:lnTo>
                                  <a:lnTo>
                                    <a:pt x="447" y="816"/>
                                  </a:lnTo>
                                  <a:lnTo>
                                    <a:pt x="461" y="807"/>
                                  </a:lnTo>
                                  <a:lnTo>
                                    <a:pt x="476" y="797"/>
                                  </a:lnTo>
                                  <a:lnTo>
                                    <a:pt x="495" y="792"/>
                                  </a:lnTo>
                                  <a:lnTo>
                                    <a:pt x="509" y="788"/>
                                  </a:lnTo>
                                  <a:lnTo>
                                    <a:pt x="524" y="783"/>
                                  </a:lnTo>
                                  <a:lnTo>
                                    <a:pt x="538" y="778"/>
                                  </a:lnTo>
                                  <a:lnTo>
                                    <a:pt x="552" y="778"/>
                                  </a:lnTo>
                                  <a:lnTo>
                                    <a:pt x="562" y="788"/>
                                  </a:lnTo>
                                  <a:lnTo>
                                    <a:pt x="543" y="792"/>
                                  </a:lnTo>
                                  <a:lnTo>
                                    <a:pt x="524" y="802"/>
                                  </a:lnTo>
                                  <a:lnTo>
                                    <a:pt x="504" y="807"/>
                                  </a:lnTo>
                                  <a:lnTo>
                                    <a:pt x="485" y="816"/>
                                  </a:lnTo>
                                  <a:lnTo>
                                    <a:pt x="466" y="831"/>
                                  </a:lnTo>
                                  <a:lnTo>
                                    <a:pt x="452" y="845"/>
                                  </a:lnTo>
                                  <a:lnTo>
                                    <a:pt x="432" y="855"/>
                                  </a:lnTo>
                                  <a:lnTo>
                                    <a:pt x="413" y="869"/>
                                  </a:lnTo>
                                  <a:lnTo>
                                    <a:pt x="399" y="884"/>
                                  </a:lnTo>
                                  <a:lnTo>
                                    <a:pt x="384" y="898"/>
                                  </a:lnTo>
                                  <a:lnTo>
                                    <a:pt x="370" y="908"/>
                                  </a:lnTo>
                                  <a:lnTo>
                                    <a:pt x="356" y="922"/>
                                  </a:lnTo>
                                  <a:lnTo>
                                    <a:pt x="346" y="927"/>
                                  </a:lnTo>
                                  <a:lnTo>
                                    <a:pt x="332" y="936"/>
                                  </a:lnTo>
                                  <a:lnTo>
                                    <a:pt x="322" y="941"/>
                                  </a:lnTo>
                                  <a:lnTo>
                                    <a:pt x="317" y="941"/>
                                  </a:lnTo>
                                  <a:lnTo>
                                    <a:pt x="332" y="956"/>
                                  </a:lnTo>
                                  <a:lnTo>
                                    <a:pt x="341" y="989"/>
                                  </a:lnTo>
                                  <a:lnTo>
                                    <a:pt x="351" y="1013"/>
                                  </a:lnTo>
                                  <a:lnTo>
                                    <a:pt x="365" y="1023"/>
                                  </a:lnTo>
                                  <a:lnTo>
                                    <a:pt x="384" y="1028"/>
                                  </a:lnTo>
                                  <a:lnTo>
                                    <a:pt x="399" y="1023"/>
                                  </a:lnTo>
                                  <a:lnTo>
                                    <a:pt x="418" y="1008"/>
                                  </a:lnTo>
                                  <a:lnTo>
                                    <a:pt x="432" y="989"/>
                                  </a:lnTo>
                                  <a:lnTo>
                                    <a:pt x="447" y="965"/>
                                  </a:lnTo>
                                  <a:lnTo>
                                    <a:pt x="456" y="946"/>
                                  </a:lnTo>
                                  <a:lnTo>
                                    <a:pt x="466" y="936"/>
                                  </a:lnTo>
                                  <a:lnTo>
                                    <a:pt x="476" y="936"/>
                                  </a:lnTo>
                                  <a:lnTo>
                                    <a:pt x="485" y="941"/>
                                  </a:lnTo>
                                  <a:lnTo>
                                    <a:pt x="490" y="946"/>
                                  </a:lnTo>
                                  <a:lnTo>
                                    <a:pt x="500" y="960"/>
                                  </a:lnTo>
                                  <a:lnTo>
                                    <a:pt x="504" y="975"/>
                                  </a:lnTo>
                                  <a:lnTo>
                                    <a:pt x="509" y="989"/>
                                  </a:lnTo>
                                  <a:lnTo>
                                    <a:pt x="514" y="999"/>
                                  </a:lnTo>
                                  <a:lnTo>
                                    <a:pt x="524" y="1008"/>
                                  </a:lnTo>
                                  <a:lnTo>
                                    <a:pt x="538" y="1013"/>
                                  </a:lnTo>
                                  <a:lnTo>
                                    <a:pt x="552" y="1013"/>
                                  </a:lnTo>
                                  <a:lnTo>
                                    <a:pt x="572" y="1013"/>
                                  </a:lnTo>
                                  <a:lnTo>
                                    <a:pt x="586" y="1004"/>
                                  </a:lnTo>
                                  <a:lnTo>
                                    <a:pt x="605" y="989"/>
                                  </a:lnTo>
                                  <a:lnTo>
                                    <a:pt x="615" y="970"/>
                                  </a:lnTo>
                                  <a:lnTo>
                                    <a:pt x="624" y="951"/>
                                  </a:lnTo>
                                  <a:lnTo>
                                    <a:pt x="624" y="927"/>
                                  </a:lnTo>
                                  <a:lnTo>
                                    <a:pt x="624" y="912"/>
                                  </a:lnTo>
                                  <a:lnTo>
                                    <a:pt x="620" y="898"/>
                                  </a:lnTo>
                                  <a:lnTo>
                                    <a:pt x="610" y="884"/>
                                  </a:lnTo>
                                  <a:lnTo>
                                    <a:pt x="596" y="874"/>
                                  </a:lnTo>
                                  <a:lnTo>
                                    <a:pt x="586" y="860"/>
                                  </a:lnTo>
                                  <a:lnTo>
                                    <a:pt x="581" y="855"/>
                                  </a:lnTo>
                                  <a:lnTo>
                                    <a:pt x="596" y="850"/>
                                  </a:lnTo>
                                  <a:lnTo>
                                    <a:pt x="605" y="845"/>
                                  </a:lnTo>
                                  <a:lnTo>
                                    <a:pt x="620" y="840"/>
                                  </a:lnTo>
                                  <a:lnTo>
                                    <a:pt x="624" y="836"/>
                                  </a:lnTo>
                                  <a:lnTo>
                                    <a:pt x="634" y="831"/>
                                  </a:lnTo>
                                  <a:lnTo>
                                    <a:pt x="639" y="821"/>
                                  </a:lnTo>
                                  <a:lnTo>
                                    <a:pt x="644" y="807"/>
                                  </a:lnTo>
                                  <a:lnTo>
                                    <a:pt x="644" y="797"/>
                                  </a:lnTo>
                                  <a:lnTo>
                                    <a:pt x="644" y="783"/>
                                  </a:lnTo>
                                  <a:lnTo>
                                    <a:pt x="639" y="768"/>
                                  </a:lnTo>
                                  <a:lnTo>
                                    <a:pt x="634" y="759"/>
                                  </a:lnTo>
                                  <a:lnTo>
                                    <a:pt x="624" y="744"/>
                                  </a:lnTo>
                                  <a:lnTo>
                                    <a:pt x="610" y="735"/>
                                  </a:lnTo>
                                  <a:lnTo>
                                    <a:pt x="600" y="725"/>
                                  </a:lnTo>
                                  <a:lnTo>
                                    <a:pt x="581" y="716"/>
                                  </a:lnTo>
                                  <a:lnTo>
                                    <a:pt x="567" y="711"/>
                                  </a:lnTo>
                                  <a:lnTo>
                                    <a:pt x="591" y="711"/>
                                  </a:lnTo>
                                  <a:lnTo>
                                    <a:pt x="610" y="706"/>
                                  </a:lnTo>
                                  <a:lnTo>
                                    <a:pt x="624" y="696"/>
                                  </a:lnTo>
                                  <a:lnTo>
                                    <a:pt x="639" y="692"/>
                                  </a:lnTo>
                                  <a:lnTo>
                                    <a:pt x="644" y="682"/>
                                  </a:lnTo>
                                  <a:lnTo>
                                    <a:pt x="648" y="672"/>
                                  </a:lnTo>
                                  <a:lnTo>
                                    <a:pt x="648" y="663"/>
                                  </a:lnTo>
                                  <a:lnTo>
                                    <a:pt x="648" y="653"/>
                                  </a:lnTo>
                                  <a:lnTo>
                                    <a:pt x="648" y="624"/>
                                  </a:lnTo>
                                  <a:lnTo>
                                    <a:pt x="653" y="600"/>
                                  </a:lnTo>
                                  <a:lnTo>
                                    <a:pt x="663" y="576"/>
                                  </a:lnTo>
                                  <a:lnTo>
                                    <a:pt x="687" y="557"/>
                                  </a:lnTo>
                                  <a:lnTo>
                                    <a:pt x="677" y="552"/>
                                  </a:lnTo>
                                  <a:lnTo>
                                    <a:pt x="668" y="548"/>
                                  </a:lnTo>
                                  <a:lnTo>
                                    <a:pt x="658" y="548"/>
                                  </a:lnTo>
                                  <a:lnTo>
                                    <a:pt x="644" y="548"/>
                                  </a:lnTo>
                                  <a:lnTo>
                                    <a:pt x="634" y="552"/>
                                  </a:lnTo>
                                  <a:lnTo>
                                    <a:pt x="624" y="557"/>
                                  </a:lnTo>
                                  <a:lnTo>
                                    <a:pt x="615" y="562"/>
                                  </a:lnTo>
                                  <a:lnTo>
                                    <a:pt x="605" y="572"/>
                                  </a:lnTo>
                                  <a:lnTo>
                                    <a:pt x="596" y="581"/>
                                  </a:lnTo>
                                  <a:lnTo>
                                    <a:pt x="586" y="596"/>
                                  </a:lnTo>
                                  <a:lnTo>
                                    <a:pt x="572" y="615"/>
                                  </a:lnTo>
                                  <a:lnTo>
                                    <a:pt x="562" y="629"/>
                                  </a:lnTo>
                                  <a:lnTo>
                                    <a:pt x="548" y="644"/>
                                  </a:lnTo>
                                  <a:lnTo>
                                    <a:pt x="533" y="658"/>
                                  </a:lnTo>
                                  <a:lnTo>
                                    <a:pt x="524" y="672"/>
                                  </a:lnTo>
                                  <a:lnTo>
                                    <a:pt x="519" y="682"/>
                                  </a:lnTo>
                                  <a:lnTo>
                                    <a:pt x="504" y="687"/>
                                  </a:lnTo>
                                  <a:lnTo>
                                    <a:pt x="504" y="682"/>
                                  </a:lnTo>
                                  <a:lnTo>
                                    <a:pt x="504" y="668"/>
                                  </a:lnTo>
                                  <a:lnTo>
                                    <a:pt x="509" y="653"/>
                                  </a:lnTo>
                                  <a:lnTo>
                                    <a:pt x="519" y="644"/>
                                  </a:lnTo>
                                  <a:lnTo>
                                    <a:pt x="533" y="634"/>
                                  </a:lnTo>
                                  <a:lnTo>
                                    <a:pt x="543" y="624"/>
                                  </a:lnTo>
                                  <a:lnTo>
                                    <a:pt x="557" y="610"/>
                                  </a:lnTo>
                                  <a:lnTo>
                                    <a:pt x="572" y="591"/>
                                  </a:lnTo>
                                  <a:lnTo>
                                    <a:pt x="581" y="581"/>
                                  </a:lnTo>
                                  <a:lnTo>
                                    <a:pt x="591" y="567"/>
                                  </a:lnTo>
                                  <a:lnTo>
                                    <a:pt x="596" y="552"/>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1110985944" name="Freeform 30"/>
                          <wps:cNvSpPr/>
                          <wps:spPr>
                            <a:xfrm>
                              <a:off x="10241" y="14433"/>
                              <a:ext cx="144" cy="96"/>
                            </a:xfrm>
                            <a:custGeom>
                              <a:avLst/>
                              <a:gdLst/>
                              <a:ahLst/>
                              <a:cxnLst/>
                              <a:rect l="l" t="t" r="r" b="b"/>
                              <a:pathLst>
                                <a:path w="144" h="96" extrusionOk="0">
                                  <a:moveTo>
                                    <a:pt x="0" y="43"/>
                                  </a:moveTo>
                                  <a:lnTo>
                                    <a:pt x="9" y="62"/>
                                  </a:lnTo>
                                  <a:lnTo>
                                    <a:pt x="24" y="72"/>
                                  </a:lnTo>
                                  <a:lnTo>
                                    <a:pt x="43" y="86"/>
                                  </a:lnTo>
                                  <a:lnTo>
                                    <a:pt x="62" y="91"/>
                                  </a:lnTo>
                                  <a:lnTo>
                                    <a:pt x="81" y="96"/>
                                  </a:lnTo>
                                  <a:lnTo>
                                    <a:pt x="105" y="96"/>
                                  </a:lnTo>
                                  <a:lnTo>
                                    <a:pt x="125" y="96"/>
                                  </a:lnTo>
                                  <a:lnTo>
                                    <a:pt x="144" y="91"/>
                                  </a:lnTo>
                                  <a:lnTo>
                                    <a:pt x="129" y="82"/>
                                  </a:lnTo>
                                  <a:lnTo>
                                    <a:pt x="115" y="77"/>
                                  </a:lnTo>
                                  <a:lnTo>
                                    <a:pt x="101" y="67"/>
                                  </a:lnTo>
                                  <a:lnTo>
                                    <a:pt x="86" y="62"/>
                                  </a:lnTo>
                                  <a:lnTo>
                                    <a:pt x="77" y="53"/>
                                  </a:lnTo>
                                  <a:lnTo>
                                    <a:pt x="72" y="38"/>
                                  </a:lnTo>
                                  <a:lnTo>
                                    <a:pt x="67" y="24"/>
                                  </a:lnTo>
                                  <a:lnTo>
                                    <a:pt x="72" y="0"/>
                                  </a:lnTo>
                                  <a:lnTo>
                                    <a:pt x="0" y="43"/>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31528128" name="Freeform 31"/>
                          <wps:cNvSpPr/>
                          <wps:spPr>
                            <a:xfrm>
                              <a:off x="10178" y="14529"/>
                              <a:ext cx="68" cy="77"/>
                            </a:xfrm>
                            <a:custGeom>
                              <a:avLst/>
                              <a:gdLst/>
                              <a:ahLst/>
                              <a:cxnLst/>
                              <a:rect l="l" t="t" r="r" b="b"/>
                              <a:pathLst>
                                <a:path w="68" h="77" extrusionOk="0">
                                  <a:moveTo>
                                    <a:pt x="5" y="62"/>
                                  </a:moveTo>
                                  <a:lnTo>
                                    <a:pt x="15" y="72"/>
                                  </a:lnTo>
                                  <a:lnTo>
                                    <a:pt x="24" y="72"/>
                                  </a:lnTo>
                                  <a:lnTo>
                                    <a:pt x="34" y="77"/>
                                  </a:lnTo>
                                  <a:lnTo>
                                    <a:pt x="39" y="77"/>
                                  </a:lnTo>
                                  <a:lnTo>
                                    <a:pt x="44" y="77"/>
                                  </a:lnTo>
                                  <a:lnTo>
                                    <a:pt x="53" y="72"/>
                                  </a:lnTo>
                                  <a:lnTo>
                                    <a:pt x="58" y="72"/>
                                  </a:lnTo>
                                  <a:lnTo>
                                    <a:pt x="63" y="62"/>
                                  </a:lnTo>
                                  <a:lnTo>
                                    <a:pt x="68" y="48"/>
                                  </a:lnTo>
                                  <a:lnTo>
                                    <a:pt x="68" y="38"/>
                                  </a:lnTo>
                                  <a:lnTo>
                                    <a:pt x="58" y="24"/>
                                  </a:lnTo>
                                  <a:lnTo>
                                    <a:pt x="53" y="10"/>
                                  </a:lnTo>
                                  <a:lnTo>
                                    <a:pt x="48" y="5"/>
                                  </a:lnTo>
                                  <a:lnTo>
                                    <a:pt x="44" y="0"/>
                                  </a:lnTo>
                                  <a:lnTo>
                                    <a:pt x="34" y="0"/>
                                  </a:lnTo>
                                  <a:lnTo>
                                    <a:pt x="29" y="0"/>
                                  </a:lnTo>
                                  <a:lnTo>
                                    <a:pt x="20" y="5"/>
                                  </a:lnTo>
                                  <a:lnTo>
                                    <a:pt x="15" y="5"/>
                                  </a:lnTo>
                                  <a:lnTo>
                                    <a:pt x="10" y="10"/>
                                  </a:lnTo>
                                  <a:lnTo>
                                    <a:pt x="5" y="14"/>
                                  </a:lnTo>
                                  <a:lnTo>
                                    <a:pt x="0" y="24"/>
                                  </a:lnTo>
                                  <a:lnTo>
                                    <a:pt x="0" y="38"/>
                                  </a:lnTo>
                                  <a:lnTo>
                                    <a:pt x="0" y="53"/>
                                  </a:lnTo>
                                  <a:lnTo>
                                    <a:pt x="5" y="62"/>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1815586491" name="Freeform 64"/>
                          <wps:cNvSpPr/>
                          <wps:spPr>
                            <a:xfrm>
                              <a:off x="10241" y="12849"/>
                              <a:ext cx="494" cy="1488"/>
                            </a:xfrm>
                            <a:custGeom>
                              <a:avLst/>
                              <a:gdLst/>
                              <a:ahLst/>
                              <a:cxnLst/>
                              <a:rect l="l" t="t" r="r" b="b"/>
                              <a:pathLst>
                                <a:path w="494" h="1488" extrusionOk="0">
                                  <a:moveTo>
                                    <a:pt x="408" y="1406"/>
                                  </a:moveTo>
                                  <a:lnTo>
                                    <a:pt x="413" y="1378"/>
                                  </a:lnTo>
                                  <a:lnTo>
                                    <a:pt x="417" y="1339"/>
                                  </a:lnTo>
                                  <a:lnTo>
                                    <a:pt x="417" y="1296"/>
                                  </a:lnTo>
                                  <a:lnTo>
                                    <a:pt x="417" y="1258"/>
                                  </a:lnTo>
                                  <a:lnTo>
                                    <a:pt x="417" y="1210"/>
                                  </a:lnTo>
                                  <a:lnTo>
                                    <a:pt x="408" y="1166"/>
                                  </a:lnTo>
                                  <a:lnTo>
                                    <a:pt x="403" y="1118"/>
                                  </a:lnTo>
                                  <a:lnTo>
                                    <a:pt x="393" y="1075"/>
                                  </a:lnTo>
                                  <a:lnTo>
                                    <a:pt x="379" y="1032"/>
                                  </a:lnTo>
                                  <a:lnTo>
                                    <a:pt x="360" y="989"/>
                                  </a:lnTo>
                                  <a:lnTo>
                                    <a:pt x="341" y="950"/>
                                  </a:lnTo>
                                  <a:lnTo>
                                    <a:pt x="317" y="912"/>
                                  </a:lnTo>
                                  <a:lnTo>
                                    <a:pt x="288" y="883"/>
                                  </a:lnTo>
                                  <a:lnTo>
                                    <a:pt x="254" y="859"/>
                                  </a:lnTo>
                                  <a:lnTo>
                                    <a:pt x="221" y="835"/>
                                  </a:lnTo>
                                  <a:lnTo>
                                    <a:pt x="182" y="821"/>
                                  </a:lnTo>
                                  <a:lnTo>
                                    <a:pt x="187" y="816"/>
                                  </a:lnTo>
                                  <a:lnTo>
                                    <a:pt x="201" y="816"/>
                                  </a:lnTo>
                                  <a:lnTo>
                                    <a:pt x="211" y="816"/>
                                  </a:lnTo>
                                  <a:lnTo>
                                    <a:pt x="225" y="816"/>
                                  </a:lnTo>
                                  <a:lnTo>
                                    <a:pt x="240" y="821"/>
                                  </a:lnTo>
                                  <a:lnTo>
                                    <a:pt x="254" y="821"/>
                                  </a:lnTo>
                                  <a:lnTo>
                                    <a:pt x="269" y="826"/>
                                  </a:lnTo>
                                  <a:lnTo>
                                    <a:pt x="283" y="826"/>
                                  </a:lnTo>
                                  <a:lnTo>
                                    <a:pt x="302" y="826"/>
                                  </a:lnTo>
                                  <a:lnTo>
                                    <a:pt x="321" y="816"/>
                                  </a:lnTo>
                                  <a:lnTo>
                                    <a:pt x="336" y="806"/>
                                  </a:lnTo>
                                  <a:lnTo>
                                    <a:pt x="350" y="792"/>
                                  </a:lnTo>
                                  <a:lnTo>
                                    <a:pt x="360" y="778"/>
                                  </a:lnTo>
                                  <a:lnTo>
                                    <a:pt x="360" y="758"/>
                                  </a:lnTo>
                                  <a:lnTo>
                                    <a:pt x="345" y="739"/>
                                  </a:lnTo>
                                  <a:lnTo>
                                    <a:pt x="326" y="720"/>
                                  </a:lnTo>
                                  <a:lnTo>
                                    <a:pt x="307" y="715"/>
                                  </a:lnTo>
                                  <a:lnTo>
                                    <a:pt x="317" y="706"/>
                                  </a:lnTo>
                                  <a:lnTo>
                                    <a:pt x="365" y="710"/>
                                  </a:lnTo>
                                  <a:lnTo>
                                    <a:pt x="398" y="701"/>
                                  </a:lnTo>
                                  <a:lnTo>
                                    <a:pt x="422" y="682"/>
                                  </a:lnTo>
                                  <a:lnTo>
                                    <a:pt x="437" y="662"/>
                                  </a:lnTo>
                                  <a:lnTo>
                                    <a:pt x="451" y="638"/>
                                  </a:lnTo>
                                  <a:lnTo>
                                    <a:pt x="461" y="614"/>
                                  </a:lnTo>
                                  <a:lnTo>
                                    <a:pt x="475" y="600"/>
                                  </a:lnTo>
                                  <a:lnTo>
                                    <a:pt x="494" y="595"/>
                                  </a:lnTo>
                                  <a:lnTo>
                                    <a:pt x="485" y="581"/>
                                  </a:lnTo>
                                  <a:lnTo>
                                    <a:pt x="470" y="566"/>
                                  </a:lnTo>
                                  <a:lnTo>
                                    <a:pt x="451" y="552"/>
                                  </a:lnTo>
                                  <a:lnTo>
                                    <a:pt x="427" y="542"/>
                                  </a:lnTo>
                                  <a:lnTo>
                                    <a:pt x="403" y="538"/>
                                  </a:lnTo>
                                  <a:lnTo>
                                    <a:pt x="374" y="542"/>
                                  </a:lnTo>
                                  <a:lnTo>
                                    <a:pt x="345" y="557"/>
                                  </a:lnTo>
                                  <a:lnTo>
                                    <a:pt x="317" y="586"/>
                                  </a:lnTo>
                                  <a:lnTo>
                                    <a:pt x="297" y="605"/>
                                  </a:lnTo>
                                  <a:lnTo>
                                    <a:pt x="293" y="586"/>
                                  </a:lnTo>
                                  <a:lnTo>
                                    <a:pt x="341" y="547"/>
                                  </a:lnTo>
                                  <a:lnTo>
                                    <a:pt x="374" y="509"/>
                                  </a:lnTo>
                                  <a:lnTo>
                                    <a:pt x="393" y="470"/>
                                  </a:lnTo>
                                  <a:lnTo>
                                    <a:pt x="403" y="427"/>
                                  </a:lnTo>
                                  <a:lnTo>
                                    <a:pt x="408" y="389"/>
                                  </a:lnTo>
                                  <a:lnTo>
                                    <a:pt x="413" y="360"/>
                                  </a:lnTo>
                                  <a:lnTo>
                                    <a:pt x="417" y="341"/>
                                  </a:lnTo>
                                  <a:lnTo>
                                    <a:pt x="432" y="331"/>
                                  </a:lnTo>
                                  <a:lnTo>
                                    <a:pt x="413" y="326"/>
                                  </a:lnTo>
                                  <a:lnTo>
                                    <a:pt x="389" y="331"/>
                                  </a:lnTo>
                                  <a:lnTo>
                                    <a:pt x="365" y="341"/>
                                  </a:lnTo>
                                  <a:lnTo>
                                    <a:pt x="341" y="355"/>
                                  </a:lnTo>
                                  <a:lnTo>
                                    <a:pt x="317" y="379"/>
                                  </a:lnTo>
                                  <a:lnTo>
                                    <a:pt x="297" y="403"/>
                                  </a:lnTo>
                                  <a:lnTo>
                                    <a:pt x="283" y="432"/>
                                  </a:lnTo>
                                  <a:lnTo>
                                    <a:pt x="278" y="461"/>
                                  </a:lnTo>
                                  <a:lnTo>
                                    <a:pt x="269" y="528"/>
                                  </a:lnTo>
                                  <a:lnTo>
                                    <a:pt x="249" y="518"/>
                                  </a:lnTo>
                                  <a:lnTo>
                                    <a:pt x="259" y="470"/>
                                  </a:lnTo>
                                  <a:lnTo>
                                    <a:pt x="264" y="422"/>
                                  </a:lnTo>
                                  <a:lnTo>
                                    <a:pt x="269" y="379"/>
                                  </a:lnTo>
                                  <a:lnTo>
                                    <a:pt x="269" y="336"/>
                                  </a:lnTo>
                                  <a:lnTo>
                                    <a:pt x="278" y="298"/>
                                  </a:lnTo>
                                  <a:lnTo>
                                    <a:pt x="288" y="254"/>
                                  </a:lnTo>
                                  <a:lnTo>
                                    <a:pt x="312" y="216"/>
                                  </a:lnTo>
                                  <a:lnTo>
                                    <a:pt x="345" y="173"/>
                                  </a:lnTo>
                                  <a:lnTo>
                                    <a:pt x="345" y="149"/>
                                  </a:lnTo>
                                  <a:lnTo>
                                    <a:pt x="345" y="125"/>
                                  </a:lnTo>
                                  <a:lnTo>
                                    <a:pt x="350" y="101"/>
                                  </a:lnTo>
                                  <a:lnTo>
                                    <a:pt x="360" y="82"/>
                                  </a:lnTo>
                                  <a:lnTo>
                                    <a:pt x="360" y="106"/>
                                  </a:lnTo>
                                  <a:lnTo>
                                    <a:pt x="360" y="125"/>
                                  </a:lnTo>
                                  <a:lnTo>
                                    <a:pt x="360" y="144"/>
                                  </a:lnTo>
                                  <a:lnTo>
                                    <a:pt x="365" y="168"/>
                                  </a:lnTo>
                                  <a:lnTo>
                                    <a:pt x="384" y="178"/>
                                  </a:lnTo>
                                  <a:lnTo>
                                    <a:pt x="398" y="182"/>
                                  </a:lnTo>
                                  <a:lnTo>
                                    <a:pt x="413" y="182"/>
                                  </a:lnTo>
                                  <a:lnTo>
                                    <a:pt x="427" y="182"/>
                                  </a:lnTo>
                                  <a:lnTo>
                                    <a:pt x="437" y="178"/>
                                  </a:lnTo>
                                  <a:lnTo>
                                    <a:pt x="451" y="168"/>
                                  </a:lnTo>
                                  <a:lnTo>
                                    <a:pt x="461" y="154"/>
                                  </a:lnTo>
                                  <a:lnTo>
                                    <a:pt x="470" y="139"/>
                                  </a:lnTo>
                                  <a:lnTo>
                                    <a:pt x="475" y="120"/>
                                  </a:lnTo>
                                  <a:lnTo>
                                    <a:pt x="480" y="101"/>
                                  </a:lnTo>
                                  <a:lnTo>
                                    <a:pt x="480" y="77"/>
                                  </a:lnTo>
                                  <a:lnTo>
                                    <a:pt x="475" y="58"/>
                                  </a:lnTo>
                                  <a:lnTo>
                                    <a:pt x="465" y="38"/>
                                  </a:lnTo>
                                  <a:lnTo>
                                    <a:pt x="451" y="24"/>
                                  </a:lnTo>
                                  <a:lnTo>
                                    <a:pt x="432" y="10"/>
                                  </a:lnTo>
                                  <a:lnTo>
                                    <a:pt x="413" y="0"/>
                                  </a:lnTo>
                                  <a:lnTo>
                                    <a:pt x="389" y="0"/>
                                  </a:lnTo>
                                  <a:lnTo>
                                    <a:pt x="360" y="14"/>
                                  </a:lnTo>
                                  <a:lnTo>
                                    <a:pt x="336" y="34"/>
                                  </a:lnTo>
                                  <a:lnTo>
                                    <a:pt x="307" y="62"/>
                                  </a:lnTo>
                                  <a:lnTo>
                                    <a:pt x="283" y="96"/>
                                  </a:lnTo>
                                  <a:lnTo>
                                    <a:pt x="264" y="125"/>
                                  </a:lnTo>
                                  <a:lnTo>
                                    <a:pt x="245" y="158"/>
                                  </a:lnTo>
                                  <a:lnTo>
                                    <a:pt x="235" y="187"/>
                                  </a:lnTo>
                                  <a:lnTo>
                                    <a:pt x="225" y="259"/>
                                  </a:lnTo>
                                  <a:lnTo>
                                    <a:pt x="221" y="341"/>
                                  </a:lnTo>
                                  <a:lnTo>
                                    <a:pt x="216" y="413"/>
                                  </a:lnTo>
                                  <a:lnTo>
                                    <a:pt x="211" y="490"/>
                                  </a:lnTo>
                                  <a:lnTo>
                                    <a:pt x="201" y="557"/>
                                  </a:lnTo>
                                  <a:lnTo>
                                    <a:pt x="192" y="614"/>
                                  </a:lnTo>
                                  <a:lnTo>
                                    <a:pt x="177" y="658"/>
                                  </a:lnTo>
                                  <a:lnTo>
                                    <a:pt x="153" y="691"/>
                                  </a:lnTo>
                                  <a:lnTo>
                                    <a:pt x="125" y="706"/>
                                  </a:lnTo>
                                  <a:lnTo>
                                    <a:pt x="101" y="710"/>
                                  </a:lnTo>
                                  <a:lnTo>
                                    <a:pt x="81" y="710"/>
                                  </a:lnTo>
                                  <a:lnTo>
                                    <a:pt x="62" y="706"/>
                                  </a:lnTo>
                                  <a:lnTo>
                                    <a:pt x="48" y="696"/>
                                  </a:lnTo>
                                  <a:lnTo>
                                    <a:pt x="38" y="677"/>
                                  </a:lnTo>
                                  <a:lnTo>
                                    <a:pt x="33" y="653"/>
                                  </a:lnTo>
                                  <a:lnTo>
                                    <a:pt x="33" y="629"/>
                                  </a:lnTo>
                                  <a:lnTo>
                                    <a:pt x="43" y="605"/>
                                  </a:lnTo>
                                  <a:lnTo>
                                    <a:pt x="53" y="595"/>
                                  </a:lnTo>
                                  <a:lnTo>
                                    <a:pt x="62" y="586"/>
                                  </a:lnTo>
                                  <a:lnTo>
                                    <a:pt x="77" y="586"/>
                                  </a:lnTo>
                                  <a:lnTo>
                                    <a:pt x="91" y="590"/>
                                  </a:lnTo>
                                  <a:lnTo>
                                    <a:pt x="105" y="605"/>
                                  </a:lnTo>
                                  <a:lnTo>
                                    <a:pt x="110" y="614"/>
                                  </a:lnTo>
                                  <a:lnTo>
                                    <a:pt x="120" y="629"/>
                                  </a:lnTo>
                                  <a:lnTo>
                                    <a:pt x="129" y="600"/>
                                  </a:lnTo>
                                  <a:lnTo>
                                    <a:pt x="125" y="576"/>
                                  </a:lnTo>
                                  <a:lnTo>
                                    <a:pt x="120" y="562"/>
                                  </a:lnTo>
                                  <a:lnTo>
                                    <a:pt x="105" y="557"/>
                                  </a:lnTo>
                                  <a:lnTo>
                                    <a:pt x="125" y="538"/>
                                  </a:lnTo>
                                  <a:lnTo>
                                    <a:pt x="134" y="528"/>
                                  </a:lnTo>
                                  <a:lnTo>
                                    <a:pt x="134" y="509"/>
                                  </a:lnTo>
                                  <a:lnTo>
                                    <a:pt x="129" y="490"/>
                                  </a:lnTo>
                                  <a:lnTo>
                                    <a:pt x="120" y="480"/>
                                  </a:lnTo>
                                  <a:lnTo>
                                    <a:pt x="110" y="480"/>
                                  </a:lnTo>
                                  <a:lnTo>
                                    <a:pt x="96" y="485"/>
                                  </a:lnTo>
                                  <a:lnTo>
                                    <a:pt x="81" y="494"/>
                                  </a:lnTo>
                                  <a:lnTo>
                                    <a:pt x="67" y="509"/>
                                  </a:lnTo>
                                  <a:lnTo>
                                    <a:pt x="53" y="528"/>
                                  </a:lnTo>
                                  <a:lnTo>
                                    <a:pt x="38" y="542"/>
                                  </a:lnTo>
                                  <a:lnTo>
                                    <a:pt x="29" y="557"/>
                                  </a:lnTo>
                                  <a:lnTo>
                                    <a:pt x="14" y="595"/>
                                  </a:lnTo>
                                  <a:lnTo>
                                    <a:pt x="5" y="648"/>
                                  </a:lnTo>
                                  <a:lnTo>
                                    <a:pt x="0" y="706"/>
                                  </a:lnTo>
                                  <a:lnTo>
                                    <a:pt x="9" y="754"/>
                                  </a:lnTo>
                                  <a:lnTo>
                                    <a:pt x="29" y="797"/>
                                  </a:lnTo>
                                  <a:lnTo>
                                    <a:pt x="48" y="835"/>
                                  </a:lnTo>
                                  <a:lnTo>
                                    <a:pt x="72" y="859"/>
                                  </a:lnTo>
                                  <a:lnTo>
                                    <a:pt x="96" y="878"/>
                                  </a:lnTo>
                                  <a:lnTo>
                                    <a:pt x="120" y="898"/>
                                  </a:lnTo>
                                  <a:lnTo>
                                    <a:pt x="144" y="912"/>
                                  </a:lnTo>
                                  <a:lnTo>
                                    <a:pt x="163" y="931"/>
                                  </a:lnTo>
                                  <a:lnTo>
                                    <a:pt x="182" y="955"/>
                                  </a:lnTo>
                                  <a:lnTo>
                                    <a:pt x="216" y="1003"/>
                                  </a:lnTo>
                                  <a:lnTo>
                                    <a:pt x="245" y="1051"/>
                                  </a:lnTo>
                                  <a:lnTo>
                                    <a:pt x="273" y="1099"/>
                                  </a:lnTo>
                                  <a:lnTo>
                                    <a:pt x="297" y="1152"/>
                                  </a:lnTo>
                                  <a:lnTo>
                                    <a:pt x="312" y="1214"/>
                                  </a:lnTo>
                                  <a:lnTo>
                                    <a:pt x="326" y="1291"/>
                                  </a:lnTo>
                                  <a:lnTo>
                                    <a:pt x="326" y="1382"/>
                                  </a:lnTo>
                                  <a:lnTo>
                                    <a:pt x="317" y="1488"/>
                                  </a:lnTo>
                                  <a:lnTo>
                                    <a:pt x="331" y="1474"/>
                                  </a:lnTo>
                                  <a:lnTo>
                                    <a:pt x="341" y="1459"/>
                                  </a:lnTo>
                                  <a:lnTo>
                                    <a:pt x="350" y="1445"/>
                                  </a:lnTo>
                                  <a:lnTo>
                                    <a:pt x="360" y="1435"/>
                                  </a:lnTo>
                                  <a:lnTo>
                                    <a:pt x="369" y="1430"/>
                                  </a:lnTo>
                                  <a:lnTo>
                                    <a:pt x="379" y="1421"/>
                                  </a:lnTo>
                                  <a:lnTo>
                                    <a:pt x="393" y="1411"/>
                                  </a:lnTo>
                                  <a:lnTo>
                                    <a:pt x="408" y="1406"/>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1224546608" name="Freeform 65"/>
                          <wps:cNvSpPr/>
                          <wps:spPr>
                            <a:xfrm>
                              <a:off x="10505" y="14841"/>
                              <a:ext cx="254" cy="811"/>
                            </a:xfrm>
                            <a:custGeom>
                              <a:avLst/>
                              <a:gdLst/>
                              <a:ahLst/>
                              <a:cxnLst/>
                              <a:rect l="l" t="t" r="r" b="b"/>
                              <a:pathLst>
                                <a:path w="254" h="811" extrusionOk="0">
                                  <a:moveTo>
                                    <a:pt x="0" y="53"/>
                                  </a:moveTo>
                                  <a:lnTo>
                                    <a:pt x="48" y="115"/>
                                  </a:lnTo>
                                  <a:lnTo>
                                    <a:pt x="81" y="187"/>
                                  </a:lnTo>
                                  <a:lnTo>
                                    <a:pt x="115" y="264"/>
                                  </a:lnTo>
                                  <a:lnTo>
                                    <a:pt x="139" y="346"/>
                                  </a:lnTo>
                                  <a:lnTo>
                                    <a:pt x="158" y="432"/>
                                  </a:lnTo>
                                  <a:lnTo>
                                    <a:pt x="163" y="523"/>
                                  </a:lnTo>
                                  <a:lnTo>
                                    <a:pt x="163" y="619"/>
                                  </a:lnTo>
                                  <a:lnTo>
                                    <a:pt x="153" y="710"/>
                                  </a:lnTo>
                                  <a:lnTo>
                                    <a:pt x="235" y="811"/>
                                  </a:lnTo>
                                  <a:lnTo>
                                    <a:pt x="249" y="730"/>
                                  </a:lnTo>
                                  <a:lnTo>
                                    <a:pt x="254" y="638"/>
                                  </a:lnTo>
                                  <a:lnTo>
                                    <a:pt x="254" y="542"/>
                                  </a:lnTo>
                                  <a:lnTo>
                                    <a:pt x="249" y="442"/>
                                  </a:lnTo>
                                  <a:lnTo>
                                    <a:pt x="235" y="341"/>
                                  </a:lnTo>
                                  <a:lnTo>
                                    <a:pt x="211" y="240"/>
                                  </a:lnTo>
                                  <a:lnTo>
                                    <a:pt x="182" y="149"/>
                                  </a:lnTo>
                                  <a:lnTo>
                                    <a:pt x="144" y="62"/>
                                  </a:lnTo>
                                  <a:lnTo>
                                    <a:pt x="139" y="62"/>
                                  </a:lnTo>
                                  <a:lnTo>
                                    <a:pt x="129" y="62"/>
                                  </a:lnTo>
                                  <a:lnTo>
                                    <a:pt x="115" y="58"/>
                                  </a:lnTo>
                                  <a:lnTo>
                                    <a:pt x="105" y="53"/>
                                  </a:lnTo>
                                  <a:lnTo>
                                    <a:pt x="96" y="48"/>
                                  </a:lnTo>
                                  <a:lnTo>
                                    <a:pt x="86" y="34"/>
                                  </a:lnTo>
                                  <a:lnTo>
                                    <a:pt x="77" y="24"/>
                                  </a:lnTo>
                                  <a:lnTo>
                                    <a:pt x="62" y="5"/>
                                  </a:lnTo>
                                  <a:lnTo>
                                    <a:pt x="57" y="0"/>
                                  </a:lnTo>
                                  <a:lnTo>
                                    <a:pt x="48" y="0"/>
                                  </a:lnTo>
                                  <a:lnTo>
                                    <a:pt x="43" y="5"/>
                                  </a:lnTo>
                                  <a:lnTo>
                                    <a:pt x="33" y="14"/>
                                  </a:lnTo>
                                  <a:lnTo>
                                    <a:pt x="29" y="29"/>
                                  </a:lnTo>
                                  <a:lnTo>
                                    <a:pt x="19" y="38"/>
                                  </a:lnTo>
                                  <a:lnTo>
                                    <a:pt x="9" y="48"/>
                                  </a:lnTo>
                                  <a:lnTo>
                                    <a:pt x="0" y="53"/>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1067813521" name="Freeform 66"/>
                          <wps:cNvSpPr/>
                          <wps:spPr>
                            <a:xfrm>
                              <a:off x="2292" y="1703"/>
                              <a:ext cx="149" cy="173"/>
                            </a:xfrm>
                            <a:custGeom>
                              <a:avLst/>
                              <a:gdLst/>
                              <a:ahLst/>
                              <a:cxnLst/>
                              <a:rect l="l" t="t" r="r" b="b"/>
                              <a:pathLst>
                                <a:path w="149" h="173" extrusionOk="0">
                                  <a:moveTo>
                                    <a:pt x="0" y="140"/>
                                  </a:moveTo>
                                  <a:lnTo>
                                    <a:pt x="19" y="120"/>
                                  </a:lnTo>
                                  <a:lnTo>
                                    <a:pt x="34" y="96"/>
                                  </a:lnTo>
                                  <a:lnTo>
                                    <a:pt x="53" y="77"/>
                                  </a:lnTo>
                                  <a:lnTo>
                                    <a:pt x="67" y="58"/>
                                  </a:lnTo>
                                  <a:lnTo>
                                    <a:pt x="82" y="39"/>
                                  </a:lnTo>
                                  <a:lnTo>
                                    <a:pt x="96" y="24"/>
                                  </a:lnTo>
                                  <a:lnTo>
                                    <a:pt x="106" y="10"/>
                                  </a:lnTo>
                                  <a:lnTo>
                                    <a:pt x="110" y="5"/>
                                  </a:lnTo>
                                  <a:lnTo>
                                    <a:pt x="115" y="0"/>
                                  </a:lnTo>
                                  <a:lnTo>
                                    <a:pt x="125" y="0"/>
                                  </a:lnTo>
                                  <a:lnTo>
                                    <a:pt x="134" y="0"/>
                                  </a:lnTo>
                                  <a:lnTo>
                                    <a:pt x="139" y="5"/>
                                  </a:lnTo>
                                  <a:lnTo>
                                    <a:pt x="149" y="15"/>
                                  </a:lnTo>
                                  <a:lnTo>
                                    <a:pt x="149" y="24"/>
                                  </a:lnTo>
                                  <a:lnTo>
                                    <a:pt x="149" y="34"/>
                                  </a:lnTo>
                                  <a:lnTo>
                                    <a:pt x="139" y="44"/>
                                  </a:lnTo>
                                  <a:lnTo>
                                    <a:pt x="130" y="63"/>
                                  </a:lnTo>
                                  <a:lnTo>
                                    <a:pt x="110" y="82"/>
                                  </a:lnTo>
                                  <a:lnTo>
                                    <a:pt x="96" y="101"/>
                                  </a:lnTo>
                                  <a:lnTo>
                                    <a:pt x="77" y="125"/>
                                  </a:lnTo>
                                  <a:lnTo>
                                    <a:pt x="58" y="144"/>
                                  </a:lnTo>
                                  <a:lnTo>
                                    <a:pt x="43" y="159"/>
                                  </a:lnTo>
                                  <a:lnTo>
                                    <a:pt x="34" y="173"/>
                                  </a:lnTo>
                                  <a:lnTo>
                                    <a:pt x="29" y="173"/>
                                  </a:lnTo>
                                  <a:lnTo>
                                    <a:pt x="0" y="140"/>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95183643" name="Freeform 67"/>
                          <wps:cNvSpPr/>
                          <wps:spPr>
                            <a:xfrm>
                              <a:off x="2258" y="1003"/>
                              <a:ext cx="816" cy="854"/>
                            </a:xfrm>
                            <a:custGeom>
                              <a:avLst/>
                              <a:gdLst/>
                              <a:ahLst/>
                              <a:cxnLst/>
                              <a:rect l="l" t="t" r="r" b="b"/>
                              <a:pathLst>
                                <a:path w="816" h="854" extrusionOk="0">
                                  <a:moveTo>
                                    <a:pt x="375" y="110"/>
                                  </a:moveTo>
                                  <a:lnTo>
                                    <a:pt x="394" y="100"/>
                                  </a:lnTo>
                                  <a:lnTo>
                                    <a:pt x="408" y="96"/>
                                  </a:lnTo>
                                  <a:lnTo>
                                    <a:pt x="428" y="100"/>
                                  </a:lnTo>
                                  <a:lnTo>
                                    <a:pt x="442" y="100"/>
                                  </a:lnTo>
                                  <a:lnTo>
                                    <a:pt x="452" y="105"/>
                                  </a:lnTo>
                                  <a:lnTo>
                                    <a:pt x="466" y="110"/>
                                  </a:lnTo>
                                  <a:lnTo>
                                    <a:pt x="480" y="115"/>
                                  </a:lnTo>
                                  <a:lnTo>
                                    <a:pt x="495" y="110"/>
                                  </a:lnTo>
                                  <a:lnTo>
                                    <a:pt x="495" y="124"/>
                                  </a:lnTo>
                                  <a:lnTo>
                                    <a:pt x="490" y="148"/>
                                  </a:lnTo>
                                  <a:lnTo>
                                    <a:pt x="476" y="177"/>
                                  </a:lnTo>
                                  <a:lnTo>
                                    <a:pt x="461" y="201"/>
                                  </a:lnTo>
                                  <a:lnTo>
                                    <a:pt x="442" y="230"/>
                                  </a:lnTo>
                                  <a:lnTo>
                                    <a:pt x="418" y="254"/>
                                  </a:lnTo>
                                  <a:lnTo>
                                    <a:pt x="389" y="273"/>
                                  </a:lnTo>
                                  <a:lnTo>
                                    <a:pt x="356" y="283"/>
                                  </a:lnTo>
                                  <a:lnTo>
                                    <a:pt x="327" y="292"/>
                                  </a:lnTo>
                                  <a:lnTo>
                                    <a:pt x="298" y="307"/>
                                  </a:lnTo>
                                  <a:lnTo>
                                    <a:pt x="274" y="321"/>
                                  </a:lnTo>
                                  <a:lnTo>
                                    <a:pt x="245" y="340"/>
                                  </a:lnTo>
                                  <a:lnTo>
                                    <a:pt x="226" y="369"/>
                                  </a:lnTo>
                                  <a:lnTo>
                                    <a:pt x="202" y="398"/>
                                  </a:lnTo>
                                  <a:lnTo>
                                    <a:pt x="183" y="432"/>
                                  </a:lnTo>
                                  <a:lnTo>
                                    <a:pt x="168" y="465"/>
                                  </a:lnTo>
                                  <a:lnTo>
                                    <a:pt x="154" y="499"/>
                                  </a:lnTo>
                                  <a:lnTo>
                                    <a:pt x="144" y="532"/>
                                  </a:lnTo>
                                  <a:lnTo>
                                    <a:pt x="135" y="571"/>
                                  </a:lnTo>
                                  <a:lnTo>
                                    <a:pt x="135" y="609"/>
                                  </a:lnTo>
                                  <a:lnTo>
                                    <a:pt x="130" y="648"/>
                                  </a:lnTo>
                                  <a:lnTo>
                                    <a:pt x="130" y="681"/>
                                  </a:lnTo>
                                  <a:lnTo>
                                    <a:pt x="135" y="715"/>
                                  </a:lnTo>
                                  <a:lnTo>
                                    <a:pt x="140" y="748"/>
                                  </a:lnTo>
                                  <a:lnTo>
                                    <a:pt x="144" y="768"/>
                                  </a:lnTo>
                                  <a:lnTo>
                                    <a:pt x="154" y="782"/>
                                  </a:lnTo>
                                  <a:lnTo>
                                    <a:pt x="164" y="796"/>
                                  </a:lnTo>
                                  <a:lnTo>
                                    <a:pt x="173" y="806"/>
                                  </a:lnTo>
                                  <a:lnTo>
                                    <a:pt x="183" y="816"/>
                                  </a:lnTo>
                                  <a:lnTo>
                                    <a:pt x="192" y="820"/>
                                  </a:lnTo>
                                  <a:lnTo>
                                    <a:pt x="197" y="825"/>
                                  </a:lnTo>
                                  <a:lnTo>
                                    <a:pt x="202" y="825"/>
                                  </a:lnTo>
                                  <a:lnTo>
                                    <a:pt x="216" y="825"/>
                                  </a:lnTo>
                                  <a:lnTo>
                                    <a:pt x="231" y="825"/>
                                  </a:lnTo>
                                  <a:lnTo>
                                    <a:pt x="245" y="820"/>
                                  </a:lnTo>
                                  <a:lnTo>
                                    <a:pt x="264" y="811"/>
                                  </a:lnTo>
                                  <a:lnTo>
                                    <a:pt x="279" y="796"/>
                                  </a:lnTo>
                                  <a:lnTo>
                                    <a:pt x="293" y="777"/>
                                  </a:lnTo>
                                  <a:lnTo>
                                    <a:pt x="308" y="753"/>
                                  </a:lnTo>
                                  <a:lnTo>
                                    <a:pt x="312" y="715"/>
                                  </a:lnTo>
                                  <a:lnTo>
                                    <a:pt x="317" y="676"/>
                                  </a:lnTo>
                                  <a:lnTo>
                                    <a:pt x="327" y="638"/>
                                  </a:lnTo>
                                  <a:lnTo>
                                    <a:pt x="341" y="604"/>
                                  </a:lnTo>
                                  <a:lnTo>
                                    <a:pt x="356" y="571"/>
                                  </a:lnTo>
                                  <a:lnTo>
                                    <a:pt x="375" y="542"/>
                                  </a:lnTo>
                                  <a:lnTo>
                                    <a:pt x="394" y="518"/>
                                  </a:lnTo>
                                  <a:lnTo>
                                    <a:pt x="418" y="499"/>
                                  </a:lnTo>
                                  <a:lnTo>
                                    <a:pt x="442" y="484"/>
                                  </a:lnTo>
                                  <a:lnTo>
                                    <a:pt x="466" y="470"/>
                                  </a:lnTo>
                                  <a:lnTo>
                                    <a:pt x="490" y="460"/>
                                  </a:lnTo>
                                  <a:lnTo>
                                    <a:pt x="514" y="460"/>
                                  </a:lnTo>
                                  <a:lnTo>
                                    <a:pt x="538" y="465"/>
                                  </a:lnTo>
                                  <a:lnTo>
                                    <a:pt x="567" y="470"/>
                                  </a:lnTo>
                                  <a:lnTo>
                                    <a:pt x="586" y="484"/>
                                  </a:lnTo>
                                  <a:lnTo>
                                    <a:pt x="610" y="504"/>
                                  </a:lnTo>
                                  <a:lnTo>
                                    <a:pt x="629" y="532"/>
                                  </a:lnTo>
                                  <a:lnTo>
                                    <a:pt x="644" y="556"/>
                                  </a:lnTo>
                                  <a:lnTo>
                                    <a:pt x="644" y="580"/>
                                  </a:lnTo>
                                  <a:lnTo>
                                    <a:pt x="644" y="604"/>
                                  </a:lnTo>
                                  <a:lnTo>
                                    <a:pt x="644" y="624"/>
                                  </a:lnTo>
                                  <a:lnTo>
                                    <a:pt x="668" y="628"/>
                                  </a:lnTo>
                                  <a:lnTo>
                                    <a:pt x="692" y="628"/>
                                  </a:lnTo>
                                  <a:lnTo>
                                    <a:pt x="720" y="624"/>
                                  </a:lnTo>
                                  <a:lnTo>
                                    <a:pt x="744" y="609"/>
                                  </a:lnTo>
                                  <a:lnTo>
                                    <a:pt x="768" y="590"/>
                                  </a:lnTo>
                                  <a:lnTo>
                                    <a:pt x="788" y="561"/>
                                  </a:lnTo>
                                  <a:lnTo>
                                    <a:pt x="792" y="528"/>
                                  </a:lnTo>
                                  <a:lnTo>
                                    <a:pt x="797" y="484"/>
                                  </a:lnTo>
                                  <a:lnTo>
                                    <a:pt x="792" y="460"/>
                                  </a:lnTo>
                                  <a:lnTo>
                                    <a:pt x="783" y="441"/>
                                  </a:lnTo>
                                  <a:lnTo>
                                    <a:pt x="768" y="427"/>
                                  </a:lnTo>
                                  <a:lnTo>
                                    <a:pt x="754" y="417"/>
                                  </a:lnTo>
                                  <a:lnTo>
                                    <a:pt x="740" y="417"/>
                                  </a:lnTo>
                                  <a:lnTo>
                                    <a:pt x="725" y="417"/>
                                  </a:lnTo>
                                  <a:lnTo>
                                    <a:pt x="711" y="417"/>
                                  </a:lnTo>
                                  <a:lnTo>
                                    <a:pt x="696" y="422"/>
                                  </a:lnTo>
                                  <a:lnTo>
                                    <a:pt x="677" y="436"/>
                                  </a:lnTo>
                                  <a:lnTo>
                                    <a:pt x="668" y="460"/>
                                  </a:lnTo>
                                  <a:lnTo>
                                    <a:pt x="668" y="484"/>
                                  </a:lnTo>
                                  <a:lnTo>
                                    <a:pt x="672" y="504"/>
                                  </a:lnTo>
                                  <a:lnTo>
                                    <a:pt x="682" y="513"/>
                                  </a:lnTo>
                                  <a:lnTo>
                                    <a:pt x="692" y="513"/>
                                  </a:lnTo>
                                  <a:lnTo>
                                    <a:pt x="701" y="504"/>
                                  </a:lnTo>
                                  <a:lnTo>
                                    <a:pt x="696" y="484"/>
                                  </a:lnTo>
                                  <a:lnTo>
                                    <a:pt x="696" y="465"/>
                                  </a:lnTo>
                                  <a:lnTo>
                                    <a:pt x="711" y="475"/>
                                  </a:lnTo>
                                  <a:lnTo>
                                    <a:pt x="720" y="489"/>
                                  </a:lnTo>
                                  <a:lnTo>
                                    <a:pt x="725" y="504"/>
                                  </a:lnTo>
                                  <a:lnTo>
                                    <a:pt x="725" y="518"/>
                                  </a:lnTo>
                                  <a:lnTo>
                                    <a:pt x="720" y="528"/>
                                  </a:lnTo>
                                  <a:lnTo>
                                    <a:pt x="716" y="537"/>
                                  </a:lnTo>
                                  <a:lnTo>
                                    <a:pt x="706" y="542"/>
                                  </a:lnTo>
                                  <a:lnTo>
                                    <a:pt x="696" y="547"/>
                                  </a:lnTo>
                                  <a:lnTo>
                                    <a:pt x="687" y="552"/>
                                  </a:lnTo>
                                  <a:lnTo>
                                    <a:pt x="682" y="552"/>
                                  </a:lnTo>
                                  <a:lnTo>
                                    <a:pt x="668" y="542"/>
                                  </a:lnTo>
                                  <a:lnTo>
                                    <a:pt x="663" y="532"/>
                                  </a:lnTo>
                                  <a:lnTo>
                                    <a:pt x="658" y="523"/>
                                  </a:lnTo>
                                  <a:lnTo>
                                    <a:pt x="648" y="504"/>
                                  </a:lnTo>
                                  <a:lnTo>
                                    <a:pt x="644" y="484"/>
                                  </a:lnTo>
                                  <a:lnTo>
                                    <a:pt x="644" y="465"/>
                                  </a:lnTo>
                                  <a:lnTo>
                                    <a:pt x="648" y="446"/>
                                  </a:lnTo>
                                  <a:lnTo>
                                    <a:pt x="658" y="427"/>
                                  </a:lnTo>
                                  <a:lnTo>
                                    <a:pt x="668" y="408"/>
                                  </a:lnTo>
                                  <a:lnTo>
                                    <a:pt x="692" y="393"/>
                                  </a:lnTo>
                                  <a:lnTo>
                                    <a:pt x="711" y="384"/>
                                  </a:lnTo>
                                  <a:lnTo>
                                    <a:pt x="735" y="379"/>
                                  </a:lnTo>
                                  <a:lnTo>
                                    <a:pt x="754" y="384"/>
                                  </a:lnTo>
                                  <a:lnTo>
                                    <a:pt x="773" y="388"/>
                                  </a:lnTo>
                                  <a:lnTo>
                                    <a:pt x="788" y="403"/>
                                  </a:lnTo>
                                  <a:lnTo>
                                    <a:pt x="802" y="422"/>
                                  </a:lnTo>
                                  <a:lnTo>
                                    <a:pt x="812" y="446"/>
                                  </a:lnTo>
                                  <a:lnTo>
                                    <a:pt x="816" y="480"/>
                                  </a:lnTo>
                                  <a:lnTo>
                                    <a:pt x="816" y="518"/>
                                  </a:lnTo>
                                  <a:lnTo>
                                    <a:pt x="812" y="552"/>
                                  </a:lnTo>
                                  <a:lnTo>
                                    <a:pt x="802" y="585"/>
                                  </a:lnTo>
                                  <a:lnTo>
                                    <a:pt x="783" y="614"/>
                                  </a:lnTo>
                                  <a:lnTo>
                                    <a:pt x="759" y="633"/>
                                  </a:lnTo>
                                  <a:lnTo>
                                    <a:pt x="725" y="652"/>
                                  </a:lnTo>
                                  <a:lnTo>
                                    <a:pt x="682" y="652"/>
                                  </a:lnTo>
                                  <a:lnTo>
                                    <a:pt x="634" y="648"/>
                                  </a:lnTo>
                                  <a:lnTo>
                                    <a:pt x="620" y="672"/>
                                  </a:lnTo>
                                  <a:lnTo>
                                    <a:pt x="600" y="691"/>
                                  </a:lnTo>
                                  <a:lnTo>
                                    <a:pt x="576" y="710"/>
                                  </a:lnTo>
                                  <a:lnTo>
                                    <a:pt x="552" y="724"/>
                                  </a:lnTo>
                                  <a:lnTo>
                                    <a:pt x="528" y="729"/>
                                  </a:lnTo>
                                  <a:lnTo>
                                    <a:pt x="504" y="734"/>
                                  </a:lnTo>
                                  <a:lnTo>
                                    <a:pt x="485" y="724"/>
                                  </a:lnTo>
                                  <a:lnTo>
                                    <a:pt x="471" y="705"/>
                                  </a:lnTo>
                                  <a:lnTo>
                                    <a:pt x="461" y="676"/>
                                  </a:lnTo>
                                  <a:lnTo>
                                    <a:pt x="461" y="648"/>
                                  </a:lnTo>
                                  <a:lnTo>
                                    <a:pt x="466" y="624"/>
                                  </a:lnTo>
                                  <a:lnTo>
                                    <a:pt x="480" y="609"/>
                                  </a:lnTo>
                                  <a:lnTo>
                                    <a:pt x="490" y="604"/>
                                  </a:lnTo>
                                  <a:lnTo>
                                    <a:pt x="500" y="604"/>
                                  </a:lnTo>
                                  <a:lnTo>
                                    <a:pt x="509" y="604"/>
                                  </a:lnTo>
                                  <a:lnTo>
                                    <a:pt x="519" y="609"/>
                                  </a:lnTo>
                                  <a:lnTo>
                                    <a:pt x="528" y="614"/>
                                  </a:lnTo>
                                  <a:lnTo>
                                    <a:pt x="538" y="619"/>
                                  </a:lnTo>
                                  <a:lnTo>
                                    <a:pt x="538" y="628"/>
                                  </a:lnTo>
                                  <a:lnTo>
                                    <a:pt x="543" y="633"/>
                                  </a:lnTo>
                                  <a:lnTo>
                                    <a:pt x="543" y="648"/>
                                  </a:lnTo>
                                  <a:lnTo>
                                    <a:pt x="538" y="652"/>
                                  </a:lnTo>
                                  <a:lnTo>
                                    <a:pt x="533" y="648"/>
                                  </a:lnTo>
                                  <a:lnTo>
                                    <a:pt x="528" y="643"/>
                                  </a:lnTo>
                                  <a:lnTo>
                                    <a:pt x="519" y="633"/>
                                  </a:lnTo>
                                  <a:lnTo>
                                    <a:pt x="509" y="628"/>
                                  </a:lnTo>
                                  <a:lnTo>
                                    <a:pt x="495" y="633"/>
                                  </a:lnTo>
                                  <a:lnTo>
                                    <a:pt x="490" y="638"/>
                                  </a:lnTo>
                                  <a:lnTo>
                                    <a:pt x="480" y="648"/>
                                  </a:lnTo>
                                  <a:lnTo>
                                    <a:pt x="480" y="662"/>
                                  </a:lnTo>
                                  <a:lnTo>
                                    <a:pt x="480" y="676"/>
                                  </a:lnTo>
                                  <a:lnTo>
                                    <a:pt x="485" y="691"/>
                                  </a:lnTo>
                                  <a:lnTo>
                                    <a:pt x="495" y="700"/>
                                  </a:lnTo>
                                  <a:lnTo>
                                    <a:pt x="504" y="705"/>
                                  </a:lnTo>
                                  <a:lnTo>
                                    <a:pt x="524" y="705"/>
                                  </a:lnTo>
                                  <a:lnTo>
                                    <a:pt x="538" y="705"/>
                                  </a:lnTo>
                                  <a:lnTo>
                                    <a:pt x="562" y="700"/>
                                  </a:lnTo>
                                  <a:lnTo>
                                    <a:pt x="581" y="681"/>
                                  </a:lnTo>
                                  <a:lnTo>
                                    <a:pt x="596" y="662"/>
                                  </a:lnTo>
                                  <a:lnTo>
                                    <a:pt x="610" y="638"/>
                                  </a:lnTo>
                                  <a:lnTo>
                                    <a:pt x="615" y="624"/>
                                  </a:lnTo>
                                  <a:lnTo>
                                    <a:pt x="620" y="604"/>
                                  </a:lnTo>
                                  <a:lnTo>
                                    <a:pt x="620" y="585"/>
                                  </a:lnTo>
                                  <a:lnTo>
                                    <a:pt x="620" y="566"/>
                                  </a:lnTo>
                                  <a:lnTo>
                                    <a:pt x="610" y="547"/>
                                  </a:lnTo>
                                  <a:lnTo>
                                    <a:pt x="600" y="528"/>
                                  </a:lnTo>
                                  <a:lnTo>
                                    <a:pt x="576" y="513"/>
                                  </a:lnTo>
                                  <a:lnTo>
                                    <a:pt x="548" y="499"/>
                                  </a:lnTo>
                                  <a:lnTo>
                                    <a:pt x="552" y="518"/>
                                  </a:lnTo>
                                  <a:lnTo>
                                    <a:pt x="557" y="532"/>
                                  </a:lnTo>
                                  <a:lnTo>
                                    <a:pt x="557" y="542"/>
                                  </a:lnTo>
                                  <a:lnTo>
                                    <a:pt x="552" y="552"/>
                                  </a:lnTo>
                                  <a:lnTo>
                                    <a:pt x="548" y="542"/>
                                  </a:lnTo>
                                  <a:lnTo>
                                    <a:pt x="538" y="532"/>
                                  </a:lnTo>
                                  <a:lnTo>
                                    <a:pt x="524" y="523"/>
                                  </a:lnTo>
                                  <a:lnTo>
                                    <a:pt x="504" y="518"/>
                                  </a:lnTo>
                                  <a:lnTo>
                                    <a:pt x="490" y="513"/>
                                  </a:lnTo>
                                  <a:lnTo>
                                    <a:pt x="471" y="513"/>
                                  </a:lnTo>
                                  <a:lnTo>
                                    <a:pt x="452" y="513"/>
                                  </a:lnTo>
                                  <a:lnTo>
                                    <a:pt x="432" y="518"/>
                                  </a:lnTo>
                                  <a:lnTo>
                                    <a:pt x="413" y="532"/>
                                  </a:lnTo>
                                  <a:lnTo>
                                    <a:pt x="399" y="547"/>
                                  </a:lnTo>
                                  <a:lnTo>
                                    <a:pt x="380" y="566"/>
                                  </a:lnTo>
                                  <a:lnTo>
                                    <a:pt x="356" y="609"/>
                                  </a:lnTo>
                                  <a:lnTo>
                                    <a:pt x="341" y="657"/>
                                  </a:lnTo>
                                  <a:lnTo>
                                    <a:pt x="332" y="705"/>
                                  </a:lnTo>
                                  <a:lnTo>
                                    <a:pt x="322" y="753"/>
                                  </a:lnTo>
                                  <a:lnTo>
                                    <a:pt x="308" y="796"/>
                                  </a:lnTo>
                                  <a:lnTo>
                                    <a:pt x="288" y="825"/>
                                  </a:lnTo>
                                  <a:lnTo>
                                    <a:pt x="255" y="844"/>
                                  </a:lnTo>
                                  <a:lnTo>
                                    <a:pt x="207" y="854"/>
                                  </a:lnTo>
                                  <a:lnTo>
                                    <a:pt x="173" y="844"/>
                                  </a:lnTo>
                                  <a:lnTo>
                                    <a:pt x="140" y="830"/>
                                  </a:lnTo>
                                  <a:lnTo>
                                    <a:pt x="116" y="801"/>
                                  </a:lnTo>
                                  <a:lnTo>
                                    <a:pt x="96" y="768"/>
                                  </a:lnTo>
                                  <a:lnTo>
                                    <a:pt x="82" y="720"/>
                                  </a:lnTo>
                                  <a:lnTo>
                                    <a:pt x="72" y="662"/>
                                  </a:lnTo>
                                  <a:lnTo>
                                    <a:pt x="68" y="600"/>
                                  </a:lnTo>
                                  <a:lnTo>
                                    <a:pt x="68" y="528"/>
                                  </a:lnTo>
                                  <a:lnTo>
                                    <a:pt x="68" y="504"/>
                                  </a:lnTo>
                                  <a:lnTo>
                                    <a:pt x="77" y="470"/>
                                  </a:lnTo>
                                  <a:lnTo>
                                    <a:pt x="87" y="441"/>
                                  </a:lnTo>
                                  <a:lnTo>
                                    <a:pt x="96" y="408"/>
                                  </a:lnTo>
                                  <a:lnTo>
                                    <a:pt x="111" y="379"/>
                                  </a:lnTo>
                                  <a:lnTo>
                                    <a:pt x="125" y="350"/>
                                  </a:lnTo>
                                  <a:lnTo>
                                    <a:pt x="135" y="326"/>
                                  </a:lnTo>
                                  <a:lnTo>
                                    <a:pt x="149" y="312"/>
                                  </a:lnTo>
                                  <a:lnTo>
                                    <a:pt x="164" y="297"/>
                                  </a:lnTo>
                                  <a:lnTo>
                                    <a:pt x="168" y="278"/>
                                  </a:lnTo>
                                  <a:lnTo>
                                    <a:pt x="178" y="259"/>
                                  </a:lnTo>
                                  <a:lnTo>
                                    <a:pt x="183" y="240"/>
                                  </a:lnTo>
                                  <a:lnTo>
                                    <a:pt x="188" y="220"/>
                                  </a:lnTo>
                                  <a:lnTo>
                                    <a:pt x="192" y="201"/>
                                  </a:lnTo>
                                  <a:lnTo>
                                    <a:pt x="192" y="182"/>
                                  </a:lnTo>
                                  <a:lnTo>
                                    <a:pt x="192" y="172"/>
                                  </a:lnTo>
                                  <a:lnTo>
                                    <a:pt x="188" y="158"/>
                                  </a:lnTo>
                                  <a:lnTo>
                                    <a:pt x="178" y="201"/>
                                  </a:lnTo>
                                  <a:lnTo>
                                    <a:pt x="164" y="244"/>
                                  </a:lnTo>
                                  <a:lnTo>
                                    <a:pt x="144" y="283"/>
                                  </a:lnTo>
                                  <a:lnTo>
                                    <a:pt x="120" y="326"/>
                                  </a:lnTo>
                                  <a:lnTo>
                                    <a:pt x="101" y="360"/>
                                  </a:lnTo>
                                  <a:lnTo>
                                    <a:pt x="82" y="398"/>
                                  </a:lnTo>
                                  <a:lnTo>
                                    <a:pt x="68" y="432"/>
                                  </a:lnTo>
                                  <a:lnTo>
                                    <a:pt x="63" y="465"/>
                                  </a:lnTo>
                                  <a:lnTo>
                                    <a:pt x="53" y="446"/>
                                  </a:lnTo>
                                  <a:lnTo>
                                    <a:pt x="29" y="427"/>
                                  </a:lnTo>
                                  <a:lnTo>
                                    <a:pt x="10" y="408"/>
                                  </a:lnTo>
                                  <a:lnTo>
                                    <a:pt x="0" y="388"/>
                                  </a:lnTo>
                                  <a:lnTo>
                                    <a:pt x="0" y="369"/>
                                  </a:lnTo>
                                  <a:lnTo>
                                    <a:pt x="5" y="350"/>
                                  </a:lnTo>
                                  <a:lnTo>
                                    <a:pt x="10" y="331"/>
                                  </a:lnTo>
                                  <a:lnTo>
                                    <a:pt x="24" y="312"/>
                                  </a:lnTo>
                                  <a:lnTo>
                                    <a:pt x="44" y="297"/>
                                  </a:lnTo>
                                  <a:lnTo>
                                    <a:pt x="58" y="283"/>
                                  </a:lnTo>
                                  <a:lnTo>
                                    <a:pt x="68" y="273"/>
                                  </a:lnTo>
                                  <a:lnTo>
                                    <a:pt x="68" y="259"/>
                                  </a:lnTo>
                                  <a:lnTo>
                                    <a:pt x="68" y="249"/>
                                  </a:lnTo>
                                  <a:lnTo>
                                    <a:pt x="58" y="240"/>
                                  </a:lnTo>
                                  <a:lnTo>
                                    <a:pt x="48" y="235"/>
                                  </a:lnTo>
                                  <a:lnTo>
                                    <a:pt x="39" y="225"/>
                                  </a:lnTo>
                                  <a:lnTo>
                                    <a:pt x="29" y="220"/>
                                  </a:lnTo>
                                  <a:lnTo>
                                    <a:pt x="20" y="216"/>
                                  </a:lnTo>
                                  <a:lnTo>
                                    <a:pt x="10" y="201"/>
                                  </a:lnTo>
                                  <a:lnTo>
                                    <a:pt x="5" y="182"/>
                                  </a:lnTo>
                                  <a:lnTo>
                                    <a:pt x="5" y="163"/>
                                  </a:lnTo>
                                  <a:lnTo>
                                    <a:pt x="10" y="144"/>
                                  </a:lnTo>
                                  <a:lnTo>
                                    <a:pt x="15" y="120"/>
                                  </a:lnTo>
                                  <a:lnTo>
                                    <a:pt x="24" y="100"/>
                                  </a:lnTo>
                                  <a:lnTo>
                                    <a:pt x="39" y="86"/>
                                  </a:lnTo>
                                  <a:lnTo>
                                    <a:pt x="58" y="76"/>
                                  </a:lnTo>
                                  <a:lnTo>
                                    <a:pt x="72" y="76"/>
                                  </a:lnTo>
                                  <a:lnTo>
                                    <a:pt x="87" y="76"/>
                                  </a:lnTo>
                                  <a:lnTo>
                                    <a:pt x="101" y="86"/>
                                  </a:lnTo>
                                  <a:lnTo>
                                    <a:pt x="111" y="96"/>
                                  </a:lnTo>
                                  <a:lnTo>
                                    <a:pt x="120" y="110"/>
                                  </a:lnTo>
                                  <a:lnTo>
                                    <a:pt x="125" y="120"/>
                                  </a:lnTo>
                                  <a:lnTo>
                                    <a:pt x="135" y="134"/>
                                  </a:lnTo>
                                  <a:lnTo>
                                    <a:pt x="135" y="115"/>
                                  </a:lnTo>
                                  <a:lnTo>
                                    <a:pt x="140" y="100"/>
                                  </a:lnTo>
                                  <a:lnTo>
                                    <a:pt x="144" y="86"/>
                                  </a:lnTo>
                                  <a:lnTo>
                                    <a:pt x="149" y="72"/>
                                  </a:lnTo>
                                  <a:lnTo>
                                    <a:pt x="154" y="62"/>
                                  </a:lnTo>
                                  <a:lnTo>
                                    <a:pt x="164" y="57"/>
                                  </a:lnTo>
                                  <a:lnTo>
                                    <a:pt x="168" y="52"/>
                                  </a:lnTo>
                                  <a:lnTo>
                                    <a:pt x="178" y="52"/>
                                  </a:lnTo>
                                  <a:lnTo>
                                    <a:pt x="188" y="52"/>
                                  </a:lnTo>
                                  <a:lnTo>
                                    <a:pt x="202" y="57"/>
                                  </a:lnTo>
                                  <a:lnTo>
                                    <a:pt x="212" y="67"/>
                                  </a:lnTo>
                                  <a:lnTo>
                                    <a:pt x="221" y="76"/>
                                  </a:lnTo>
                                  <a:lnTo>
                                    <a:pt x="231" y="91"/>
                                  </a:lnTo>
                                  <a:lnTo>
                                    <a:pt x="240" y="105"/>
                                  </a:lnTo>
                                  <a:lnTo>
                                    <a:pt x="245" y="124"/>
                                  </a:lnTo>
                                  <a:lnTo>
                                    <a:pt x="245" y="148"/>
                                  </a:lnTo>
                                  <a:lnTo>
                                    <a:pt x="250" y="120"/>
                                  </a:lnTo>
                                  <a:lnTo>
                                    <a:pt x="255" y="96"/>
                                  </a:lnTo>
                                  <a:lnTo>
                                    <a:pt x="260" y="76"/>
                                  </a:lnTo>
                                  <a:lnTo>
                                    <a:pt x="264" y="57"/>
                                  </a:lnTo>
                                  <a:lnTo>
                                    <a:pt x="269" y="52"/>
                                  </a:lnTo>
                                  <a:lnTo>
                                    <a:pt x="279" y="48"/>
                                  </a:lnTo>
                                  <a:lnTo>
                                    <a:pt x="288" y="43"/>
                                  </a:lnTo>
                                  <a:lnTo>
                                    <a:pt x="293" y="48"/>
                                  </a:lnTo>
                                  <a:lnTo>
                                    <a:pt x="303" y="43"/>
                                  </a:lnTo>
                                  <a:lnTo>
                                    <a:pt x="317" y="43"/>
                                  </a:lnTo>
                                  <a:lnTo>
                                    <a:pt x="327" y="43"/>
                                  </a:lnTo>
                                  <a:lnTo>
                                    <a:pt x="336" y="38"/>
                                  </a:lnTo>
                                  <a:lnTo>
                                    <a:pt x="346" y="33"/>
                                  </a:lnTo>
                                  <a:lnTo>
                                    <a:pt x="356" y="28"/>
                                  </a:lnTo>
                                  <a:lnTo>
                                    <a:pt x="365" y="14"/>
                                  </a:lnTo>
                                  <a:lnTo>
                                    <a:pt x="370" y="0"/>
                                  </a:lnTo>
                                  <a:lnTo>
                                    <a:pt x="380" y="24"/>
                                  </a:lnTo>
                                  <a:lnTo>
                                    <a:pt x="380" y="52"/>
                                  </a:lnTo>
                                  <a:lnTo>
                                    <a:pt x="375" y="76"/>
                                  </a:lnTo>
                                  <a:lnTo>
                                    <a:pt x="360" y="100"/>
                                  </a:lnTo>
                                  <a:lnTo>
                                    <a:pt x="351" y="115"/>
                                  </a:lnTo>
                                  <a:lnTo>
                                    <a:pt x="336" y="124"/>
                                  </a:lnTo>
                                  <a:lnTo>
                                    <a:pt x="327" y="144"/>
                                  </a:lnTo>
                                  <a:lnTo>
                                    <a:pt x="312" y="158"/>
                                  </a:lnTo>
                                  <a:lnTo>
                                    <a:pt x="298" y="172"/>
                                  </a:lnTo>
                                  <a:lnTo>
                                    <a:pt x="288" y="187"/>
                                  </a:lnTo>
                                  <a:lnTo>
                                    <a:pt x="279" y="201"/>
                                  </a:lnTo>
                                  <a:lnTo>
                                    <a:pt x="274" y="211"/>
                                  </a:lnTo>
                                  <a:lnTo>
                                    <a:pt x="269" y="220"/>
                                  </a:lnTo>
                                  <a:lnTo>
                                    <a:pt x="274" y="230"/>
                                  </a:lnTo>
                                  <a:lnTo>
                                    <a:pt x="279" y="230"/>
                                  </a:lnTo>
                                  <a:lnTo>
                                    <a:pt x="293" y="216"/>
                                  </a:lnTo>
                                  <a:lnTo>
                                    <a:pt x="298" y="206"/>
                                  </a:lnTo>
                                  <a:lnTo>
                                    <a:pt x="308" y="192"/>
                                  </a:lnTo>
                                  <a:lnTo>
                                    <a:pt x="322" y="177"/>
                                  </a:lnTo>
                                  <a:lnTo>
                                    <a:pt x="332" y="158"/>
                                  </a:lnTo>
                                  <a:lnTo>
                                    <a:pt x="341" y="144"/>
                                  </a:lnTo>
                                  <a:lnTo>
                                    <a:pt x="351" y="124"/>
                                  </a:lnTo>
                                  <a:lnTo>
                                    <a:pt x="365" y="115"/>
                                  </a:lnTo>
                                  <a:lnTo>
                                    <a:pt x="375" y="110"/>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1774659648" name="Freeform 68"/>
                          <wps:cNvSpPr/>
                          <wps:spPr>
                            <a:xfrm>
                              <a:off x="2546" y="1478"/>
                              <a:ext cx="77" cy="182"/>
                            </a:xfrm>
                            <a:custGeom>
                              <a:avLst/>
                              <a:gdLst/>
                              <a:ahLst/>
                              <a:cxnLst/>
                              <a:rect l="l" t="t" r="r" b="b"/>
                              <a:pathLst>
                                <a:path w="77" h="182" extrusionOk="0">
                                  <a:moveTo>
                                    <a:pt x="39" y="182"/>
                                  </a:moveTo>
                                  <a:lnTo>
                                    <a:pt x="29" y="173"/>
                                  </a:lnTo>
                                  <a:lnTo>
                                    <a:pt x="20" y="153"/>
                                  </a:lnTo>
                                  <a:lnTo>
                                    <a:pt x="10" y="134"/>
                                  </a:lnTo>
                                  <a:lnTo>
                                    <a:pt x="5" y="105"/>
                                  </a:lnTo>
                                  <a:lnTo>
                                    <a:pt x="0" y="81"/>
                                  </a:lnTo>
                                  <a:lnTo>
                                    <a:pt x="0" y="53"/>
                                  </a:lnTo>
                                  <a:lnTo>
                                    <a:pt x="0" y="29"/>
                                  </a:lnTo>
                                  <a:lnTo>
                                    <a:pt x="5" y="0"/>
                                  </a:lnTo>
                                  <a:lnTo>
                                    <a:pt x="10" y="19"/>
                                  </a:lnTo>
                                  <a:lnTo>
                                    <a:pt x="20" y="43"/>
                                  </a:lnTo>
                                  <a:lnTo>
                                    <a:pt x="24" y="57"/>
                                  </a:lnTo>
                                  <a:lnTo>
                                    <a:pt x="29" y="77"/>
                                  </a:lnTo>
                                  <a:lnTo>
                                    <a:pt x="34" y="86"/>
                                  </a:lnTo>
                                  <a:lnTo>
                                    <a:pt x="44" y="96"/>
                                  </a:lnTo>
                                  <a:lnTo>
                                    <a:pt x="58" y="96"/>
                                  </a:lnTo>
                                  <a:lnTo>
                                    <a:pt x="77" y="91"/>
                                  </a:lnTo>
                                  <a:lnTo>
                                    <a:pt x="39" y="182"/>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795913371" name="Freeform 69"/>
                          <wps:cNvSpPr/>
                          <wps:spPr>
                            <a:xfrm>
                              <a:off x="2484" y="1655"/>
                              <a:ext cx="62" cy="87"/>
                            </a:xfrm>
                            <a:custGeom>
                              <a:avLst/>
                              <a:gdLst/>
                              <a:ahLst/>
                              <a:cxnLst/>
                              <a:rect l="l" t="t" r="r" b="b"/>
                              <a:pathLst>
                                <a:path w="62" h="87" extrusionOk="0">
                                  <a:moveTo>
                                    <a:pt x="14" y="77"/>
                                  </a:moveTo>
                                  <a:lnTo>
                                    <a:pt x="5" y="53"/>
                                  </a:lnTo>
                                  <a:lnTo>
                                    <a:pt x="0" y="39"/>
                                  </a:lnTo>
                                  <a:lnTo>
                                    <a:pt x="5" y="20"/>
                                  </a:lnTo>
                                  <a:lnTo>
                                    <a:pt x="14" y="5"/>
                                  </a:lnTo>
                                  <a:lnTo>
                                    <a:pt x="24" y="0"/>
                                  </a:lnTo>
                                  <a:lnTo>
                                    <a:pt x="34" y="5"/>
                                  </a:lnTo>
                                  <a:lnTo>
                                    <a:pt x="48" y="10"/>
                                  </a:lnTo>
                                  <a:lnTo>
                                    <a:pt x="58" y="20"/>
                                  </a:lnTo>
                                  <a:lnTo>
                                    <a:pt x="62" y="29"/>
                                  </a:lnTo>
                                  <a:lnTo>
                                    <a:pt x="62" y="48"/>
                                  </a:lnTo>
                                  <a:lnTo>
                                    <a:pt x="58" y="63"/>
                                  </a:lnTo>
                                  <a:lnTo>
                                    <a:pt x="53" y="77"/>
                                  </a:lnTo>
                                  <a:lnTo>
                                    <a:pt x="43" y="82"/>
                                  </a:lnTo>
                                  <a:lnTo>
                                    <a:pt x="34" y="87"/>
                                  </a:lnTo>
                                  <a:lnTo>
                                    <a:pt x="24" y="82"/>
                                  </a:lnTo>
                                  <a:lnTo>
                                    <a:pt x="14" y="77"/>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795300886" name="Freeform 71"/>
                          <wps:cNvSpPr/>
                          <wps:spPr>
                            <a:xfrm>
                              <a:off x="2700" y="1046"/>
                              <a:ext cx="1190" cy="614"/>
                            </a:xfrm>
                            <a:custGeom>
                              <a:avLst/>
                              <a:gdLst/>
                              <a:ahLst/>
                              <a:cxnLst/>
                              <a:rect l="l" t="t" r="r" b="b"/>
                              <a:pathLst>
                                <a:path w="1190" h="614" extrusionOk="0">
                                  <a:moveTo>
                                    <a:pt x="67" y="105"/>
                                  </a:moveTo>
                                  <a:lnTo>
                                    <a:pt x="91" y="101"/>
                                  </a:lnTo>
                                  <a:lnTo>
                                    <a:pt x="120" y="91"/>
                                  </a:lnTo>
                                  <a:lnTo>
                                    <a:pt x="154" y="91"/>
                                  </a:lnTo>
                                  <a:lnTo>
                                    <a:pt x="187" y="91"/>
                                  </a:lnTo>
                                  <a:lnTo>
                                    <a:pt x="226" y="96"/>
                                  </a:lnTo>
                                  <a:lnTo>
                                    <a:pt x="259" y="101"/>
                                  </a:lnTo>
                                  <a:lnTo>
                                    <a:pt x="298" y="110"/>
                                  </a:lnTo>
                                  <a:lnTo>
                                    <a:pt x="331" y="125"/>
                                  </a:lnTo>
                                  <a:lnTo>
                                    <a:pt x="370" y="144"/>
                                  </a:lnTo>
                                  <a:lnTo>
                                    <a:pt x="403" y="163"/>
                                  </a:lnTo>
                                  <a:lnTo>
                                    <a:pt x="432" y="187"/>
                                  </a:lnTo>
                                  <a:lnTo>
                                    <a:pt x="461" y="221"/>
                                  </a:lnTo>
                                  <a:lnTo>
                                    <a:pt x="485" y="254"/>
                                  </a:lnTo>
                                  <a:lnTo>
                                    <a:pt x="509" y="293"/>
                                  </a:lnTo>
                                  <a:lnTo>
                                    <a:pt x="523" y="336"/>
                                  </a:lnTo>
                                  <a:lnTo>
                                    <a:pt x="533" y="389"/>
                                  </a:lnTo>
                                  <a:lnTo>
                                    <a:pt x="538" y="369"/>
                                  </a:lnTo>
                                  <a:lnTo>
                                    <a:pt x="538" y="336"/>
                                  </a:lnTo>
                                  <a:lnTo>
                                    <a:pt x="533" y="302"/>
                                  </a:lnTo>
                                  <a:lnTo>
                                    <a:pt x="528" y="259"/>
                                  </a:lnTo>
                                  <a:lnTo>
                                    <a:pt x="533" y="240"/>
                                  </a:lnTo>
                                  <a:lnTo>
                                    <a:pt x="538" y="216"/>
                                  </a:lnTo>
                                  <a:lnTo>
                                    <a:pt x="547" y="192"/>
                                  </a:lnTo>
                                  <a:lnTo>
                                    <a:pt x="557" y="177"/>
                                  </a:lnTo>
                                  <a:lnTo>
                                    <a:pt x="571" y="168"/>
                                  </a:lnTo>
                                  <a:lnTo>
                                    <a:pt x="586" y="168"/>
                                  </a:lnTo>
                                  <a:lnTo>
                                    <a:pt x="600" y="182"/>
                                  </a:lnTo>
                                  <a:lnTo>
                                    <a:pt x="614" y="211"/>
                                  </a:lnTo>
                                  <a:lnTo>
                                    <a:pt x="619" y="230"/>
                                  </a:lnTo>
                                  <a:lnTo>
                                    <a:pt x="629" y="216"/>
                                  </a:lnTo>
                                  <a:lnTo>
                                    <a:pt x="624" y="158"/>
                                  </a:lnTo>
                                  <a:lnTo>
                                    <a:pt x="634" y="115"/>
                                  </a:lnTo>
                                  <a:lnTo>
                                    <a:pt x="643" y="86"/>
                                  </a:lnTo>
                                  <a:lnTo>
                                    <a:pt x="662" y="67"/>
                                  </a:lnTo>
                                  <a:lnTo>
                                    <a:pt x="682" y="53"/>
                                  </a:lnTo>
                                  <a:lnTo>
                                    <a:pt x="701" y="38"/>
                                  </a:lnTo>
                                  <a:lnTo>
                                    <a:pt x="710" y="24"/>
                                  </a:lnTo>
                                  <a:lnTo>
                                    <a:pt x="715" y="0"/>
                                  </a:lnTo>
                                  <a:lnTo>
                                    <a:pt x="730" y="9"/>
                                  </a:lnTo>
                                  <a:lnTo>
                                    <a:pt x="739" y="29"/>
                                  </a:lnTo>
                                  <a:lnTo>
                                    <a:pt x="749" y="53"/>
                                  </a:lnTo>
                                  <a:lnTo>
                                    <a:pt x="758" y="81"/>
                                  </a:lnTo>
                                  <a:lnTo>
                                    <a:pt x="758" y="115"/>
                                  </a:lnTo>
                                  <a:lnTo>
                                    <a:pt x="758" y="149"/>
                                  </a:lnTo>
                                  <a:lnTo>
                                    <a:pt x="744" y="182"/>
                                  </a:lnTo>
                                  <a:lnTo>
                                    <a:pt x="725" y="221"/>
                                  </a:lnTo>
                                  <a:lnTo>
                                    <a:pt x="710" y="249"/>
                                  </a:lnTo>
                                  <a:lnTo>
                                    <a:pt x="725" y="249"/>
                                  </a:lnTo>
                                  <a:lnTo>
                                    <a:pt x="754" y="187"/>
                                  </a:lnTo>
                                  <a:lnTo>
                                    <a:pt x="782" y="149"/>
                                  </a:lnTo>
                                  <a:lnTo>
                                    <a:pt x="816" y="125"/>
                                  </a:lnTo>
                                  <a:lnTo>
                                    <a:pt x="850" y="115"/>
                                  </a:lnTo>
                                  <a:lnTo>
                                    <a:pt x="883" y="105"/>
                                  </a:lnTo>
                                  <a:lnTo>
                                    <a:pt x="902" y="101"/>
                                  </a:lnTo>
                                  <a:lnTo>
                                    <a:pt x="922" y="91"/>
                                  </a:lnTo>
                                  <a:lnTo>
                                    <a:pt x="926" y="77"/>
                                  </a:lnTo>
                                  <a:lnTo>
                                    <a:pt x="931" y="101"/>
                                  </a:lnTo>
                                  <a:lnTo>
                                    <a:pt x="926" y="129"/>
                                  </a:lnTo>
                                  <a:lnTo>
                                    <a:pt x="922" y="158"/>
                                  </a:lnTo>
                                  <a:lnTo>
                                    <a:pt x="907" y="187"/>
                                  </a:lnTo>
                                  <a:lnTo>
                                    <a:pt x="888" y="216"/>
                                  </a:lnTo>
                                  <a:lnTo>
                                    <a:pt x="869" y="240"/>
                                  </a:lnTo>
                                  <a:lnTo>
                                    <a:pt x="845" y="259"/>
                                  </a:lnTo>
                                  <a:lnTo>
                                    <a:pt x="821" y="269"/>
                                  </a:lnTo>
                                  <a:lnTo>
                                    <a:pt x="768" y="278"/>
                                  </a:lnTo>
                                  <a:lnTo>
                                    <a:pt x="778" y="302"/>
                                  </a:lnTo>
                                  <a:lnTo>
                                    <a:pt x="797" y="293"/>
                                  </a:lnTo>
                                  <a:lnTo>
                                    <a:pt x="816" y="293"/>
                                  </a:lnTo>
                                  <a:lnTo>
                                    <a:pt x="835" y="288"/>
                                  </a:lnTo>
                                  <a:lnTo>
                                    <a:pt x="854" y="283"/>
                                  </a:lnTo>
                                  <a:lnTo>
                                    <a:pt x="874" y="283"/>
                                  </a:lnTo>
                                  <a:lnTo>
                                    <a:pt x="888" y="283"/>
                                  </a:lnTo>
                                  <a:lnTo>
                                    <a:pt x="902" y="278"/>
                                  </a:lnTo>
                                  <a:lnTo>
                                    <a:pt x="922" y="278"/>
                                  </a:lnTo>
                                  <a:lnTo>
                                    <a:pt x="936" y="273"/>
                                  </a:lnTo>
                                  <a:lnTo>
                                    <a:pt x="955" y="269"/>
                                  </a:lnTo>
                                  <a:lnTo>
                                    <a:pt x="970" y="264"/>
                                  </a:lnTo>
                                  <a:lnTo>
                                    <a:pt x="989" y="254"/>
                                  </a:lnTo>
                                  <a:lnTo>
                                    <a:pt x="1003" y="240"/>
                                  </a:lnTo>
                                  <a:lnTo>
                                    <a:pt x="1022" y="225"/>
                                  </a:lnTo>
                                  <a:lnTo>
                                    <a:pt x="1037" y="206"/>
                                  </a:lnTo>
                                  <a:lnTo>
                                    <a:pt x="1056" y="182"/>
                                  </a:lnTo>
                                  <a:lnTo>
                                    <a:pt x="1066" y="182"/>
                                  </a:lnTo>
                                  <a:lnTo>
                                    <a:pt x="1075" y="182"/>
                                  </a:lnTo>
                                  <a:lnTo>
                                    <a:pt x="1085" y="182"/>
                                  </a:lnTo>
                                  <a:lnTo>
                                    <a:pt x="1094" y="182"/>
                                  </a:lnTo>
                                  <a:lnTo>
                                    <a:pt x="1104" y="182"/>
                                  </a:lnTo>
                                  <a:lnTo>
                                    <a:pt x="1109" y="177"/>
                                  </a:lnTo>
                                  <a:lnTo>
                                    <a:pt x="1118" y="173"/>
                                  </a:lnTo>
                                  <a:lnTo>
                                    <a:pt x="1123" y="163"/>
                                  </a:lnTo>
                                  <a:lnTo>
                                    <a:pt x="1118" y="163"/>
                                  </a:lnTo>
                                  <a:lnTo>
                                    <a:pt x="1109" y="163"/>
                                  </a:lnTo>
                                  <a:lnTo>
                                    <a:pt x="1099" y="168"/>
                                  </a:lnTo>
                                  <a:lnTo>
                                    <a:pt x="1094" y="168"/>
                                  </a:lnTo>
                                  <a:lnTo>
                                    <a:pt x="1085" y="168"/>
                                  </a:lnTo>
                                  <a:lnTo>
                                    <a:pt x="1075" y="168"/>
                                  </a:lnTo>
                                  <a:lnTo>
                                    <a:pt x="1066" y="168"/>
                                  </a:lnTo>
                                  <a:lnTo>
                                    <a:pt x="1056" y="158"/>
                                  </a:lnTo>
                                  <a:lnTo>
                                    <a:pt x="1051" y="139"/>
                                  </a:lnTo>
                                  <a:lnTo>
                                    <a:pt x="1046" y="120"/>
                                  </a:lnTo>
                                  <a:lnTo>
                                    <a:pt x="1042" y="101"/>
                                  </a:lnTo>
                                  <a:lnTo>
                                    <a:pt x="1046" y="81"/>
                                  </a:lnTo>
                                  <a:lnTo>
                                    <a:pt x="1051" y="67"/>
                                  </a:lnTo>
                                  <a:lnTo>
                                    <a:pt x="1056" y="53"/>
                                  </a:lnTo>
                                  <a:lnTo>
                                    <a:pt x="1070" y="43"/>
                                  </a:lnTo>
                                  <a:lnTo>
                                    <a:pt x="1080" y="29"/>
                                  </a:lnTo>
                                  <a:lnTo>
                                    <a:pt x="1094" y="19"/>
                                  </a:lnTo>
                                  <a:lnTo>
                                    <a:pt x="1114" y="19"/>
                                  </a:lnTo>
                                  <a:lnTo>
                                    <a:pt x="1128" y="19"/>
                                  </a:lnTo>
                                  <a:lnTo>
                                    <a:pt x="1147" y="24"/>
                                  </a:lnTo>
                                  <a:lnTo>
                                    <a:pt x="1162" y="38"/>
                                  </a:lnTo>
                                  <a:lnTo>
                                    <a:pt x="1176" y="53"/>
                                  </a:lnTo>
                                  <a:lnTo>
                                    <a:pt x="1186" y="77"/>
                                  </a:lnTo>
                                  <a:lnTo>
                                    <a:pt x="1190" y="101"/>
                                  </a:lnTo>
                                  <a:lnTo>
                                    <a:pt x="1190" y="129"/>
                                  </a:lnTo>
                                  <a:lnTo>
                                    <a:pt x="1181" y="163"/>
                                  </a:lnTo>
                                  <a:lnTo>
                                    <a:pt x="1166" y="197"/>
                                  </a:lnTo>
                                  <a:lnTo>
                                    <a:pt x="1142" y="230"/>
                                  </a:lnTo>
                                  <a:lnTo>
                                    <a:pt x="1118" y="264"/>
                                  </a:lnTo>
                                  <a:lnTo>
                                    <a:pt x="1090" y="288"/>
                                  </a:lnTo>
                                  <a:lnTo>
                                    <a:pt x="1066" y="307"/>
                                  </a:lnTo>
                                  <a:lnTo>
                                    <a:pt x="1042" y="317"/>
                                  </a:lnTo>
                                  <a:lnTo>
                                    <a:pt x="1013" y="326"/>
                                  </a:lnTo>
                                  <a:lnTo>
                                    <a:pt x="984" y="331"/>
                                  </a:lnTo>
                                  <a:lnTo>
                                    <a:pt x="950" y="336"/>
                                  </a:lnTo>
                                  <a:lnTo>
                                    <a:pt x="922" y="341"/>
                                  </a:lnTo>
                                  <a:lnTo>
                                    <a:pt x="888" y="345"/>
                                  </a:lnTo>
                                  <a:lnTo>
                                    <a:pt x="859" y="345"/>
                                  </a:lnTo>
                                  <a:lnTo>
                                    <a:pt x="830" y="350"/>
                                  </a:lnTo>
                                  <a:lnTo>
                                    <a:pt x="802" y="355"/>
                                  </a:lnTo>
                                  <a:lnTo>
                                    <a:pt x="773" y="355"/>
                                  </a:lnTo>
                                  <a:lnTo>
                                    <a:pt x="749" y="360"/>
                                  </a:lnTo>
                                  <a:lnTo>
                                    <a:pt x="725" y="365"/>
                                  </a:lnTo>
                                  <a:lnTo>
                                    <a:pt x="701" y="374"/>
                                  </a:lnTo>
                                  <a:lnTo>
                                    <a:pt x="682" y="379"/>
                                  </a:lnTo>
                                  <a:lnTo>
                                    <a:pt x="667" y="393"/>
                                  </a:lnTo>
                                  <a:lnTo>
                                    <a:pt x="653" y="408"/>
                                  </a:lnTo>
                                  <a:lnTo>
                                    <a:pt x="643" y="422"/>
                                  </a:lnTo>
                                  <a:lnTo>
                                    <a:pt x="629" y="456"/>
                                  </a:lnTo>
                                  <a:lnTo>
                                    <a:pt x="624" y="489"/>
                                  </a:lnTo>
                                  <a:lnTo>
                                    <a:pt x="624" y="518"/>
                                  </a:lnTo>
                                  <a:lnTo>
                                    <a:pt x="629" y="537"/>
                                  </a:lnTo>
                                  <a:lnTo>
                                    <a:pt x="638" y="557"/>
                                  </a:lnTo>
                                  <a:lnTo>
                                    <a:pt x="648" y="566"/>
                                  </a:lnTo>
                                  <a:lnTo>
                                    <a:pt x="667" y="571"/>
                                  </a:lnTo>
                                  <a:lnTo>
                                    <a:pt x="686" y="571"/>
                                  </a:lnTo>
                                  <a:lnTo>
                                    <a:pt x="706" y="561"/>
                                  </a:lnTo>
                                  <a:lnTo>
                                    <a:pt x="715" y="547"/>
                                  </a:lnTo>
                                  <a:lnTo>
                                    <a:pt x="720" y="533"/>
                                  </a:lnTo>
                                  <a:lnTo>
                                    <a:pt x="720" y="518"/>
                                  </a:lnTo>
                                  <a:lnTo>
                                    <a:pt x="715" y="499"/>
                                  </a:lnTo>
                                  <a:lnTo>
                                    <a:pt x="710" y="485"/>
                                  </a:lnTo>
                                  <a:lnTo>
                                    <a:pt x="701" y="475"/>
                                  </a:lnTo>
                                  <a:lnTo>
                                    <a:pt x="686" y="465"/>
                                  </a:lnTo>
                                  <a:lnTo>
                                    <a:pt x="701" y="461"/>
                                  </a:lnTo>
                                  <a:lnTo>
                                    <a:pt x="710" y="456"/>
                                  </a:lnTo>
                                  <a:lnTo>
                                    <a:pt x="720" y="456"/>
                                  </a:lnTo>
                                  <a:lnTo>
                                    <a:pt x="730" y="461"/>
                                  </a:lnTo>
                                  <a:lnTo>
                                    <a:pt x="734" y="465"/>
                                  </a:lnTo>
                                  <a:lnTo>
                                    <a:pt x="744" y="470"/>
                                  </a:lnTo>
                                  <a:lnTo>
                                    <a:pt x="744" y="475"/>
                                  </a:lnTo>
                                  <a:lnTo>
                                    <a:pt x="749" y="480"/>
                                  </a:lnTo>
                                  <a:lnTo>
                                    <a:pt x="754" y="470"/>
                                  </a:lnTo>
                                  <a:lnTo>
                                    <a:pt x="758" y="461"/>
                                  </a:lnTo>
                                  <a:lnTo>
                                    <a:pt x="768" y="451"/>
                                  </a:lnTo>
                                  <a:lnTo>
                                    <a:pt x="773" y="446"/>
                                  </a:lnTo>
                                  <a:lnTo>
                                    <a:pt x="778" y="446"/>
                                  </a:lnTo>
                                  <a:lnTo>
                                    <a:pt x="787" y="446"/>
                                  </a:lnTo>
                                  <a:lnTo>
                                    <a:pt x="792" y="446"/>
                                  </a:lnTo>
                                  <a:lnTo>
                                    <a:pt x="802" y="451"/>
                                  </a:lnTo>
                                  <a:lnTo>
                                    <a:pt x="806" y="461"/>
                                  </a:lnTo>
                                  <a:lnTo>
                                    <a:pt x="806" y="475"/>
                                  </a:lnTo>
                                  <a:lnTo>
                                    <a:pt x="806" y="494"/>
                                  </a:lnTo>
                                  <a:lnTo>
                                    <a:pt x="797" y="509"/>
                                  </a:lnTo>
                                  <a:lnTo>
                                    <a:pt x="782" y="528"/>
                                  </a:lnTo>
                                  <a:lnTo>
                                    <a:pt x="773" y="547"/>
                                  </a:lnTo>
                                  <a:lnTo>
                                    <a:pt x="758" y="566"/>
                                  </a:lnTo>
                                  <a:lnTo>
                                    <a:pt x="744" y="581"/>
                                  </a:lnTo>
                                  <a:lnTo>
                                    <a:pt x="734" y="590"/>
                                  </a:lnTo>
                                  <a:lnTo>
                                    <a:pt x="715" y="595"/>
                                  </a:lnTo>
                                  <a:lnTo>
                                    <a:pt x="696" y="605"/>
                                  </a:lnTo>
                                  <a:lnTo>
                                    <a:pt x="672" y="609"/>
                                  </a:lnTo>
                                  <a:lnTo>
                                    <a:pt x="648" y="614"/>
                                  </a:lnTo>
                                  <a:lnTo>
                                    <a:pt x="629" y="614"/>
                                  </a:lnTo>
                                  <a:lnTo>
                                    <a:pt x="605" y="609"/>
                                  </a:lnTo>
                                  <a:lnTo>
                                    <a:pt x="586" y="605"/>
                                  </a:lnTo>
                                  <a:lnTo>
                                    <a:pt x="552" y="581"/>
                                  </a:lnTo>
                                  <a:lnTo>
                                    <a:pt x="528" y="557"/>
                                  </a:lnTo>
                                  <a:lnTo>
                                    <a:pt x="504" y="528"/>
                                  </a:lnTo>
                                  <a:lnTo>
                                    <a:pt x="490" y="499"/>
                                  </a:lnTo>
                                  <a:lnTo>
                                    <a:pt x="475" y="465"/>
                                  </a:lnTo>
                                  <a:lnTo>
                                    <a:pt x="461" y="437"/>
                                  </a:lnTo>
                                  <a:lnTo>
                                    <a:pt x="446" y="408"/>
                                  </a:lnTo>
                                  <a:lnTo>
                                    <a:pt x="427" y="384"/>
                                  </a:lnTo>
                                  <a:lnTo>
                                    <a:pt x="408" y="365"/>
                                  </a:lnTo>
                                  <a:lnTo>
                                    <a:pt x="389" y="345"/>
                                  </a:lnTo>
                                  <a:lnTo>
                                    <a:pt x="370" y="326"/>
                                  </a:lnTo>
                                  <a:lnTo>
                                    <a:pt x="350" y="307"/>
                                  </a:lnTo>
                                  <a:lnTo>
                                    <a:pt x="331" y="293"/>
                                  </a:lnTo>
                                  <a:lnTo>
                                    <a:pt x="312" y="273"/>
                                  </a:lnTo>
                                  <a:lnTo>
                                    <a:pt x="293" y="259"/>
                                  </a:lnTo>
                                  <a:lnTo>
                                    <a:pt x="269" y="245"/>
                                  </a:lnTo>
                                  <a:lnTo>
                                    <a:pt x="245" y="235"/>
                                  </a:lnTo>
                                  <a:lnTo>
                                    <a:pt x="221" y="225"/>
                                  </a:lnTo>
                                  <a:lnTo>
                                    <a:pt x="192" y="216"/>
                                  </a:lnTo>
                                  <a:lnTo>
                                    <a:pt x="158" y="211"/>
                                  </a:lnTo>
                                  <a:lnTo>
                                    <a:pt x="125" y="206"/>
                                  </a:lnTo>
                                  <a:lnTo>
                                    <a:pt x="86" y="206"/>
                                  </a:lnTo>
                                  <a:lnTo>
                                    <a:pt x="43" y="211"/>
                                  </a:lnTo>
                                  <a:lnTo>
                                    <a:pt x="0" y="216"/>
                                  </a:lnTo>
                                  <a:lnTo>
                                    <a:pt x="14" y="201"/>
                                  </a:lnTo>
                                  <a:lnTo>
                                    <a:pt x="24" y="187"/>
                                  </a:lnTo>
                                  <a:lnTo>
                                    <a:pt x="34" y="177"/>
                                  </a:lnTo>
                                  <a:lnTo>
                                    <a:pt x="43" y="163"/>
                                  </a:lnTo>
                                  <a:lnTo>
                                    <a:pt x="48" y="153"/>
                                  </a:lnTo>
                                  <a:lnTo>
                                    <a:pt x="58" y="139"/>
                                  </a:lnTo>
                                  <a:lnTo>
                                    <a:pt x="62" y="120"/>
                                  </a:lnTo>
                                  <a:lnTo>
                                    <a:pt x="67" y="105"/>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363592525" name="Freeform 72"/>
                          <wps:cNvSpPr/>
                          <wps:spPr>
                            <a:xfrm>
                              <a:off x="1654" y="1012"/>
                              <a:ext cx="643" cy="317"/>
                            </a:xfrm>
                            <a:custGeom>
                              <a:avLst/>
                              <a:gdLst/>
                              <a:ahLst/>
                              <a:cxnLst/>
                              <a:rect l="l" t="t" r="r" b="b"/>
                              <a:pathLst>
                                <a:path w="643" h="317" extrusionOk="0">
                                  <a:moveTo>
                                    <a:pt x="604" y="317"/>
                                  </a:moveTo>
                                  <a:lnTo>
                                    <a:pt x="580" y="288"/>
                                  </a:lnTo>
                                  <a:lnTo>
                                    <a:pt x="552" y="264"/>
                                  </a:lnTo>
                                  <a:lnTo>
                                    <a:pt x="523" y="235"/>
                                  </a:lnTo>
                                  <a:lnTo>
                                    <a:pt x="494" y="216"/>
                                  </a:lnTo>
                                  <a:lnTo>
                                    <a:pt x="465" y="192"/>
                                  </a:lnTo>
                                  <a:lnTo>
                                    <a:pt x="432" y="178"/>
                                  </a:lnTo>
                                  <a:lnTo>
                                    <a:pt x="398" y="159"/>
                                  </a:lnTo>
                                  <a:lnTo>
                                    <a:pt x="364" y="144"/>
                                  </a:lnTo>
                                  <a:lnTo>
                                    <a:pt x="336" y="135"/>
                                  </a:lnTo>
                                  <a:lnTo>
                                    <a:pt x="297" y="125"/>
                                  </a:lnTo>
                                  <a:lnTo>
                                    <a:pt x="264" y="115"/>
                                  </a:lnTo>
                                  <a:lnTo>
                                    <a:pt x="225" y="111"/>
                                  </a:lnTo>
                                  <a:lnTo>
                                    <a:pt x="187" y="111"/>
                                  </a:lnTo>
                                  <a:lnTo>
                                    <a:pt x="153" y="111"/>
                                  </a:lnTo>
                                  <a:lnTo>
                                    <a:pt x="115" y="120"/>
                                  </a:lnTo>
                                  <a:lnTo>
                                    <a:pt x="76" y="125"/>
                                  </a:lnTo>
                                  <a:lnTo>
                                    <a:pt x="0" y="29"/>
                                  </a:lnTo>
                                  <a:lnTo>
                                    <a:pt x="28" y="19"/>
                                  </a:lnTo>
                                  <a:lnTo>
                                    <a:pt x="62" y="10"/>
                                  </a:lnTo>
                                  <a:lnTo>
                                    <a:pt x="100" y="5"/>
                                  </a:lnTo>
                                  <a:lnTo>
                                    <a:pt x="134" y="0"/>
                                  </a:lnTo>
                                  <a:lnTo>
                                    <a:pt x="172" y="0"/>
                                  </a:lnTo>
                                  <a:lnTo>
                                    <a:pt x="211" y="0"/>
                                  </a:lnTo>
                                  <a:lnTo>
                                    <a:pt x="254" y="5"/>
                                  </a:lnTo>
                                  <a:lnTo>
                                    <a:pt x="292" y="10"/>
                                  </a:lnTo>
                                  <a:lnTo>
                                    <a:pt x="331" y="19"/>
                                  </a:lnTo>
                                  <a:lnTo>
                                    <a:pt x="374" y="29"/>
                                  </a:lnTo>
                                  <a:lnTo>
                                    <a:pt x="412" y="39"/>
                                  </a:lnTo>
                                  <a:lnTo>
                                    <a:pt x="451" y="53"/>
                                  </a:lnTo>
                                  <a:lnTo>
                                    <a:pt x="489" y="72"/>
                                  </a:lnTo>
                                  <a:lnTo>
                                    <a:pt x="528" y="91"/>
                                  </a:lnTo>
                                  <a:lnTo>
                                    <a:pt x="561" y="115"/>
                                  </a:lnTo>
                                  <a:lnTo>
                                    <a:pt x="595" y="139"/>
                                  </a:lnTo>
                                  <a:lnTo>
                                    <a:pt x="595" y="149"/>
                                  </a:lnTo>
                                  <a:lnTo>
                                    <a:pt x="595" y="159"/>
                                  </a:lnTo>
                                  <a:lnTo>
                                    <a:pt x="600" y="173"/>
                                  </a:lnTo>
                                  <a:lnTo>
                                    <a:pt x="600" y="187"/>
                                  </a:lnTo>
                                  <a:lnTo>
                                    <a:pt x="609" y="202"/>
                                  </a:lnTo>
                                  <a:lnTo>
                                    <a:pt x="614" y="211"/>
                                  </a:lnTo>
                                  <a:lnTo>
                                    <a:pt x="628" y="226"/>
                                  </a:lnTo>
                                  <a:lnTo>
                                    <a:pt x="638" y="240"/>
                                  </a:lnTo>
                                  <a:lnTo>
                                    <a:pt x="643" y="250"/>
                                  </a:lnTo>
                                  <a:lnTo>
                                    <a:pt x="643" y="259"/>
                                  </a:lnTo>
                                  <a:lnTo>
                                    <a:pt x="638" y="269"/>
                                  </a:lnTo>
                                  <a:lnTo>
                                    <a:pt x="633" y="274"/>
                                  </a:lnTo>
                                  <a:lnTo>
                                    <a:pt x="624" y="283"/>
                                  </a:lnTo>
                                  <a:lnTo>
                                    <a:pt x="614" y="298"/>
                                  </a:lnTo>
                                  <a:lnTo>
                                    <a:pt x="604" y="307"/>
                                  </a:lnTo>
                                  <a:lnTo>
                                    <a:pt x="604" y="317"/>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923118761" name="Freeform 73"/>
                          <wps:cNvSpPr/>
                          <wps:spPr>
                            <a:xfrm>
                              <a:off x="1769" y="1171"/>
                              <a:ext cx="561" cy="652"/>
                            </a:xfrm>
                            <a:custGeom>
                              <a:avLst/>
                              <a:gdLst/>
                              <a:ahLst/>
                              <a:cxnLst/>
                              <a:rect l="l" t="t" r="r" b="b"/>
                              <a:pathLst>
                                <a:path w="561" h="652" extrusionOk="0">
                                  <a:moveTo>
                                    <a:pt x="0" y="14"/>
                                  </a:moveTo>
                                  <a:lnTo>
                                    <a:pt x="29" y="4"/>
                                  </a:lnTo>
                                  <a:lnTo>
                                    <a:pt x="53" y="0"/>
                                  </a:lnTo>
                                  <a:lnTo>
                                    <a:pt x="77" y="0"/>
                                  </a:lnTo>
                                  <a:lnTo>
                                    <a:pt x="96" y="9"/>
                                  </a:lnTo>
                                  <a:lnTo>
                                    <a:pt x="110" y="19"/>
                                  </a:lnTo>
                                  <a:lnTo>
                                    <a:pt x="125" y="33"/>
                                  </a:lnTo>
                                  <a:lnTo>
                                    <a:pt x="134" y="48"/>
                                  </a:lnTo>
                                  <a:lnTo>
                                    <a:pt x="139" y="62"/>
                                  </a:lnTo>
                                  <a:lnTo>
                                    <a:pt x="144" y="76"/>
                                  </a:lnTo>
                                  <a:lnTo>
                                    <a:pt x="149" y="81"/>
                                  </a:lnTo>
                                  <a:lnTo>
                                    <a:pt x="149" y="67"/>
                                  </a:lnTo>
                                  <a:lnTo>
                                    <a:pt x="149" y="43"/>
                                  </a:lnTo>
                                  <a:lnTo>
                                    <a:pt x="158" y="33"/>
                                  </a:lnTo>
                                  <a:lnTo>
                                    <a:pt x="173" y="33"/>
                                  </a:lnTo>
                                  <a:lnTo>
                                    <a:pt x="192" y="43"/>
                                  </a:lnTo>
                                  <a:lnTo>
                                    <a:pt x="221" y="57"/>
                                  </a:lnTo>
                                  <a:lnTo>
                                    <a:pt x="245" y="76"/>
                                  </a:lnTo>
                                  <a:lnTo>
                                    <a:pt x="269" y="105"/>
                                  </a:lnTo>
                                  <a:lnTo>
                                    <a:pt x="288" y="134"/>
                                  </a:lnTo>
                                  <a:lnTo>
                                    <a:pt x="293" y="168"/>
                                  </a:lnTo>
                                  <a:lnTo>
                                    <a:pt x="297" y="192"/>
                                  </a:lnTo>
                                  <a:lnTo>
                                    <a:pt x="307" y="206"/>
                                  </a:lnTo>
                                  <a:lnTo>
                                    <a:pt x="312" y="206"/>
                                  </a:lnTo>
                                  <a:lnTo>
                                    <a:pt x="317" y="192"/>
                                  </a:lnTo>
                                  <a:lnTo>
                                    <a:pt x="321" y="177"/>
                                  </a:lnTo>
                                  <a:lnTo>
                                    <a:pt x="326" y="168"/>
                                  </a:lnTo>
                                  <a:lnTo>
                                    <a:pt x="336" y="153"/>
                                  </a:lnTo>
                                  <a:lnTo>
                                    <a:pt x="345" y="148"/>
                                  </a:lnTo>
                                  <a:lnTo>
                                    <a:pt x="355" y="148"/>
                                  </a:lnTo>
                                  <a:lnTo>
                                    <a:pt x="374" y="158"/>
                                  </a:lnTo>
                                  <a:lnTo>
                                    <a:pt x="393" y="177"/>
                                  </a:lnTo>
                                  <a:lnTo>
                                    <a:pt x="413" y="211"/>
                                  </a:lnTo>
                                  <a:lnTo>
                                    <a:pt x="422" y="235"/>
                                  </a:lnTo>
                                  <a:lnTo>
                                    <a:pt x="432" y="264"/>
                                  </a:lnTo>
                                  <a:lnTo>
                                    <a:pt x="437" y="302"/>
                                  </a:lnTo>
                                  <a:lnTo>
                                    <a:pt x="441" y="340"/>
                                  </a:lnTo>
                                  <a:lnTo>
                                    <a:pt x="446" y="384"/>
                                  </a:lnTo>
                                  <a:lnTo>
                                    <a:pt x="446" y="427"/>
                                  </a:lnTo>
                                  <a:lnTo>
                                    <a:pt x="441" y="465"/>
                                  </a:lnTo>
                                  <a:lnTo>
                                    <a:pt x="432" y="489"/>
                                  </a:lnTo>
                                  <a:lnTo>
                                    <a:pt x="427" y="513"/>
                                  </a:lnTo>
                                  <a:lnTo>
                                    <a:pt x="441" y="532"/>
                                  </a:lnTo>
                                  <a:lnTo>
                                    <a:pt x="451" y="518"/>
                                  </a:lnTo>
                                  <a:lnTo>
                                    <a:pt x="461" y="499"/>
                                  </a:lnTo>
                                  <a:lnTo>
                                    <a:pt x="470" y="489"/>
                                  </a:lnTo>
                                  <a:lnTo>
                                    <a:pt x="485" y="480"/>
                                  </a:lnTo>
                                  <a:lnTo>
                                    <a:pt x="489" y="494"/>
                                  </a:lnTo>
                                  <a:lnTo>
                                    <a:pt x="499" y="513"/>
                                  </a:lnTo>
                                  <a:lnTo>
                                    <a:pt x="509" y="532"/>
                                  </a:lnTo>
                                  <a:lnTo>
                                    <a:pt x="518" y="547"/>
                                  </a:lnTo>
                                  <a:lnTo>
                                    <a:pt x="528" y="566"/>
                                  </a:lnTo>
                                  <a:lnTo>
                                    <a:pt x="537" y="576"/>
                                  </a:lnTo>
                                  <a:lnTo>
                                    <a:pt x="547" y="585"/>
                                  </a:lnTo>
                                  <a:lnTo>
                                    <a:pt x="552" y="590"/>
                                  </a:lnTo>
                                  <a:lnTo>
                                    <a:pt x="561" y="595"/>
                                  </a:lnTo>
                                  <a:lnTo>
                                    <a:pt x="561" y="600"/>
                                  </a:lnTo>
                                  <a:lnTo>
                                    <a:pt x="557" y="600"/>
                                  </a:lnTo>
                                  <a:lnTo>
                                    <a:pt x="552" y="600"/>
                                  </a:lnTo>
                                  <a:lnTo>
                                    <a:pt x="509" y="652"/>
                                  </a:lnTo>
                                  <a:lnTo>
                                    <a:pt x="0" y="14"/>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2116906505" name="Freeform 74"/>
                          <wps:cNvSpPr/>
                          <wps:spPr>
                            <a:xfrm>
                              <a:off x="1754" y="1185"/>
                              <a:ext cx="524" cy="706"/>
                            </a:xfrm>
                            <a:custGeom>
                              <a:avLst/>
                              <a:gdLst/>
                              <a:ahLst/>
                              <a:cxnLst/>
                              <a:rect l="l" t="t" r="r" b="b"/>
                              <a:pathLst>
                                <a:path w="524" h="706" extrusionOk="0">
                                  <a:moveTo>
                                    <a:pt x="15" y="0"/>
                                  </a:moveTo>
                                  <a:lnTo>
                                    <a:pt x="5" y="34"/>
                                  </a:lnTo>
                                  <a:lnTo>
                                    <a:pt x="0" y="67"/>
                                  </a:lnTo>
                                  <a:lnTo>
                                    <a:pt x="5" y="96"/>
                                  </a:lnTo>
                                  <a:lnTo>
                                    <a:pt x="10" y="120"/>
                                  </a:lnTo>
                                  <a:lnTo>
                                    <a:pt x="20" y="139"/>
                                  </a:lnTo>
                                  <a:lnTo>
                                    <a:pt x="29" y="154"/>
                                  </a:lnTo>
                                  <a:lnTo>
                                    <a:pt x="39" y="168"/>
                                  </a:lnTo>
                                  <a:lnTo>
                                    <a:pt x="53" y="173"/>
                                  </a:lnTo>
                                  <a:lnTo>
                                    <a:pt x="63" y="182"/>
                                  </a:lnTo>
                                  <a:lnTo>
                                    <a:pt x="68" y="187"/>
                                  </a:lnTo>
                                  <a:lnTo>
                                    <a:pt x="58" y="187"/>
                                  </a:lnTo>
                                  <a:lnTo>
                                    <a:pt x="39" y="187"/>
                                  </a:lnTo>
                                  <a:lnTo>
                                    <a:pt x="29" y="197"/>
                                  </a:lnTo>
                                  <a:lnTo>
                                    <a:pt x="29" y="216"/>
                                  </a:lnTo>
                                  <a:lnTo>
                                    <a:pt x="34" y="240"/>
                                  </a:lnTo>
                                  <a:lnTo>
                                    <a:pt x="48" y="274"/>
                                  </a:lnTo>
                                  <a:lnTo>
                                    <a:pt x="63" y="307"/>
                                  </a:lnTo>
                                  <a:lnTo>
                                    <a:pt x="87" y="336"/>
                                  </a:lnTo>
                                  <a:lnTo>
                                    <a:pt x="111" y="360"/>
                                  </a:lnTo>
                                  <a:lnTo>
                                    <a:pt x="135" y="370"/>
                                  </a:lnTo>
                                  <a:lnTo>
                                    <a:pt x="159" y="374"/>
                                  </a:lnTo>
                                  <a:lnTo>
                                    <a:pt x="168" y="384"/>
                                  </a:lnTo>
                                  <a:lnTo>
                                    <a:pt x="164" y="389"/>
                                  </a:lnTo>
                                  <a:lnTo>
                                    <a:pt x="154" y="398"/>
                                  </a:lnTo>
                                  <a:lnTo>
                                    <a:pt x="144" y="403"/>
                                  </a:lnTo>
                                  <a:lnTo>
                                    <a:pt x="135" y="408"/>
                                  </a:lnTo>
                                  <a:lnTo>
                                    <a:pt x="125" y="418"/>
                                  </a:lnTo>
                                  <a:lnTo>
                                    <a:pt x="120" y="432"/>
                                  </a:lnTo>
                                  <a:lnTo>
                                    <a:pt x="120" y="446"/>
                                  </a:lnTo>
                                  <a:lnTo>
                                    <a:pt x="130" y="466"/>
                                  </a:lnTo>
                                  <a:lnTo>
                                    <a:pt x="144" y="490"/>
                                  </a:lnTo>
                                  <a:lnTo>
                                    <a:pt x="173" y="518"/>
                                  </a:lnTo>
                                  <a:lnTo>
                                    <a:pt x="188" y="528"/>
                                  </a:lnTo>
                                  <a:lnTo>
                                    <a:pt x="212" y="538"/>
                                  </a:lnTo>
                                  <a:lnTo>
                                    <a:pt x="240" y="547"/>
                                  </a:lnTo>
                                  <a:lnTo>
                                    <a:pt x="279" y="557"/>
                                  </a:lnTo>
                                  <a:lnTo>
                                    <a:pt x="312" y="562"/>
                                  </a:lnTo>
                                  <a:lnTo>
                                    <a:pt x="346" y="562"/>
                                  </a:lnTo>
                                  <a:lnTo>
                                    <a:pt x="375" y="552"/>
                                  </a:lnTo>
                                  <a:lnTo>
                                    <a:pt x="394" y="542"/>
                                  </a:lnTo>
                                  <a:lnTo>
                                    <a:pt x="413" y="538"/>
                                  </a:lnTo>
                                  <a:lnTo>
                                    <a:pt x="428" y="552"/>
                                  </a:lnTo>
                                  <a:lnTo>
                                    <a:pt x="423" y="562"/>
                                  </a:lnTo>
                                  <a:lnTo>
                                    <a:pt x="418" y="566"/>
                                  </a:lnTo>
                                  <a:lnTo>
                                    <a:pt x="408" y="571"/>
                                  </a:lnTo>
                                  <a:lnTo>
                                    <a:pt x="404" y="576"/>
                                  </a:lnTo>
                                  <a:lnTo>
                                    <a:pt x="399" y="586"/>
                                  </a:lnTo>
                                  <a:lnTo>
                                    <a:pt x="394" y="590"/>
                                  </a:lnTo>
                                  <a:lnTo>
                                    <a:pt x="389" y="600"/>
                                  </a:lnTo>
                                  <a:lnTo>
                                    <a:pt x="384" y="605"/>
                                  </a:lnTo>
                                  <a:lnTo>
                                    <a:pt x="399" y="614"/>
                                  </a:lnTo>
                                  <a:lnTo>
                                    <a:pt x="413" y="624"/>
                                  </a:lnTo>
                                  <a:lnTo>
                                    <a:pt x="428" y="634"/>
                                  </a:lnTo>
                                  <a:lnTo>
                                    <a:pt x="442" y="648"/>
                                  </a:lnTo>
                                  <a:lnTo>
                                    <a:pt x="456" y="658"/>
                                  </a:lnTo>
                                  <a:lnTo>
                                    <a:pt x="466" y="672"/>
                                  </a:lnTo>
                                  <a:lnTo>
                                    <a:pt x="471" y="682"/>
                                  </a:lnTo>
                                  <a:lnTo>
                                    <a:pt x="476" y="696"/>
                                  </a:lnTo>
                                  <a:lnTo>
                                    <a:pt x="480" y="706"/>
                                  </a:lnTo>
                                  <a:lnTo>
                                    <a:pt x="480" y="701"/>
                                  </a:lnTo>
                                  <a:lnTo>
                                    <a:pt x="485" y="696"/>
                                  </a:lnTo>
                                  <a:lnTo>
                                    <a:pt x="524" y="638"/>
                                  </a:lnTo>
                                  <a:lnTo>
                                    <a:pt x="15" y="0"/>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112239909" name="Freeform 75"/>
                          <wps:cNvSpPr/>
                          <wps:spPr>
                            <a:xfrm>
                              <a:off x="2330" y="1843"/>
                              <a:ext cx="164" cy="192"/>
                            </a:xfrm>
                            <a:custGeom>
                              <a:avLst/>
                              <a:gdLst/>
                              <a:ahLst/>
                              <a:cxnLst/>
                              <a:rect l="l" t="t" r="r" b="b"/>
                              <a:pathLst>
                                <a:path w="164" h="192" extrusionOk="0">
                                  <a:moveTo>
                                    <a:pt x="44" y="0"/>
                                  </a:moveTo>
                                  <a:lnTo>
                                    <a:pt x="58" y="14"/>
                                  </a:lnTo>
                                  <a:lnTo>
                                    <a:pt x="72" y="24"/>
                                  </a:lnTo>
                                  <a:lnTo>
                                    <a:pt x="87" y="33"/>
                                  </a:lnTo>
                                  <a:lnTo>
                                    <a:pt x="106" y="43"/>
                                  </a:lnTo>
                                  <a:lnTo>
                                    <a:pt x="120" y="48"/>
                                  </a:lnTo>
                                  <a:lnTo>
                                    <a:pt x="135" y="48"/>
                                  </a:lnTo>
                                  <a:lnTo>
                                    <a:pt x="149" y="52"/>
                                  </a:lnTo>
                                  <a:lnTo>
                                    <a:pt x="164" y="48"/>
                                  </a:lnTo>
                                  <a:lnTo>
                                    <a:pt x="154" y="62"/>
                                  </a:lnTo>
                                  <a:lnTo>
                                    <a:pt x="144" y="72"/>
                                  </a:lnTo>
                                  <a:lnTo>
                                    <a:pt x="135" y="81"/>
                                  </a:lnTo>
                                  <a:lnTo>
                                    <a:pt x="125" y="91"/>
                                  </a:lnTo>
                                  <a:lnTo>
                                    <a:pt x="116" y="100"/>
                                  </a:lnTo>
                                  <a:lnTo>
                                    <a:pt x="106" y="110"/>
                                  </a:lnTo>
                                  <a:lnTo>
                                    <a:pt x="101" y="115"/>
                                  </a:lnTo>
                                  <a:lnTo>
                                    <a:pt x="92" y="115"/>
                                  </a:lnTo>
                                  <a:lnTo>
                                    <a:pt x="101" y="120"/>
                                  </a:lnTo>
                                  <a:lnTo>
                                    <a:pt x="111" y="129"/>
                                  </a:lnTo>
                                  <a:lnTo>
                                    <a:pt x="120" y="134"/>
                                  </a:lnTo>
                                  <a:lnTo>
                                    <a:pt x="125" y="144"/>
                                  </a:lnTo>
                                  <a:lnTo>
                                    <a:pt x="130" y="158"/>
                                  </a:lnTo>
                                  <a:lnTo>
                                    <a:pt x="130" y="168"/>
                                  </a:lnTo>
                                  <a:lnTo>
                                    <a:pt x="125" y="182"/>
                                  </a:lnTo>
                                  <a:lnTo>
                                    <a:pt x="120" y="192"/>
                                  </a:lnTo>
                                  <a:lnTo>
                                    <a:pt x="0" y="48"/>
                                  </a:lnTo>
                                  <a:lnTo>
                                    <a:pt x="44" y="0"/>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1350546924" name="Freeform 76"/>
                          <wps:cNvSpPr/>
                          <wps:spPr>
                            <a:xfrm>
                              <a:off x="2297" y="1891"/>
                              <a:ext cx="149" cy="196"/>
                            </a:xfrm>
                            <a:custGeom>
                              <a:avLst/>
                              <a:gdLst/>
                              <a:ahLst/>
                              <a:cxnLst/>
                              <a:rect l="l" t="t" r="r" b="b"/>
                              <a:pathLst>
                                <a:path w="149" h="196" extrusionOk="0">
                                  <a:moveTo>
                                    <a:pt x="0" y="52"/>
                                  </a:moveTo>
                                  <a:lnTo>
                                    <a:pt x="9" y="72"/>
                                  </a:lnTo>
                                  <a:lnTo>
                                    <a:pt x="19" y="86"/>
                                  </a:lnTo>
                                  <a:lnTo>
                                    <a:pt x="24" y="110"/>
                                  </a:lnTo>
                                  <a:lnTo>
                                    <a:pt x="29" y="129"/>
                                  </a:lnTo>
                                  <a:lnTo>
                                    <a:pt x="33" y="144"/>
                                  </a:lnTo>
                                  <a:lnTo>
                                    <a:pt x="38" y="168"/>
                                  </a:lnTo>
                                  <a:lnTo>
                                    <a:pt x="38" y="182"/>
                                  </a:lnTo>
                                  <a:lnTo>
                                    <a:pt x="38" y="196"/>
                                  </a:lnTo>
                                  <a:lnTo>
                                    <a:pt x="43" y="187"/>
                                  </a:lnTo>
                                  <a:lnTo>
                                    <a:pt x="53" y="177"/>
                                  </a:lnTo>
                                  <a:lnTo>
                                    <a:pt x="62" y="168"/>
                                  </a:lnTo>
                                  <a:lnTo>
                                    <a:pt x="72" y="153"/>
                                  </a:lnTo>
                                  <a:lnTo>
                                    <a:pt x="77" y="144"/>
                                  </a:lnTo>
                                  <a:lnTo>
                                    <a:pt x="86" y="134"/>
                                  </a:lnTo>
                                  <a:lnTo>
                                    <a:pt x="91" y="124"/>
                                  </a:lnTo>
                                  <a:lnTo>
                                    <a:pt x="91" y="115"/>
                                  </a:lnTo>
                                  <a:lnTo>
                                    <a:pt x="91" y="124"/>
                                  </a:lnTo>
                                  <a:lnTo>
                                    <a:pt x="101" y="134"/>
                                  </a:lnTo>
                                  <a:lnTo>
                                    <a:pt x="105" y="144"/>
                                  </a:lnTo>
                                  <a:lnTo>
                                    <a:pt x="115" y="153"/>
                                  </a:lnTo>
                                  <a:lnTo>
                                    <a:pt x="120" y="158"/>
                                  </a:lnTo>
                                  <a:lnTo>
                                    <a:pt x="129" y="158"/>
                                  </a:lnTo>
                                  <a:lnTo>
                                    <a:pt x="139" y="153"/>
                                  </a:lnTo>
                                  <a:lnTo>
                                    <a:pt x="149" y="144"/>
                                  </a:lnTo>
                                  <a:lnTo>
                                    <a:pt x="33" y="0"/>
                                  </a:lnTo>
                                  <a:lnTo>
                                    <a:pt x="0" y="52"/>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1956380440" name="Freeform 77"/>
                          <wps:cNvSpPr/>
                          <wps:spPr>
                            <a:xfrm>
                              <a:off x="2182" y="1843"/>
                              <a:ext cx="139" cy="182"/>
                            </a:xfrm>
                            <a:custGeom>
                              <a:avLst/>
                              <a:gdLst/>
                              <a:ahLst/>
                              <a:cxnLst/>
                              <a:rect l="l" t="t" r="r" b="b"/>
                              <a:pathLst>
                                <a:path w="139" h="182" extrusionOk="0">
                                  <a:moveTo>
                                    <a:pt x="110" y="0"/>
                                  </a:moveTo>
                                  <a:lnTo>
                                    <a:pt x="96" y="19"/>
                                  </a:lnTo>
                                  <a:lnTo>
                                    <a:pt x="81" y="43"/>
                                  </a:lnTo>
                                  <a:lnTo>
                                    <a:pt x="62" y="62"/>
                                  </a:lnTo>
                                  <a:lnTo>
                                    <a:pt x="48" y="81"/>
                                  </a:lnTo>
                                  <a:lnTo>
                                    <a:pt x="33" y="100"/>
                                  </a:lnTo>
                                  <a:lnTo>
                                    <a:pt x="19" y="115"/>
                                  </a:lnTo>
                                  <a:lnTo>
                                    <a:pt x="9" y="129"/>
                                  </a:lnTo>
                                  <a:lnTo>
                                    <a:pt x="4" y="134"/>
                                  </a:lnTo>
                                  <a:lnTo>
                                    <a:pt x="0" y="139"/>
                                  </a:lnTo>
                                  <a:lnTo>
                                    <a:pt x="0" y="148"/>
                                  </a:lnTo>
                                  <a:lnTo>
                                    <a:pt x="4" y="163"/>
                                  </a:lnTo>
                                  <a:lnTo>
                                    <a:pt x="4" y="172"/>
                                  </a:lnTo>
                                  <a:lnTo>
                                    <a:pt x="14" y="177"/>
                                  </a:lnTo>
                                  <a:lnTo>
                                    <a:pt x="19" y="182"/>
                                  </a:lnTo>
                                  <a:lnTo>
                                    <a:pt x="28" y="182"/>
                                  </a:lnTo>
                                  <a:lnTo>
                                    <a:pt x="38" y="172"/>
                                  </a:lnTo>
                                  <a:lnTo>
                                    <a:pt x="52" y="158"/>
                                  </a:lnTo>
                                  <a:lnTo>
                                    <a:pt x="67" y="139"/>
                                  </a:lnTo>
                                  <a:lnTo>
                                    <a:pt x="81" y="115"/>
                                  </a:lnTo>
                                  <a:lnTo>
                                    <a:pt x="100" y="91"/>
                                  </a:lnTo>
                                  <a:lnTo>
                                    <a:pt x="115" y="67"/>
                                  </a:lnTo>
                                  <a:lnTo>
                                    <a:pt x="129" y="52"/>
                                  </a:lnTo>
                                  <a:lnTo>
                                    <a:pt x="139" y="38"/>
                                  </a:lnTo>
                                  <a:lnTo>
                                    <a:pt x="139" y="33"/>
                                  </a:lnTo>
                                  <a:lnTo>
                                    <a:pt x="110" y="0"/>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630902429" name="Freeform 78"/>
                          <wps:cNvSpPr/>
                          <wps:spPr>
                            <a:xfrm>
                              <a:off x="1625" y="1790"/>
                              <a:ext cx="681" cy="1027"/>
                            </a:xfrm>
                            <a:custGeom>
                              <a:avLst/>
                              <a:gdLst/>
                              <a:ahLst/>
                              <a:cxnLst/>
                              <a:rect l="l" t="t" r="r" b="b"/>
                              <a:pathLst>
                                <a:path w="681" h="1027" extrusionOk="0">
                                  <a:moveTo>
                                    <a:pt x="86" y="475"/>
                                  </a:moveTo>
                                  <a:lnTo>
                                    <a:pt x="77" y="499"/>
                                  </a:lnTo>
                                  <a:lnTo>
                                    <a:pt x="77" y="523"/>
                                  </a:lnTo>
                                  <a:lnTo>
                                    <a:pt x="77" y="537"/>
                                  </a:lnTo>
                                  <a:lnTo>
                                    <a:pt x="81" y="557"/>
                                  </a:lnTo>
                                  <a:lnTo>
                                    <a:pt x="86" y="576"/>
                                  </a:lnTo>
                                  <a:lnTo>
                                    <a:pt x="91" y="590"/>
                                  </a:lnTo>
                                  <a:lnTo>
                                    <a:pt x="91" y="609"/>
                                  </a:lnTo>
                                  <a:lnTo>
                                    <a:pt x="86" y="629"/>
                                  </a:lnTo>
                                  <a:lnTo>
                                    <a:pt x="101" y="624"/>
                                  </a:lnTo>
                                  <a:lnTo>
                                    <a:pt x="115" y="619"/>
                                  </a:lnTo>
                                  <a:lnTo>
                                    <a:pt x="139" y="605"/>
                                  </a:lnTo>
                                  <a:lnTo>
                                    <a:pt x="163" y="585"/>
                                  </a:lnTo>
                                  <a:lnTo>
                                    <a:pt x="182" y="557"/>
                                  </a:lnTo>
                                  <a:lnTo>
                                    <a:pt x="201" y="528"/>
                                  </a:lnTo>
                                  <a:lnTo>
                                    <a:pt x="216" y="494"/>
                                  </a:lnTo>
                                  <a:lnTo>
                                    <a:pt x="225" y="456"/>
                                  </a:lnTo>
                                  <a:lnTo>
                                    <a:pt x="230" y="417"/>
                                  </a:lnTo>
                                  <a:lnTo>
                                    <a:pt x="240" y="379"/>
                                  </a:lnTo>
                                  <a:lnTo>
                                    <a:pt x="254" y="345"/>
                                  </a:lnTo>
                                  <a:lnTo>
                                    <a:pt x="273" y="312"/>
                                  </a:lnTo>
                                  <a:lnTo>
                                    <a:pt x="293" y="288"/>
                                  </a:lnTo>
                                  <a:lnTo>
                                    <a:pt x="317" y="259"/>
                                  </a:lnTo>
                                  <a:lnTo>
                                    <a:pt x="341" y="240"/>
                                  </a:lnTo>
                                  <a:lnTo>
                                    <a:pt x="369" y="216"/>
                                  </a:lnTo>
                                  <a:lnTo>
                                    <a:pt x="398" y="201"/>
                                  </a:lnTo>
                                  <a:lnTo>
                                    <a:pt x="427" y="187"/>
                                  </a:lnTo>
                                  <a:lnTo>
                                    <a:pt x="456" y="177"/>
                                  </a:lnTo>
                                  <a:lnTo>
                                    <a:pt x="485" y="173"/>
                                  </a:lnTo>
                                  <a:lnTo>
                                    <a:pt x="513" y="168"/>
                                  </a:lnTo>
                                  <a:lnTo>
                                    <a:pt x="542" y="168"/>
                                  </a:lnTo>
                                  <a:lnTo>
                                    <a:pt x="571" y="173"/>
                                  </a:lnTo>
                                  <a:lnTo>
                                    <a:pt x="595" y="182"/>
                                  </a:lnTo>
                                  <a:lnTo>
                                    <a:pt x="609" y="192"/>
                                  </a:lnTo>
                                  <a:lnTo>
                                    <a:pt x="624" y="201"/>
                                  </a:lnTo>
                                  <a:lnTo>
                                    <a:pt x="633" y="211"/>
                                  </a:lnTo>
                                  <a:lnTo>
                                    <a:pt x="643" y="225"/>
                                  </a:lnTo>
                                  <a:lnTo>
                                    <a:pt x="653" y="235"/>
                                  </a:lnTo>
                                  <a:lnTo>
                                    <a:pt x="657" y="245"/>
                                  </a:lnTo>
                                  <a:lnTo>
                                    <a:pt x="657" y="254"/>
                                  </a:lnTo>
                                  <a:lnTo>
                                    <a:pt x="657" y="264"/>
                                  </a:lnTo>
                                  <a:lnTo>
                                    <a:pt x="657" y="278"/>
                                  </a:lnTo>
                                  <a:lnTo>
                                    <a:pt x="657" y="297"/>
                                  </a:lnTo>
                                  <a:lnTo>
                                    <a:pt x="657" y="317"/>
                                  </a:lnTo>
                                  <a:lnTo>
                                    <a:pt x="648" y="336"/>
                                  </a:lnTo>
                                  <a:lnTo>
                                    <a:pt x="638" y="360"/>
                                  </a:lnTo>
                                  <a:lnTo>
                                    <a:pt x="624" y="374"/>
                                  </a:lnTo>
                                  <a:lnTo>
                                    <a:pt x="600" y="389"/>
                                  </a:lnTo>
                                  <a:lnTo>
                                    <a:pt x="571" y="398"/>
                                  </a:lnTo>
                                  <a:lnTo>
                                    <a:pt x="537" y="403"/>
                                  </a:lnTo>
                                  <a:lnTo>
                                    <a:pt x="509" y="417"/>
                                  </a:lnTo>
                                  <a:lnTo>
                                    <a:pt x="480" y="432"/>
                                  </a:lnTo>
                                  <a:lnTo>
                                    <a:pt x="456" y="451"/>
                                  </a:lnTo>
                                  <a:lnTo>
                                    <a:pt x="432" y="475"/>
                                  </a:lnTo>
                                  <a:lnTo>
                                    <a:pt x="413" y="499"/>
                                  </a:lnTo>
                                  <a:lnTo>
                                    <a:pt x="398" y="528"/>
                                  </a:lnTo>
                                  <a:lnTo>
                                    <a:pt x="384" y="557"/>
                                  </a:lnTo>
                                  <a:lnTo>
                                    <a:pt x="374" y="590"/>
                                  </a:lnTo>
                                  <a:lnTo>
                                    <a:pt x="369" y="619"/>
                                  </a:lnTo>
                                  <a:lnTo>
                                    <a:pt x="369" y="653"/>
                                  </a:lnTo>
                                  <a:lnTo>
                                    <a:pt x="369" y="681"/>
                                  </a:lnTo>
                                  <a:lnTo>
                                    <a:pt x="374" y="715"/>
                                  </a:lnTo>
                                  <a:lnTo>
                                    <a:pt x="389" y="744"/>
                                  </a:lnTo>
                                  <a:lnTo>
                                    <a:pt x="403" y="768"/>
                                  </a:lnTo>
                                  <a:lnTo>
                                    <a:pt x="422" y="797"/>
                                  </a:lnTo>
                                  <a:lnTo>
                                    <a:pt x="432" y="801"/>
                                  </a:lnTo>
                                  <a:lnTo>
                                    <a:pt x="446" y="811"/>
                                  </a:lnTo>
                                  <a:lnTo>
                                    <a:pt x="456" y="811"/>
                                  </a:lnTo>
                                  <a:lnTo>
                                    <a:pt x="465" y="816"/>
                                  </a:lnTo>
                                  <a:lnTo>
                                    <a:pt x="470" y="816"/>
                                  </a:lnTo>
                                  <a:lnTo>
                                    <a:pt x="480" y="816"/>
                                  </a:lnTo>
                                  <a:lnTo>
                                    <a:pt x="489" y="811"/>
                                  </a:lnTo>
                                  <a:lnTo>
                                    <a:pt x="494" y="811"/>
                                  </a:lnTo>
                                  <a:lnTo>
                                    <a:pt x="499" y="845"/>
                                  </a:lnTo>
                                  <a:lnTo>
                                    <a:pt x="499" y="873"/>
                                  </a:lnTo>
                                  <a:lnTo>
                                    <a:pt x="494" y="907"/>
                                  </a:lnTo>
                                  <a:lnTo>
                                    <a:pt x="485" y="941"/>
                                  </a:lnTo>
                                  <a:lnTo>
                                    <a:pt x="470" y="969"/>
                                  </a:lnTo>
                                  <a:lnTo>
                                    <a:pt x="446" y="989"/>
                                  </a:lnTo>
                                  <a:lnTo>
                                    <a:pt x="422" y="998"/>
                                  </a:lnTo>
                                  <a:lnTo>
                                    <a:pt x="389" y="1003"/>
                                  </a:lnTo>
                                  <a:lnTo>
                                    <a:pt x="365" y="998"/>
                                  </a:lnTo>
                                  <a:lnTo>
                                    <a:pt x="350" y="984"/>
                                  </a:lnTo>
                                  <a:lnTo>
                                    <a:pt x="341" y="969"/>
                                  </a:lnTo>
                                  <a:lnTo>
                                    <a:pt x="331" y="950"/>
                                  </a:lnTo>
                                  <a:lnTo>
                                    <a:pt x="331" y="931"/>
                                  </a:lnTo>
                                  <a:lnTo>
                                    <a:pt x="331" y="912"/>
                                  </a:lnTo>
                                  <a:lnTo>
                                    <a:pt x="331" y="893"/>
                                  </a:lnTo>
                                  <a:lnTo>
                                    <a:pt x="336" y="878"/>
                                  </a:lnTo>
                                  <a:lnTo>
                                    <a:pt x="341" y="864"/>
                                  </a:lnTo>
                                  <a:lnTo>
                                    <a:pt x="350" y="854"/>
                                  </a:lnTo>
                                  <a:lnTo>
                                    <a:pt x="360" y="845"/>
                                  </a:lnTo>
                                  <a:lnTo>
                                    <a:pt x="369" y="845"/>
                                  </a:lnTo>
                                  <a:lnTo>
                                    <a:pt x="374" y="840"/>
                                  </a:lnTo>
                                  <a:lnTo>
                                    <a:pt x="389" y="840"/>
                                  </a:lnTo>
                                  <a:lnTo>
                                    <a:pt x="393" y="845"/>
                                  </a:lnTo>
                                  <a:lnTo>
                                    <a:pt x="403" y="849"/>
                                  </a:lnTo>
                                  <a:lnTo>
                                    <a:pt x="408" y="859"/>
                                  </a:lnTo>
                                  <a:lnTo>
                                    <a:pt x="408" y="873"/>
                                  </a:lnTo>
                                  <a:lnTo>
                                    <a:pt x="403" y="883"/>
                                  </a:lnTo>
                                  <a:lnTo>
                                    <a:pt x="389" y="878"/>
                                  </a:lnTo>
                                  <a:lnTo>
                                    <a:pt x="369" y="878"/>
                                  </a:lnTo>
                                  <a:lnTo>
                                    <a:pt x="374" y="888"/>
                                  </a:lnTo>
                                  <a:lnTo>
                                    <a:pt x="379" y="897"/>
                                  </a:lnTo>
                                  <a:lnTo>
                                    <a:pt x="384" y="902"/>
                                  </a:lnTo>
                                  <a:lnTo>
                                    <a:pt x="393" y="907"/>
                                  </a:lnTo>
                                  <a:lnTo>
                                    <a:pt x="398" y="912"/>
                                  </a:lnTo>
                                  <a:lnTo>
                                    <a:pt x="403" y="917"/>
                                  </a:lnTo>
                                  <a:lnTo>
                                    <a:pt x="408" y="917"/>
                                  </a:lnTo>
                                  <a:lnTo>
                                    <a:pt x="413" y="912"/>
                                  </a:lnTo>
                                  <a:lnTo>
                                    <a:pt x="427" y="902"/>
                                  </a:lnTo>
                                  <a:lnTo>
                                    <a:pt x="437" y="878"/>
                                  </a:lnTo>
                                  <a:lnTo>
                                    <a:pt x="437" y="854"/>
                                  </a:lnTo>
                                  <a:lnTo>
                                    <a:pt x="427" y="835"/>
                                  </a:lnTo>
                                  <a:lnTo>
                                    <a:pt x="417" y="825"/>
                                  </a:lnTo>
                                  <a:lnTo>
                                    <a:pt x="403" y="821"/>
                                  </a:lnTo>
                                  <a:lnTo>
                                    <a:pt x="389" y="816"/>
                                  </a:lnTo>
                                  <a:lnTo>
                                    <a:pt x="369" y="811"/>
                                  </a:lnTo>
                                  <a:lnTo>
                                    <a:pt x="355" y="816"/>
                                  </a:lnTo>
                                  <a:lnTo>
                                    <a:pt x="341" y="825"/>
                                  </a:lnTo>
                                  <a:lnTo>
                                    <a:pt x="326" y="845"/>
                                  </a:lnTo>
                                  <a:lnTo>
                                    <a:pt x="312" y="869"/>
                                  </a:lnTo>
                                  <a:lnTo>
                                    <a:pt x="307" y="897"/>
                                  </a:lnTo>
                                  <a:lnTo>
                                    <a:pt x="302" y="926"/>
                                  </a:lnTo>
                                  <a:lnTo>
                                    <a:pt x="302" y="955"/>
                                  </a:lnTo>
                                  <a:lnTo>
                                    <a:pt x="312" y="974"/>
                                  </a:lnTo>
                                  <a:lnTo>
                                    <a:pt x="321" y="993"/>
                                  </a:lnTo>
                                  <a:lnTo>
                                    <a:pt x="336" y="1013"/>
                                  </a:lnTo>
                                  <a:lnTo>
                                    <a:pt x="355" y="1022"/>
                                  </a:lnTo>
                                  <a:lnTo>
                                    <a:pt x="384" y="1027"/>
                                  </a:lnTo>
                                  <a:lnTo>
                                    <a:pt x="413" y="1027"/>
                                  </a:lnTo>
                                  <a:lnTo>
                                    <a:pt x="441" y="1022"/>
                                  </a:lnTo>
                                  <a:lnTo>
                                    <a:pt x="465" y="1008"/>
                                  </a:lnTo>
                                  <a:lnTo>
                                    <a:pt x="489" y="984"/>
                                  </a:lnTo>
                                  <a:lnTo>
                                    <a:pt x="509" y="955"/>
                                  </a:lnTo>
                                  <a:lnTo>
                                    <a:pt x="518" y="912"/>
                                  </a:lnTo>
                                  <a:lnTo>
                                    <a:pt x="523" y="859"/>
                                  </a:lnTo>
                                  <a:lnTo>
                                    <a:pt x="518" y="797"/>
                                  </a:lnTo>
                                  <a:lnTo>
                                    <a:pt x="533" y="782"/>
                                  </a:lnTo>
                                  <a:lnTo>
                                    <a:pt x="552" y="758"/>
                                  </a:lnTo>
                                  <a:lnTo>
                                    <a:pt x="566" y="729"/>
                                  </a:lnTo>
                                  <a:lnTo>
                                    <a:pt x="576" y="696"/>
                                  </a:lnTo>
                                  <a:lnTo>
                                    <a:pt x="581" y="667"/>
                                  </a:lnTo>
                                  <a:lnTo>
                                    <a:pt x="585" y="633"/>
                                  </a:lnTo>
                                  <a:lnTo>
                                    <a:pt x="576" y="609"/>
                                  </a:lnTo>
                                  <a:lnTo>
                                    <a:pt x="561" y="595"/>
                                  </a:lnTo>
                                  <a:lnTo>
                                    <a:pt x="547" y="590"/>
                                  </a:lnTo>
                                  <a:lnTo>
                                    <a:pt x="537" y="581"/>
                                  </a:lnTo>
                                  <a:lnTo>
                                    <a:pt x="528" y="581"/>
                                  </a:lnTo>
                                  <a:lnTo>
                                    <a:pt x="513" y="581"/>
                                  </a:lnTo>
                                  <a:lnTo>
                                    <a:pt x="504" y="585"/>
                                  </a:lnTo>
                                  <a:lnTo>
                                    <a:pt x="499" y="590"/>
                                  </a:lnTo>
                                  <a:lnTo>
                                    <a:pt x="489" y="595"/>
                                  </a:lnTo>
                                  <a:lnTo>
                                    <a:pt x="485" y="605"/>
                                  </a:lnTo>
                                  <a:lnTo>
                                    <a:pt x="480" y="629"/>
                                  </a:lnTo>
                                  <a:lnTo>
                                    <a:pt x="485" y="657"/>
                                  </a:lnTo>
                                  <a:lnTo>
                                    <a:pt x="494" y="677"/>
                                  </a:lnTo>
                                  <a:lnTo>
                                    <a:pt x="504" y="686"/>
                                  </a:lnTo>
                                  <a:lnTo>
                                    <a:pt x="513" y="686"/>
                                  </a:lnTo>
                                  <a:lnTo>
                                    <a:pt x="518" y="681"/>
                                  </a:lnTo>
                                  <a:lnTo>
                                    <a:pt x="518" y="672"/>
                                  </a:lnTo>
                                  <a:lnTo>
                                    <a:pt x="513" y="662"/>
                                  </a:lnTo>
                                  <a:lnTo>
                                    <a:pt x="504" y="657"/>
                                  </a:lnTo>
                                  <a:lnTo>
                                    <a:pt x="504" y="643"/>
                                  </a:lnTo>
                                  <a:lnTo>
                                    <a:pt x="504" y="629"/>
                                  </a:lnTo>
                                  <a:lnTo>
                                    <a:pt x="509" y="619"/>
                                  </a:lnTo>
                                  <a:lnTo>
                                    <a:pt x="518" y="609"/>
                                  </a:lnTo>
                                  <a:lnTo>
                                    <a:pt x="528" y="609"/>
                                  </a:lnTo>
                                  <a:lnTo>
                                    <a:pt x="537" y="609"/>
                                  </a:lnTo>
                                  <a:lnTo>
                                    <a:pt x="547" y="614"/>
                                  </a:lnTo>
                                  <a:lnTo>
                                    <a:pt x="557" y="624"/>
                                  </a:lnTo>
                                  <a:lnTo>
                                    <a:pt x="561" y="638"/>
                                  </a:lnTo>
                                  <a:lnTo>
                                    <a:pt x="566" y="657"/>
                                  </a:lnTo>
                                  <a:lnTo>
                                    <a:pt x="561" y="681"/>
                                  </a:lnTo>
                                  <a:lnTo>
                                    <a:pt x="557" y="705"/>
                                  </a:lnTo>
                                  <a:lnTo>
                                    <a:pt x="547" y="729"/>
                                  </a:lnTo>
                                  <a:lnTo>
                                    <a:pt x="528" y="753"/>
                                  </a:lnTo>
                                  <a:lnTo>
                                    <a:pt x="509" y="768"/>
                                  </a:lnTo>
                                  <a:lnTo>
                                    <a:pt x="499" y="777"/>
                                  </a:lnTo>
                                  <a:lnTo>
                                    <a:pt x="485" y="782"/>
                                  </a:lnTo>
                                  <a:lnTo>
                                    <a:pt x="470" y="782"/>
                                  </a:lnTo>
                                  <a:lnTo>
                                    <a:pt x="451" y="777"/>
                                  </a:lnTo>
                                  <a:lnTo>
                                    <a:pt x="437" y="773"/>
                                  </a:lnTo>
                                  <a:lnTo>
                                    <a:pt x="422" y="753"/>
                                  </a:lnTo>
                                  <a:lnTo>
                                    <a:pt x="408" y="729"/>
                                  </a:lnTo>
                                  <a:lnTo>
                                    <a:pt x="398" y="691"/>
                                  </a:lnTo>
                                  <a:lnTo>
                                    <a:pt x="413" y="696"/>
                                  </a:lnTo>
                                  <a:lnTo>
                                    <a:pt x="427" y="701"/>
                                  </a:lnTo>
                                  <a:lnTo>
                                    <a:pt x="432" y="701"/>
                                  </a:lnTo>
                                  <a:lnTo>
                                    <a:pt x="437" y="701"/>
                                  </a:lnTo>
                                  <a:lnTo>
                                    <a:pt x="437" y="696"/>
                                  </a:lnTo>
                                  <a:lnTo>
                                    <a:pt x="432" y="691"/>
                                  </a:lnTo>
                                  <a:lnTo>
                                    <a:pt x="422" y="681"/>
                                  </a:lnTo>
                                  <a:lnTo>
                                    <a:pt x="417" y="662"/>
                                  </a:lnTo>
                                  <a:lnTo>
                                    <a:pt x="413" y="643"/>
                                  </a:lnTo>
                                  <a:lnTo>
                                    <a:pt x="408" y="619"/>
                                  </a:lnTo>
                                  <a:lnTo>
                                    <a:pt x="408" y="595"/>
                                  </a:lnTo>
                                  <a:lnTo>
                                    <a:pt x="408" y="571"/>
                                  </a:lnTo>
                                  <a:lnTo>
                                    <a:pt x="413" y="547"/>
                                  </a:lnTo>
                                  <a:lnTo>
                                    <a:pt x="422" y="523"/>
                                  </a:lnTo>
                                  <a:lnTo>
                                    <a:pt x="437" y="504"/>
                                  </a:lnTo>
                                  <a:lnTo>
                                    <a:pt x="451" y="485"/>
                                  </a:lnTo>
                                  <a:lnTo>
                                    <a:pt x="470" y="465"/>
                                  </a:lnTo>
                                  <a:lnTo>
                                    <a:pt x="485" y="456"/>
                                  </a:lnTo>
                                  <a:lnTo>
                                    <a:pt x="504" y="446"/>
                                  </a:lnTo>
                                  <a:lnTo>
                                    <a:pt x="528" y="437"/>
                                  </a:lnTo>
                                  <a:lnTo>
                                    <a:pt x="547" y="427"/>
                                  </a:lnTo>
                                  <a:lnTo>
                                    <a:pt x="566" y="422"/>
                                  </a:lnTo>
                                  <a:lnTo>
                                    <a:pt x="585" y="417"/>
                                  </a:lnTo>
                                  <a:lnTo>
                                    <a:pt x="600" y="408"/>
                                  </a:lnTo>
                                  <a:lnTo>
                                    <a:pt x="619" y="403"/>
                                  </a:lnTo>
                                  <a:lnTo>
                                    <a:pt x="633" y="389"/>
                                  </a:lnTo>
                                  <a:lnTo>
                                    <a:pt x="648" y="379"/>
                                  </a:lnTo>
                                  <a:lnTo>
                                    <a:pt x="657" y="365"/>
                                  </a:lnTo>
                                  <a:lnTo>
                                    <a:pt x="667" y="345"/>
                                  </a:lnTo>
                                  <a:lnTo>
                                    <a:pt x="677" y="321"/>
                                  </a:lnTo>
                                  <a:lnTo>
                                    <a:pt x="681" y="297"/>
                                  </a:lnTo>
                                  <a:lnTo>
                                    <a:pt x="681" y="264"/>
                                  </a:lnTo>
                                  <a:lnTo>
                                    <a:pt x="681" y="240"/>
                                  </a:lnTo>
                                  <a:lnTo>
                                    <a:pt x="677" y="221"/>
                                  </a:lnTo>
                                  <a:lnTo>
                                    <a:pt x="672" y="201"/>
                                  </a:lnTo>
                                  <a:lnTo>
                                    <a:pt x="662" y="182"/>
                                  </a:lnTo>
                                  <a:lnTo>
                                    <a:pt x="653" y="168"/>
                                  </a:lnTo>
                                  <a:lnTo>
                                    <a:pt x="638" y="149"/>
                                  </a:lnTo>
                                  <a:lnTo>
                                    <a:pt x="629" y="139"/>
                                  </a:lnTo>
                                  <a:lnTo>
                                    <a:pt x="609" y="125"/>
                                  </a:lnTo>
                                  <a:lnTo>
                                    <a:pt x="590" y="115"/>
                                  </a:lnTo>
                                  <a:lnTo>
                                    <a:pt x="576" y="105"/>
                                  </a:lnTo>
                                  <a:lnTo>
                                    <a:pt x="552" y="101"/>
                                  </a:lnTo>
                                  <a:lnTo>
                                    <a:pt x="528" y="96"/>
                                  </a:lnTo>
                                  <a:lnTo>
                                    <a:pt x="504" y="91"/>
                                  </a:lnTo>
                                  <a:lnTo>
                                    <a:pt x="480" y="91"/>
                                  </a:lnTo>
                                  <a:lnTo>
                                    <a:pt x="451" y="86"/>
                                  </a:lnTo>
                                  <a:lnTo>
                                    <a:pt x="422" y="91"/>
                                  </a:lnTo>
                                  <a:lnTo>
                                    <a:pt x="398" y="91"/>
                                  </a:lnTo>
                                  <a:lnTo>
                                    <a:pt x="374" y="101"/>
                                  </a:lnTo>
                                  <a:lnTo>
                                    <a:pt x="350" y="115"/>
                                  </a:lnTo>
                                  <a:lnTo>
                                    <a:pt x="326" y="129"/>
                                  </a:lnTo>
                                  <a:lnTo>
                                    <a:pt x="302" y="144"/>
                                  </a:lnTo>
                                  <a:lnTo>
                                    <a:pt x="278" y="163"/>
                                  </a:lnTo>
                                  <a:lnTo>
                                    <a:pt x="264" y="177"/>
                                  </a:lnTo>
                                  <a:lnTo>
                                    <a:pt x="249" y="192"/>
                                  </a:lnTo>
                                  <a:lnTo>
                                    <a:pt x="235" y="211"/>
                                  </a:lnTo>
                                  <a:lnTo>
                                    <a:pt x="221" y="221"/>
                                  </a:lnTo>
                                  <a:lnTo>
                                    <a:pt x="206" y="230"/>
                                  </a:lnTo>
                                  <a:lnTo>
                                    <a:pt x="187" y="235"/>
                                  </a:lnTo>
                                  <a:lnTo>
                                    <a:pt x="173" y="240"/>
                                  </a:lnTo>
                                  <a:lnTo>
                                    <a:pt x="158" y="245"/>
                                  </a:lnTo>
                                  <a:lnTo>
                                    <a:pt x="144" y="249"/>
                                  </a:lnTo>
                                  <a:lnTo>
                                    <a:pt x="134" y="249"/>
                                  </a:lnTo>
                                  <a:lnTo>
                                    <a:pt x="125" y="240"/>
                                  </a:lnTo>
                                  <a:lnTo>
                                    <a:pt x="139" y="235"/>
                                  </a:lnTo>
                                  <a:lnTo>
                                    <a:pt x="158" y="225"/>
                                  </a:lnTo>
                                  <a:lnTo>
                                    <a:pt x="177" y="216"/>
                                  </a:lnTo>
                                  <a:lnTo>
                                    <a:pt x="197" y="211"/>
                                  </a:lnTo>
                                  <a:lnTo>
                                    <a:pt x="216" y="197"/>
                                  </a:lnTo>
                                  <a:lnTo>
                                    <a:pt x="235" y="182"/>
                                  </a:lnTo>
                                  <a:lnTo>
                                    <a:pt x="249" y="173"/>
                                  </a:lnTo>
                                  <a:lnTo>
                                    <a:pt x="269" y="158"/>
                                  </a:lnTo>
                                  <a:lnTo>
                                    <a:pt x="283" y="144"/>
                                  </a:lnTo>
                                  <a:lnTo>
                                    <a:pt x="297" y="129"/>
                                  </a:lnTo>
                                  <a:lnTo>
                                    <a:pt x="312" y="120"/>
                                  </a:lnTo>
                                  <a:lnTo>
                                    <a:pt x="326" y="105"/>
                                  </a:lnTo>
                                  <a:lnTo>
                                    <a:pt x="341" y="96"/>
                                  </a:lnTo>
                                  <a:lnTo>
                                    <a:pt x="350" y="91"/>
                                  </a:lnTo>
                                  <a:lnTo>
                                    <a:pt x="360" y="86"/>
                                  </a:lnTo>
                                  <a:lnTo>
                                    <a:pt x="369" y="86"/>
                                  </a:lnTo>
                                  <a:lnTo>
                                    <a:pt x="355" y="72"/>
                                  </a:lnTo>
                                  <a:lnTo>
                                    <a:pt x="345" y="38"/>
                                  </a:lnTo>
                                  <a:lnTo>
                                    <a:pt x="331" y="19"/>
                                  </a:lnTo>
                                  <a:lnTo>
                                    <a:pt x="317" y="5"/>
                                  </a:lnTo>
                                  <a:lnTo>
                                    <a:pt x="297" y="0"/>
                                  </a:lnTo>
                                  <a:lnTo>
                                    <a:pt x="283" y="9"/>
                                  </a:lnTo>
                                  <a:lnTo>
                                    <a:pt x="264" y="19"/>
                                  </a:lnTo>
                                  <a:lnTo>
                                    <a:pt x="249" y="38"/>
                                  </a:lnTo>
                                  <a:lnTo>
                                    <a:pt x="235" y="62"/>
                                  </a:lnTo>
                                  <a:lnTo>
                                    <a:pt x="225" y="81"/>
                                  </a:lnTo>
                                  <a:lnTo>
                                    <a:pt x="216" y="91"/>
                                  </a:lnTo>
                                  <a:lnTo>
                                    <a:pt x="206" y="91"/>
                                  </a:lnTo>
                                  <a:lnTo>
                                    <a:pt x="201" y="86"/>
                                  </a:lnTo>
                                  <a:lnTo>
                                    <a:pt x="192" y="81"/>
                                  </a:lnTo>
                                  <a:lnTo>
                                    <a:pt x="187" y="67"/>
                                  </a:lnTo>
                                  <a:lnTo>
                                    <a:pt x="177" y="57"/>
                                  </a:lnTo>
                                  <a:lnTo>
                                    <a:pt x="177" y="43"/>
                                  </a:lnTo>
                                  <a:lnTo>
                                    <a:pt x="168" y="29"/>
                                  </a:lnTo>
                                  <a:lnTo>
                                    <a:pt x="158" y="19"/>
                                  </a:lnTo>
                                  <a:lnTo>
                                    <a:pt x="144" y="14"/>
                                  </a:lnTo>
                                  <a:lnTo>
                                    <a:pt x="129" y="14"/>
                                  </a:lnTo>
                                  <a:lnTo>
                                    <a:pt x="110" y="14"/>
                                  </a:lnTo>
                                  <a:lnTo>
                                    <a:pt x="96" y="24"/>
                                  </a:lnTo>
                                  <a:lnTo>
                                    <a:pt x="81" y="38"/>
                                  </a:lnTo>
                                  <a:lnTo>
                                    <a:pt x="67" y="57"/>
                                  </a:lnTo>
                                  <a:lnTo>
                                    <a:pt x="57" y="77"/>
                                  </a:lnTo>
                                  <a:lnTo>
                                    <a:pt x="57" y="96"/>
                                  </a:lnTo>
                                  <a:lnTo>
                                    <a:pt x="62" y="115"/>
                                  </a:lnTo>
                                  <a:lnTo>
                                    <a:pt x="67" y="129"/>
                                  </a:lnTo>
                                  <a:lnTo>
                                    <a:pt x="77" y="144"/>
                                  </a:lnTo>
                                  <a:lnTo>
                                    <a:pt x="86" y="158"/>
                                  </a:lnTo>
                                  <a:lnTo>
                                    <a:pt x="96" y="168"/>
                                  </a:lnTo>
                                  <a:lnTo>
                                    <a:pt x="105" y="173"/>
                                  </a:lnTo>
                                  <a:lnTo>
                                    <a:pt x="91" y="177"/>
                                  </a:lnTo>
                                  <a:lnTo>
                                    <a:pt x="77" y="182"/>
                                  </a:lnTo>
                                  <a:lnTo>
                                    <a:pt x="67" y="187"/>
                                  </a:lnTo>
                                  <a:lnTo>
                                    <a:pt x="57" y="192"/>
                                  </a:lnTo>
                                  <a:lnTo>
                                    <a:pt x="48" y="201"/>
                                  </a:lnTo>
                                  <a:lnTo>
                                    <a:pt x="43" y="211"/>
                                  </a:lnTo>
                                  <a:lnTo>
                                    <a:pt x="43" y="216"/>
                                  </a:lnTo>
                                  <a:lnTo>
                                    <a:pt x="38" y="230"/>
                                  </a:lnTo>
                                  <a:lnTo>
                                    <a:pt x="43" y="245"/>
                                  </a:lnTo>
                                  <a:lnTo>
                                    <a:pt x="48" y="259"/>
                                  </a:lnTo>
                                  <a:lnTo>
                                    <a:pt x="53" y="269"/>
                                  </a:lnTo>
                                  <a:lnTo>
                                    <a:pt x="62" y="283"/>
                                  </a:lnTo>
                                  <a:lnTo>
                                    <a:pt x="72" y="293"/>
                                  </a:lnTo>
                                  <a:lnTo>
                                    <a:pt x="81" y="307"/>
                                  </a:lnTo>
                                  <a:lnTo>
                                    <a:pt x="101" y="312"/>
                                  </a:lnTo>
                                  <a:lnTo>
                                    <a:pt x="115" y="317"/>
                                  </a:lnTo>
                                  <a:lnTo>
                                    <a:pt x="96" y="321"/>
                                  </a:lnTo>
                                  <a:lnTo>
                                    <a:pt x="72" y="326"/>
                                  </a:lnTo>
                                  <a:lnTo>
                                    <a:pt x="57" y="331"/>
                                  </a:lnTo>
                                  <a:lnTo>
                                    <a:pt x="48" y="336"/>
                                  </a:lnTo>
                                  <a:lnTo>
                                    <a:pt x="38" y="345"/>
                                  </a:lnTo>
                                  <a:lnTo>
                                    <a:pt x="33" y="355"/>
                                  </a:lnTo>
                                  <a:lnTo>
                                    <a:pt x="33" y="365"/>
                                  </a:lnTo>
                                  <a:lnTo>
                                    <a:pt x="33" y="374"/>
                                  </a:lnTo>
                                  <a:lnTo>
                                    <a:pt x="33" y="403"/>
                                  </a:lnTo>
                                  <a:lnTo>
                                    <a:pt x="29" y="427"/>
                                  </a:lnTo>
                                  <a:lnTo>
                                    <a:pt x="19" y="451"/>
                                  </a:lnTo>
                                  <a:lnTo>
                                    <a:pt x="0" y="470"/>
                                  </a:lnTo>
                                  <a:lnTo>
                                    <a:pt x="9" y="480"/>
                                  </a:lnTo>
                                  <a:lnTo>
                                    <a:pt x="19" y="480"/>
                                  </a:lnTo>
                                  <a:lnTo>
                                    <a:pt x="29" y="485"/>
                                  </a:lnTo>
                                  <a:lnTo>
                                    <a:pt x="38" y="480"/>
                                  </a:lnTo>
                                  <a:lnTo>
                                    <a:pt x="48" y="480"/>
                                  </a:lnTo>
                                  <a:lnTo>
                                    <a:pt x="57" y="470"/>
                                  </a:lnTo>
                                  <a:lnTo>
                                    <a:pt x="67" y="465"/>
                                  </a:lnTo>
                                  <a:lnTo>
                                    <a:pt x="81" y="461"/>
                                  </a:lnTo>
                                  <a:lnTo>
                                    <a:pt x="91" y="446"/>
                                  </a:lnTo>
                                  <a:lnTo>
                                    <a:pt x="101" y="432"/>
                                  </a:lnTo>
                                  <a:lnTo>
                                    <a:pt x="110" y="413"/>
                                  </a:lnTo>
                                  <a:lnTo>
                                    <a:pt x="125" y="398"/>
                                  </a:lnTo>
                                  <a:lnTo>
                                    <a:pt x="134" y="384"/>
                                  </a:lnTo>
                                  <a:lnTo>
                                    <a:pt x="149" y="365"/>
                                  </a:lnTo>
                                  <a:lnTo>
                                    <a:pt x="158" y="355"/>
                                  </a:lnTo>
                                  <a:lnTo>
                                    <a:pt x="163" y="345"/>
                                  </a:lnTo>
                                  <a:lnTo>
                                    <a:pt x="177" y="341"/>
                                  </a:lnTo>
                                  <a:lnTo>
                                    <a:pt x="182" y="345"/>
                                  </a:lnTo>
                                  <a:lnTo>
                                    <a:pt x="182" y="360"/>
                                  </a:lnTo>
                                  <a:lnTo>
                                    <a:pt x="173" y="374"/>
                                  </a:lnTo>
                                  <a:lnTo>
                                    <a:pt x="163" y="384"/>
                                  </a:lnTo>
                                  <a:lnTo>
                                    <a:pt x="153" y="393"/>
                                  </a:lnTo>
                                  <a:lnTo>
                                    <a:pt x="139" y="403"/>
                                  </a:lnTo>
                                  <a:lnTo>
                                    <a:pt x="125" y="417"/>
                                  </a:lnTo>
                                  <a:lnTo>
                                    <a:pt x="110" y="432"/>
                                  </a:lnTo>
                                  <a:lnTo>
                                    <a:pt x="101" y="446"/>
                                  </a:lnTo>
                                  <a:lnTo>
                                    <a:pt x="91" y="461"/>
                                  </a:lnTo>
                                  <a:lnTo>
                                    <a:pt x="86" y="475"/>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772841942" name="Freeform 79"/>
                          <wps:cNvSpPr/>
                          <wps:spPr>
                            <a:xfrm>
                              <a:off x="2004" y="2155"/>
                              <a:ext cx="149" cy="96"/>
                            </a:xfrm>
                            <a:custGeom>
                              <a:avLst/>
                              <a:gdLst/>
                              <a:ahLst/>
                              <a:cxnLst/>
                              <a:rect l="l" t="t" r="r" b="b"/>
                              <a:pathLst>
                                <a:path w="149" h="96" extrusionOk="0">
                                  <a:moveTo>
                                    <a:pt x="149" y="52"/>
                                  </a:moveTo>
                                  <a:lnTo>
                                    <a:pt x="134" y="38"/>
                                  </a:lnTo>
                                  <a:lnTo>
                                    <a:pt x="120" y="24"/>
                                  </a:lnTo>
                                  <a:lnTo>
                                    <a:pt x="106" y="14"/>
                                  </a:lnTo>
                                  <a:lnTo>
                                    <a:pt x="86" y="9"/>
                                  </a:lnTo>
                                  <a:lnTo>
                                    <a:pt x="62" y="4"/>
                                  </a:lnTo>
                                  <a:lnTo>
                                    <a:pt x="43" y="0"/>
                                  </a:lnTo>
                                  <a:lnTo>
                                    <a:pt x="19" y="4"/>
                                  </a:lnTo>
                                  <a:lnTo>
                                    <a:pt x="0" y="9"/>
                                  </a:lnTo>
                                  <a:lnTo>
                                    <a:pt x="14" y="19"/>
                                  </a:lnTo>
                                  <a:lnTo>
                                    <a:pt x="29" y="24"/>
                                  </a:lnTo>
                                  <a:lnTo>
                                    <a:pt x="43" y="28"/>
                                  </a:lnTo>
                                  <a:lnTo>
                                    <a:pt x="58" y="38"/>
                                  </a:lnTo>
                                  <a:lnTo>
                                    <a:pt x="67" y="48"/>
                                  </a:lnTo>
                                  <a:lnTo>
                                    <a:pt x="72" y="62"/>
                                  </a:lnTo>
                                  <a:lnTo>
                                    <a:pt x="77" y="76"/>
                                  </a:lnTo>
                                  <a:lnTo>
                                    <a:pt x="72" y="96"/>
                                  </a:lnTo>
                                  <a:lnTo>
                                    <a:pt x="149" y="52"/>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1157821427" name="Freeform 80"/>
                          <wps:cNvSpPr/>
                          <wps:spPr>
                            <a:xfrm>
                              <a:off x="2143" y="2083"/>
                              <a:ext cx="72" cy="76"/>
                            </a:xfrm>
                            <a:custGeom>
                              <a:avLst/>
                              <a:gdLst/>
                              <a:ahLst/>
                              <a:cxnLst/>
                              <a:rect l="l" t="t" r="r" b="b"/>
                              <a:pathLst>
                                <a:path w="72" h="76" extrusionOk="0">
                                  <a:moveTo>
                                    <a:pt x="63" y="14"/>
                                  </a:moveTo>
                                  <a:lnTo>
                                    <a:pt x="53" y="4"/>
                                  </a:lnTo>
                                  <a:lnTo>
                                    <a:pt x="43" y="4"/>
                                  </a:lnTo>
                                  <a:lnTo>
                                    <a:pt x="39" y="0"/>
                                  </a:lnTo>
                                  <a:lnTo>
                                    <a:pt x="29" y="0"/>
                                  </a:lnTo>
                                  <a:lnTo>
                                    <a:pt x="24" y="0"/>
                                  </a:lnTo>
                                  <a:lnTo>
                                    <a:pt x="19" y="4"/>
                                  </a:lnTo>
                                  <a:lnTo>
                                    <a:pt x="10" y="4"/>
                                  </a:lnTo>
                                  <a:lnTo>
                                    <a:pt x="10" y="14"/>
                                  </a:lnTo>
                                  <a:lnTo>
                                    <a:pt x="0" y="28"/>
                                  </a:lnTo>
                                  <a:lnTo>
                                    <a:pt x="5" y="38"/>
                                  </a:lnTo>
                                  <a:lnTo>
                                    <a:pt x="10" y="52"/>
                                  </a:lnTo>
                                  <a:lnTo>
                                    <a:pt x="19" y="67"/>
                                  </a:lnTo>
                                  <a:lnTo>
                                    <a:pt x="24" y="72"/>
                                  </a:lnTo>
                                  <a:lnTo>
                                    <a:pt x="29" y="76"/>
                                  </a:lnTo>
                                  <a:lnTo>
                                    <a:pt x="34" y="76"/>
                                  </a:lnTo>
                                  <a:lnTo>
                                    <a:pt x="39" y="76"/>
                                  </a:lnTo>
                                  <a:lnTo>
                                    <a:pt x="48" y="72"/>
                                  </a:lnTo>
                                  <a:lnTo>
                                    <a:pt x="53" y="72"/>
                                  </a:lnTo>
                                  <a:lnTo>
                                    <a:pt x="58" y="67"/>
                                  </a:lnTo>
                                  <a:lnTo>
                                    <a:pt x="63" y="62"/>
                                  </a:lnTo>
                                  <a:lnTo>
                                    <a:pt x="67" y="52"/>
                                  </a:lnTo>
                                  <a:lnTo>
                                    <a:pt x="72" y="38"/>
                                  </a:lnTo>
                                  <a:lnTo>
                                    <a:pt x="72" y="24"/>
                                  </a:lnTo>
                                  <a:lnTo>
                                    <a:pt x="63" y="14"/>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1322850957" name="Freeform 81"/>
                          <wps:cNvSpPr/>
                          <wps:spPr>
                            <a:xfrm>
                              <a:off x="1654" y="2351"/>
                              <a:ext cx="494" cy="1488"/>
                            </a:xfrm>
                            <a:custGeom>
                              <a:avLst/>
                              <a:gdLst/>
                              <a:ahLst/>
                              <a:cxnLst/>
                              <a:rect l="l" t="t" r="r" b="b"/>
                              <a:pathLst>
                                <a:path w="494" h="1488" extrusionOk="0">
                                  <a:moveTo>
                                    <a:pt x="86" y="82"/>
                                  </a:moveTo>
                                  <a:lnTo>
                                    <a:pt x="81" y="111"/>
                                  </a:lnTo>
                                  <a:lnTo>
                                    <a:pt x="76" y="149"/>
                                  </a:lnTo>
                                  <a:lnTo>
                                    <a:pt x="76" y="192"/>
                                  </a:lnTo>
                                  <a:lnTo>
                                    <a:pt x="76" y="236"/>
                                  </a:lnTo>
                                  <a:lnTo>
                                    <a:pt x="81" y="279"/>
                                  </a:lnTo>
                                  <a:lnTo>
                                    <a:pt x="86" y="322"/>
                                  </a:lnTo>
                                  <a:lnTo>
                                    <a:pt x="96" y="370"/>
                                  </a:lnTo>
                                  <a:lnTo>
                                    <a:pt x="105" y="413"/>
                                  </a:lnTo>
                                  <a:lnTo>
                                    <a:pt x="120" y="461"/>
                                  </a:lnTo>
                                  <a:lnTo>
                                    <a:pt x="134" y="500"/>
                                  </a:lnTo>
                                  <a:lnTo>
                                    <a:pt x="158" y="538"/>
                                  </a:lnTo>
                                  <a:lnTo>
                                    <a:pt x="182" y="576"/>
                                  </a:lnTo>
                                  <a:lnTo>
                                    <a:pt x="206" y="605"/>
                                  </a:lnTo>
                                  <a:lnTo>
                                    <a:pt x="240" y="634"/>
                                  </a:lnTo>
                                  <a:lnTo>
                                    <a:pt x="273" y="653"/>
                                  </a:lnTo>
                                  <a:lnTo>
                                    <a:pt x="316" y="668"/>
                                  </a:lnTo>
                                  <a:lnTo>
                                    <a:pt x="307" y="672"/>
                                  </a:lnTo>
                                  <a:lnTo>
                                    <a:pt x="297" y="672"/>
                                  </a:lnTo>
                                  <a:lnTo>
                                    <a:pt x="288" y="672"/>
                                  </a:lnTo>
                                  <a:lnTo>
                                    <a:pt x="273" y="672"/>
                                  </a:lnTo>
                                  <a:lnTo>
                                    <a:pt x="259" y="672"/>
                                  </a:lnTo>
                                  <a:lnTo>
                                    <a:pt x="244" y="668"/>
                                  </a:lnTo>
                                  <a:lnTo>
                                    <a:pt x="225" y="663"/>
                                  </a:lnTo>
                                  <a:lnTo>
                                    <a:pt x="211" y="663"/>
                                  </a:lnTo>
                                  <a:lnTo>
                                    <a:pt x="192" y="663"/>
                                  </a:lnTo>
                                  <a:lnTo>
                                    <a:pt x="177" y="672"/>
                                  </a:lnTo>
                                  <a:lnTo>
                                    <a:pt x="158" y="682"/>
                                  </a:lnTo>
                                  <a:lnTo>
                                    <a:pt x="144" y="696"/>
                                  </a:lnTo>
                                  <a:lnTo>
                                    <a:pt x="139" y="711"/>
                                  </a:lnTo>
                                  <a:lnTo>
                                    <a:pt x="139" y="730"/>
                                  </a:lnTo>
                                  <a:lnTo>
                                    <a:pt x="148" y="749"/>
                                  </a:lnTo>
                                  <a:lnTo>
                                    <a:pt x="172" y="768"/>
                                  </a:lnTo>
                                  <a:lnTo>
                                    <a:pt x="187" y="778"/>
                                  </a:lnTo>
                                  <a:lnTo>
                                    <a:pt x="177" y="783"/>
                                  </a:lnTo>
                                  <a:lnTo>
                                    <a:pt x="129" y="778"/>
                                  </a:lnTo>
                                  <a:lnTo>
                                    <a:pt x="96" y="788"/>
                                  </a:lnTo>
                                  <a:lnTo>
                                    <a:pt x="72" y="807"/>
                                  </a:lnTo>
                                  <a:lnTo>
                                    <a:pt x="57" y="826"/>
                                  </a:lnTo>
                                  <a:lnTo>
                                    <a:pt x="48" y="850"/>
                                  </a:lnTo>
                                  <a:lnTo>
                                    <a:pt x="33" y="874"/>
                                  </a:lnTo>
                                  <a:lnTo>
                                    <a:pt x="19" y="888"/>
                                  </a:lnTo>
                                  <a:lnTo>
                                    <a:pt x="0" y="893"/>
                                  </a:lnTo>
                                  <a:lnTo>
                                    <a:pt x="9" y="912"/>
                                  </a:lnTo>
                                  <a:lnTo>
                                    <a:pt x="24" y="927"/>
                                  </a:lnTo>
                                  <a:lnTo>
                                    <a:pt x="43" y="936"/>
                                  </a:lnTo>
                                  <a:lnTo>
                                    <a:pt x="67" y="946"/>
                                  </a:lnTo>
                                  <a:lnTo>
                                    <a:pt x="96" y="951"/>
                                  </a:lnTo>
                                  <a:lnTo>
                                    <a:pt x="120" y="946"/>
                                  </a:lnTo>
                                  <a:lnTo>
                                    <a:pt x="148" y="932"/>
                                  </a:lnTo>
                                  <a:lnTo>
                                    <a:pt x="182" y="903"/>
                                  </a:lnTo>
                                  <a:lnTo>
                                    <a:pt x="201" y="884"/>
                                  </a:lnTo>
                                  <a:lnTo>
                                    <a:pt x="206" y="903"/>
                                  </a:lnTo>
                                  <a:lnTo>
                                    <a:pt x="153" y="941"/>
                                  </a:lnTo>
                                  <a:lnTo>
                                    <a:pt x="124" y="980"/>
                                  </a:lnTo>
                                  <a:lnTo>
                                    <a:pt x="105" y="1018"/>
                                  </a:lnTo>
                                  <a:lnTo>
                                    <a:pt x="96" y="1061"/>
                                  </a:lnTo>
                                  <a:lnTo>
                                    <a:pt x="86" y="1100"/>
                                  </a:lnTo>
                                  <a:lnTo>
                                    <a:pt x="86" y="1128"/>
                                  </a:lnTo>
                                  <a:lnTo>
                                    <a:pt x="76" y="1152"/>
                                  </a:lnTo>
                                  <a:lnTo>
                                    <a:pt x="62" y="1157"/>
                                  </a:lnTo>
                                  <a:lnTo>
                                    <a:pt x="81" y="1162"/>
                                  </a:lnTo>
                                  <a:lnTo>
                                    <a:pt x="110" y="1157"/>
                                  </a:lnTo>
                                  <a:lnTo>
                                    <a:pt x="129" y="1148"/>
                                  </a:lnTo>
                                  <a:lnTo>
                                    <a:pt x="158" y="1133"/>
                                  </a:lnTo>
                                  <a:lnTo>
                                    <a:pt x="177" y="1109"/>
                                  </a:lnTo>
                                  <a:lnTo>
                                    <a:pt x="196" y="1085"/>
                                  </a:lnTo>
                                  <a:lnTo>
                                    <a:pt x="211" y="1056"/>
                                  </a:lnTo>
                                  <a:lnTo>
                                    <a:pt x="220" y="1028"/>
                                  </a:lnTo>
                                  <a:lnTo>
                                    <a:pt x="225" y="960"/>
                                  </a:lnTo>
                                  <a:lnTo>
                                    <a:pt x="244" y="975"/>
                                  </a:lnTo>
                                  <a:lnTo>
                                    <a:pt x="235" y="1023"/>
                                  </a:lnTo>
                                  <a:lnTo>
                                    <a:pt x="230" y="1066"/>
                                  </a:lnTo>
                                  <a:lnTo>
                                    <a:pt x="230" y="1109"/>
                                  </a:lnTo>
                                  <a:lnTo>
                                    <a:pt x="225" y="1152"/>
                                  </a:lnTo>
                                  <a:lnTo>
                                    <a:pt x="220" y="1196"/>
                                  </a:lnTo>
                                  <a:lnTo>
                                    <a:pt x="206" y="1234"/>
                                  </a:lnTo>
                                  <a:lnTo>
                                    <a:pt x="182" y="1277"/>
                                  </a:lnTo>
                                  <a:lnTo>
                                    <a:pt x="148" y="1316"/>
                                  </a:lnTo>
                                  <a:lnTo>
                                    <a:pt x="148" y="1344"/>
                                  </a:lnTo>
                                  <a:lnTo>
                                    <a:pt x="148" y="1364"/>
                                  </a:lnTo>
                                  <a:lnTo>
                                    <a:pt x="148" y="1388"/>
                                  </a:lnTo>
                                  <a:lnTo>
                                    <a:pt x="134" y="1407"/>
                                  </a:lnTo>
                                  <a:lnTo>
                                    <a:pt x="134" y="1388"/>
                                  </a:lnTo>
                                  <a:lnTo>
                                    <a:pt x="139" y="1364"/>
                                  </a:lnTo>
                                  <a:lnTo>
                                    <a:pt x="139" y="1344"/>
                                  </a:lnTo>
                                  <a:lnTo>
                                    <a:pt x="129" y="1320"/>
                                  </a:lnTo>
                                  <a:lnTo>
                                    <a:pt x="110" y="1311"/>
                                  </a:lnTo>
                                  <a:lnTo>
                                    <a:pt x="100" y="1306"/>
                                  </a:lnTo>
                                  <a:lnTo>
                                    <a:pt x="81" y="1306"/>
                                  </a:lnTo>
                                  <a:lnTo>
                                    <a:pt x="72" y="1306"/>
                                  </a:lnTo>
                                  <a:lnTo>
                                    <a:pt x="57" y="1311"/>
                                  </a:lnTo>
                                  <a:lnTo>
                                    <a:pt x="48" y="1320"/>
                                  </a:lnTo>
                                  <a:lnTo>
                                    <a:pt x="33" y="1335"/>
                                  </a:lnTo>
                                  <a:lnTo>
                                    <a:pt x="28" y="1349"/>
                                  </a:lnTo>
                                  <a:lnTo>
                                    <a:pt x="19" y="1368"/>
                                  </a:lnTo>
                                  <a:lnTo>
                                    <a:pt x="19" y="1388"/>
                                  </a:lnTo>
                                  <a:lnTo>
                                    <a:pt x="19" y="1412"/>
                                  </a:lnTo>
                                  <a:lnTo>
                                    <a:pt x="24" y="1431"/>
                                  </a:lnTo>
                                  <a:lnTo>
                                    <a:pt x="33" y="1450"/>
                                  </a:lnTo>
                                  <a:lnTo>
                                    <a:pt x="48" y="1469"/>
                                  </a:lnTo>
                                  <a:lnTo>
                                    <a:pt x="62" y="1479"/>
                                  </a:lnTo>
                                  <a:lnTo>
                                    <a:pt x="81" y="1488"/>
                                  </a:lnTo>
                                  <a:lnTo>
                                    <a:pt x="110" y="1488"/>
                                  </a:lnTo>
                                  <a:lnTo>
                                    <a:pt x="134" y="1474"/>
                                  </a:lnTo>
                                  <a:lnTo>
                                    <a:pt x="163" y="1455"/>
                                  </a:lnTo>
                                  <a:lnTo>
                                    <a:pt x="187" y="1426"/>
                                  </a:lnTo>
                                  <a:lnTo>
                                    <a:pt x="211" y="1392"/>
                                  </a:lnTo>
                                  <a:lnTo>
                                    <a:pt x="235" y="1364"/>
                                  </a:lnTo>
                                  <a:lnTo>
                                    <a:pt x="249" y="1330"/>
                                  </a:lnTo>
                                  <a:lnTo>
                                    <a:pt x="259" y="1301"/>
                                  </a:lnTo>
                                  <a:lnTo>
                                    <a:pt x="268" y="1229"/>
                                  </a:lnTo>
                                  <a:lnTo>
                                    <a:pt x="278" y="1152"/>
                                  </a:lnTo>
                                  <a:lnTo>
                                    <a:pt x="283" y="1076"/>
                                  </a:lnTo>
                                  <a:lnTo>
                                    <a:pt x="288" y="1004"/>
                                  </a:lnTo>
                                  <a:lnTo>
                                    <a:pt x="292" y="936"/>
                                  </a:lnTo>
                                  <a:lnTo>
                                    <a:pt x="302" y="874"/>
                                  </a:lnTo>
                                  <a:lnTo>
                                    <a:pt x="316" y="831"/>
                                  </a:lnTo>
                                  <a:lnTo>
                                    <a:pt x="340" y="802"/>
                                  </a:lnTo>
                                  <a:lnTo>
                                    <a:pt x="369" y="788"/>
                                  </a:lnTo>
                                  <a:lnTo>
                                    <a:pt x="393" y="778"/>
                                  </a:lnTo>
                                  <a:lnTo>
                                    <a:pt x="417" y="778"/>
                                  </a:lnTo>
                                  <a:lnTo>
                                    <a:pt x="436" y="783"/>
                                  </a:lnTo>
                                  <a:lnTo>
                                    <a:pt x="446" y="797"/>
                                  </a:lnTo>
                                  <a:lnTo>
                                    <a:pt x="456" y="812"/>
                                  </a:lnTo>
                                  <a:lnTo>
                                    <a:pt x="460" y="836"/>
                                  </a:lnTo>
                                  <a:lnTo>
                                    <a:pt x="460" y="860"/>
                                  </a:lnTo>
                                  <a:lnTo>
                                    <a:pt x="451" y="884"/>
                                  </a:lnTo>
                                  <a:lnTo>
                                    <a:pt x="441" y="893"/>
                                  </a:lnTo>
                                  <a:lnTo>
                                    <a:pt x="432" y="903"/>
                                  </a:lnTo>
                                  <a:lnTo>
                                    <a:pt x="417" y="898"/>
                                  </a:lnTo>
                                  <a:lnTo>
                                    <a:pt x="403" y="898"/>
                                  </a:lnTo>
                                  <a:lnTo>
                                    <a:pt x="393" y="884"/>
                                  </a:lnTo>
                                  <a:lnTo>
                                    <a:pt x="384" y="874"/>
                                  </a:lnTo>
                                  <a:lnTo>
                                    <a:pt x="374" y="860"/>
                                  </a:lnTo>
                                  <a:lnTo>
                                    <a:pt x="369" y="888"/>
                                  </a:lnTo>
                                  <a:lnTo>
                                    <a:pt x="369" y="912"/>
                                  </a:lnTo>
                                  <a:lnTo>
                                    <a:pt x="379" y="927"/>
                                  </a:lnTo>
                                  <a:lnTo>
                                    <a:pt x="388" y="936"/>
                                  </a:lnTo>
                                  <a:lnTo>
                                    <a:pt x="369" y="951"/>
                                  </a:lnTo>
                                  <a:lnTo>
                                    <a:pt x="360" y="965"/>
                                  </a:lnTo>
                                  <a:lnTo>
                                    <a:pt x="360" y="980"/>
                                  </a:lnTo>
                                  <a:lnTo>
                                    <a:pt x="364" y="1004"/>
                                  </a:lnTo>
                                  <a:lnTo>
                                    <a:pt x="374" y="1008"/>
                                  </a:lnTo>
                                  <a:lnTo>
                                    <a:pt x="384" y="1008"/>
                                  </a:lnTo>
                                  <a:lnTo>
                                    <a:pt x="398" y="1004"/>
                                  </a:lnTo>
                                  <a:lnTo>
                                    <a:pt x="412" y="994"/>
                                  </a:lnTo>
                                  <a:lnTo>
                                    <a:pt x="427" y="980"/>
                                  </a:lnTo>
                                  <a:lnTo>
                                    <a:pt x="441" y="965"/>
                                  </a:lnTo>
                                  <a:lnTo>
                                    <a:pt x="456" y="946"/>
                                  </a:lnTo>
                                  <a:lnTo>
                                    <a:pt x="465" y="932"/>
                                  </a:lnTo>
                                  <a:lnTo>
                                    <a:pt x="480" y="893"/>
                                  </a:lnTo>
                                  <a:lnTo>
                                    <a:pt x="489" y="840"/>
                                  </a:lnTo>
                                  <a:lnTo>
                                    <a:pt x="494" y="788"/>
                                  </a:lnTo>
                                  <a:lnTo>
                                    <a:pt x="484" y="735"/>
                                  </a:lnTo>
                                  <a:lnTo>
                                    <a:pt x="470" y="692"/>
                                  </a:lnTo>
                                  <a:lnTo>
                                    <a:pt x="451" y="653"/>
                                  </a:lnTo>
                                  <a:lnTo>
                                    <a:pt x="427" y="629"/>
                                  </a:lnTo>
                                  <a:lnTo>
                                    <a:pt x="403" y="610"/>
                                  </a:lnTo>
                                  <a:lnTo>
                                    <a:pt x="374" y="591"/>
                                  </a:lnTo>
                                  <a:lnTo>
                                    <a:pt x="350" y="576"/>
                                  </a:lnTo>
                                  <a:lnTo>
                                    <a:pt x="331" y="557"/>
                                  </a:lnTo>
                                  <a:lnTo>
                                    <a:pt x="312" y="533"/>
                                  </a:lnTo>
                                  <a:lnTo>
                                    <a:pt x="278" y="485"/>
                                  </a:lnTo>
                                  <a:lnTo>
                                    <a:pt x="249" y="437"/>
                                  </a:lnTo>
                                  <a:lnTo>
                                    <a:pt x="220" y="389"/>
                                  </a:lnTo>
                                  <a:lnTo>
                                    <a:pt x="201" y="336"/>
                                  </a:lnTo>
                                  <a:lnTo>
                                    <a:pt x="182" y="274"/>
                                  </a:lnTo>
                                  <a:lnTo>
                                    <a:pt x="172" y="197"/>
                                  </a:lnTo>
                                  <a:lnTo>
                                    <a:pt x="168" y="111"/>
                                  </a:lnTo>
                                  <a:lnTo>
                                    <a:pt x="177" y="0"/>
                                  </a:lnTo>
                                  <a:lnTo>
                                    <a:pt x="163" y="15"/>
                                  </a:lnTo>
                                  <a:lnTo>
                                    <a:pt x="153" y="29"/>
                                  </a:lnTo>
                                  <a:lnTo>
                                    <a:pt x="144" y="44"/>
                                  </a:lnTo>
                                  <a:lnTo>
                                    <a:pt x="134" y="48"/>
                                  </a:lnTo>
                                  <a:lnTo>
                                    <a:pt x="124" y="58"/>
                                  </a:lnTo>
                                  <a:lnTo>
                                    <a:pt x="115" y="68"/>
                                  </a:lnTo>
                                  <a:lnTo>
                                    <a:pt x="100" y="72"/>
                                  </a:lnTo>
                                  <a:lnTo>
                                    <a:pt x="86" y="82"/>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834165628" name="Freeform 82"/>
                          <wps:cNvSpPr/>
                          <wps:spPr>
                            <a:xfrm>
                              <a:off x="1630" y="1041"/>
                              <a:ext cx="254" cy="806"/>
                            </a:xfrm>
                            <a:custGeom>
                              <a:avLst/>
                              <a:gdLst/>
                              <a:ahLst/>
                              <a:cxnLst/>
                              <a:rect l="l" t="t" r="r" b="b"/>
                              <a:pathLst>
                                <a:path w="254" h="806" extrusionOk="0">
                                  <a:moveTo>
                                    <a:pt x="254" y="754"/>
                                  </a:moveTo>
                                  <a:lnTo>
                                    <a:pt x="211" y="691"/>
                                  </a:lnTo>
                                  <a:lnTo>
                                    <a:pt x="172" y="619"/>
                                  </a:lnTo>
                                  <a:lnTo>
                                    <a:pt x="139" y="542"/>
                                  </a:lnTo>
                                  <a:lnTo>
                                    <a:pt x="115" y="461"/>
                                  </a:lnTo>
                                  <a:lnTo>
                                    <a:pt x="100" y="370"/>
                                  </a:lnTo>
                                  <a:lnTo>
                                    <a:pt x="91" y="278"/>
                                  </a:lnTo>
                                  <a:lnTo>
                                    <a:pt x="91" y="187"/>
                                  </a:lnTo>
                                  <a:lnTo>
                                    <a:pt x="100" y="96"/>
                                  </a:lnTo>
                                  <a:lnTo>
                                    <a:pt x="24" y="0"/>
                                  </a:lnTo>
                                  <a:lnTo>
                                    <a:pt x="9" y="82"/>
                                  </a:lnTo>
                                  <a:lnTo>
                                    <a:pt x="0" y="173"/>
                                  </a:lnTo>
                                  <a:lnTo>
                                    <a:pt x="0" y="269"/>
                                  </a:lnTo>
                                  <a:lnTo>
                                    <a:pt x="9" y="365"/>
                                  </a:lnTo>
                                  <a:lnTo>
                                    <a:pt x="24" y="466"/>
                                  </a:lnTo>
                                  <a:lnTo>
                                    <a:pt x="43" y="566"/>
                                  </a:lnTo>
                                  <a:lnTo>
                                    <a:pt x="72" y="658"/>
                                  </a:lnTo>
                                  <a:lnTo>
                                    <a:pt x="110" y="744"/>
                                  </a:lnTo>
                                  <a:lnTo>
                                    <a:pt x="120" y="744"/>
                                  </a:lnTo>
                                  <a:lnTo>
                                    <a:pt x="129" y="744"/>
                                  </a:lnTo>
                                  <a:lnTo>
                                    <a:pt x="139" y="749"/>
                                  </a:lnTo>
                                  <a:lnTo>
                                    <a:pt x="148" y="754"/>
                                  </a:lnTo>
                                  <a:lnTo>
                                    <a:pt x="158" y="758"/>
                                  </a:lnTo>
                                  <a:lnTo>
                                    <a:pt x="172" y="768"/>
                                  </a:lnTo>
                                  <a:lnTo>
                                    <a:pt x="182" y="782"/>
                                  </a:lnTo>
                                  <a:lnTo>
                                    <a:pt x="192" y="802"/>
                                  </a:lnTo>
                                  <a:lnTo>
                                    <a:pt x="201" y="806"/>
                                  </a:lnTo>
                                  <a:lnTo>
                                    <a:pt x="206" y="806"/>
                                  </a:lnTo>
                                  <a:lnTo>
                                    <a:pt x="216" y="802"/>
                                  </a:lnTo>
                                  <a:lnTo>
                                    <a:pt x="220" y="792"/>
                                  </a:lnTo>
                                  <a:lnTo>
                                    <a:pt x="230" y="778"/>
                                  </a:lnTo>
                                  <a:lnTo>
                                    <a:pt x="235" y="768"/>
                                  </a:lnTo>
                                  <a:lnTo>
                                    <a:pt x="244" y="758"/>
                                  </a:lnTo>
                                  <a:lnTo>
                                    <a:pt x="254" y="754"/>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2117705636" name="Rectangle 2117705636"/>
                          <wps:cNvSpPr/>
                          <wps:spPr>
                            <a:xfrm>
                              <a:off x="1759" y="4055"/>
                              <a:ext cx="82" cy="8506"/>
                            </a:xfrm>
                            <a:prstGeom prst="rect">
                              <a:avLst/>
                            </a:prstGeom>
                            <a:solidFill>
                              <a:sysClr val="window" lastClr="FFFFFF"/>
                            </a:solidFill>
                            <a:ln w="12700" cap="flat" cmpd="sng" algn="ctr">
                              <a:solidFill>
                                <a:srgbClr val="0070C0"/>
                              </a:solidFill>
                              <a:prstDash val="solid"/>
                              <a:miter lim="800000"/>
                              <a:headEnd type="none" w="sm" len="sm"/>
                              <a:tailEnd type="none" w="sm" len="sm"/>
                            </a:ln>
                            <a:effectLst/>
                          </wps:spPr>
                          <wps:txbx>
                            <w:txbxContent>
                              <w:p w14:paraId="5451715F" w14:textId="77777777" w:rsidR="00497067" w:rsidRDefault="00497067" w:rsidP="00004A8C">
                                <w:pPr>
                                  <w:textDirection w:val="btLr"/>
                                </w:pPr>
                              </w:p>
                            </w:txbxContent>
                          </wps:txbx>
                          <wps:bodyPr spcFirstLastPara="1" wrap="square" lIns="91425" tIns="91425" rIns="91425" bIns="91425" anchor="ctr" anchorCtr="0">
                            <a:noAutofit/>
                          </wps:bodyPr>
                        </wps:wsp>
                        <wps:wsp>
                          <wps:cNvPr id="987626588" name="Rectangle 987626588"/>
                          <wps:cNvSpPr/>
                          <wps:spPr>
                            <a:xfrm>
                              <a:off x="4087" y="1166"/>
                              <a:ext cx="4253" cy="86"/>
                            </a:xfrm>
                            <a:prstGeom prst="rect">
                              <a:avLst/>
                            </a:prstGeom>
                            <a:solidFill>
                              <a:sysClr val="window" lastClr="FFFFFF"/>
                            </a:solidFill>
                            <a:ln w="12700" cap="flat" cmpd="sng" algn="ctr">
                              <a:solidFill>
                                <a:srgbClr val="0070C0"/>
                              </a:solidFill>
                              <a:prstDash val="solid"/>
                              <a:miter lim="800000"/>
                              <a:headEnd type="none" w="sm" len="sm"/>
                              <a:tailEnd type="none" w="sm" len="sm"/>
                            </a:ln>
                            <a:effectLst/>
                          </wps:spPr>
                          <wps:txbx>
                            <w:txbxContent>
                              <w:p w14:paraId="53772A9E" w14:textId="77777777" w:rsidR="00497067" w:rsidRDefault="00497067" w:rsidP="00004A8C">
                                <w:pPr>
                                  <w:textDirection w:val="btLr"/>
                                </w:pPr>
                              </w:p>
                            </w:txbxContent>
                          </wps:txbx>
                          <wps:bodyPr spcFirstLastPara="1" wrap="square" lIns="91425" tIns="91425" rIns="91425" bIns="91425" anchor="ctr" anchorCtr="0">
                            <a:noAutofit/>
                          </wps:bodyPr>
                        </wps:wsp>
                        <wps:wsp>
                          <wps:cNvPr id="2112240920" name="Freeform 85"/>
                          <wps:cNvSpPr/>
                          <wps:spPr>
                            <a:xfrm>
                              <a:off x="2326" y="14812"/>
                              <a:ext cx="144" cy="173"/>
                            </a:xfrm>
                            <a:custGeom>
                              <a:avLst/>
                              <a:gdLst/>
                              <a:ahLst/>
                              <a:cxnLst/>
                              <a:rect l="l" t="t" r="r" b="b"/>
                              <a:pathLst>
                                <a:path w="144" h="173" extrusionOk="0">
                                  <a:moveTo>
                                    <a:pt x="0" y="34"/>
                                  </a:moveTo>
                                  <a:lnTo>
                                    <a:pt x="14" y="53"/>
                                  </a:lnTo>
                                  <a:lnTo>
                                    <a:pt x="33" y="77"/>
                                  </a:lnTo>
                                  <a:lnTo>
                                    <a:pt x="48" y="96"/>
                                  </a:lnTo>
                                  <a:lnTo>
                                    <a:pt x="62" y="115"/>
                                  </a:lnTo>
                                  <a:lnTo>
                                    <a:pt x="76" y="135"/>
                                  </a:lnTo>
                                  <a:lnTo>
                                    <a:pt x="91" y="149"/>
                                  </a:lnTo>
                                  <a:lnTo>
                                    <a:pt x="100" y="163"/>
                                  </a:lnTo>
                                  <a:lnTo>
                                    <a:pt x="105" y="168"/>
                                  </a:lnTo>
                                  <a:lnTo>
                                    <a:pt x="115" y="173"/>
                                  </a:lnTo>
                                  <a:lnTo>
                                    <a:pt x="120" y="173"/>
                                  </a:lnTo>
                                  <a:lnTo>
                                    <a:pt x="129" y="168"/>
                                  </a:lnTo>
                                  <a:lnTo>
                                    <a:pt x="134" y="168"/>
                                  </a:lnTo>
                                  <a:lnTo>
                                    <a:pt x="144" y="159"/>
                                  </a:lnTo>
                                  <a:lnTo>
                                    <a:pt x="144" y="149"/>
                                  </a:lnTo>
                                  <a:lnTo>
                                    <a:pt x="144" y="139"/>
                                  </a:lnTo>
                                  <a:lnTo>
                                    <a:pt x="134" y="125"/>
                                  </a:lnTo>
                                  <a:lnTo>
                                    <a:pt x="124" y="111"/>
                                  </a:lnTo>
                                  <a:lnTo>
                                    <a:pt x="110" y="91"/>
                                  </a:lnTo>
                                  <a:lnTo>
                                    <a:pt x="91" y="72"/>
                                  </a:lnTo>
                                  <a:lnTo>
                                    <a:pt x="72" y="53"/>
                                  </a:lnTo>
                                  <a:lnTo>
                                    <a:pt x="52" y="29"/>
                                  </a:lnTo>
                                  <a:lnTo>
                                    <a:pt x="38" y="15"/>
                                  </a:lnTo>
                                  <a:lnTo>
                                    <a:pt x="28" y="0"/>
                                  </a:lnTo>
                                  <a:lnTo>
                                    <a:pt x="24" y="0"/>
                                  </a:lnTo>
                                  <a:lnTo>
                                    <a:pt x="0" y="34"/>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179672778" name="Freeform 86"/>
                          <wps:cNvSpPr/>
                          <wps:spPr>
                            <a:xfrm>
                              <a:off x="2287" y="14831"/>
                              <a:ext cx="816" cy="855"/>
                            </a:xfrm>
                            <a:custGeom>
                              <a:avLst/>
                              <a:gdLst/>
                              <a:ahLst/>
                              <a:cxnLst/>
                              <a:rect l="l" t="t" r="r" b="b"/>
                              <a:pathLst>
                                <a:path w="816" h="855" extrusionOk="0">
                                  <a:moveTo>
                                    <a:pt x="375" y="744"/>
                                  </a:moveTo>
                                  <a:lnTo>
                                    <a:pt x="394" y="754"/>
                                  </a:lnTo>
                                  <a:lnTo>
                                    <a:pt x="413" y="759"/>
                                  </a:lnTo>
                                  <a:lnTo>
                                    <a:pt x="427" y="759"/>
                                  </a:lnTo>
                                  <a:lnTo>
                                    <a:pt x="442" y="749"/>
                                  </a:lnTo>
                                  <a:lnTo>
                                    <a:pt x="456" y="744"/>
                                  </a:lnTo>
                                  <a:lnTo>
                                    <a:pt x="466" y="740"/>
                                  </a:lnTo>
                                  <a:lnTo>
                                    <a:pt x="480" y="740"/>
                                  </a:lnTo>
                                  <a:lnTo>
                                    <a:pt x="499" y="744"/>
                                  </a:lnTo>
                                  <a:lnTo>
                                    <a:pt x="495" y="730"/>
                                  </a:lnTo>
                                  <a:lnTo>
                                    <a:pt x="490" y="706"/>
                                  </a:lnTo>
                                  <a:lnTo>
                                    <a:pt x="480" y="677"/>
                                  </a:lnTo>
                                  <a:lnTo>
                                    <a:pt x="461" y="648"/>
                                  </a:lnTo>
                                  <a:lnTo>
                                    <a:pt x="442" y="620"/>
                                  </a:lnTo>
                                  <a:lnTo>
                                    <a:pt x="418" y="596"/>
                                  </a:lnTo>
                                  <a:lnTo>
                                    <a:pt x="394" y="576"/>
                                  </a:lnTo>
                                  <a:lnTo>
                                    <a:pt x="360" y="567"/>
                                  </a:lnTo>
                                  <a:lnTo>
                                    <a:pt x="327" y="562"/>
                                  </a:lnTo>
                                  <a:lnTo>
                                    <a:pt x="298" y="548"/>
                                  </a:lnTo>
                                  <a:lnTo>
                                    <a:pt x="274" y="533"/>
                                  </a:lnTo>
                                  <a:lnTo>
                                    <a:pt x="245" y="509"/>
                                  </a:lnTo>
                                  <a:lnTo>
                                    <a:pt x="226" y="485"/>
                                  </a:lnTo>
                                  <a:lnTo>
                                    <a:pt x="207" y="456"/>
                                  </a:lnTo>
                                  <a:lnTo>
                                    <a:pt x="187" y="423"/>
                                  </a:lnTo>
                                  <a:lnTo>
                                    <a:pt x="168" y="389"/>
                                  </a:lnTo>
                                  <a:lnTo>
                                    <a:pt x="159" y="356"/>
                                  </a:lnTo>
                                  <a:lnTo>
                                    <a:pt x="144" y="317"/>
                                  </a:lnTo>
                                  <a:lnTo>
                                    <a:pt x="139" y="279"/>
                                  </a:lnTo>
                                  <a:lnTo>
                                    <a:pt x="135" y="245"/>
                                  </a:lnTo>
                                  <a:lnTo>
                                    <a:pt x="130" y="207"/>
                                  </a:lnTo>
                                  <a:lnTo>
                                    <a:pt x="135" y="173"/>
                                  </a:lnTo>
                                  <a:lnTo>
                                    <a:pt x="135" y="135"/>
                                  </a:lnTo>
                                  <a:lnTo>
                                    <a:pt x="144" y="106"/>
                                  </a:lnTo>
                                  <a:lnTo>
                                    <a:pt x="149" y="87"/>
                                  </a:lnTo>
                                  <a:lnTo>
                                    <a:pt x="159" y="72"/>
                                  </a:lnTo>
                                  <a:lnTo>
                                    <a:pt x="163" y="58"/>
                                  </a:lnTo>
                                  <a:lnTo>
                                    <a:pt x="178" y="48"/>
                                  </a:lnTo>
                                  <a:lnTo>
                                    <a:pt x="183" y="39"/>
                                  </a:lnTo>
                                  <a:lnTo>
                                    <a:pt x="192" y="34"/>
                                  </a:lnTo>
                                  <a:lnTo>
                                    <a:pt x="202" y="29"/>
                                  </a:lnTo>
                                  <a:lnTo>
                                    <a:pt x="207" y="29"/>
                                  </a:lnTo>
                                  <a:lnTo>
                                    <a:pt x="216" y="29"/>
                                  </a:lnTo>
                                  <a:lnTo>
                                    <a:pt x="231" y="29"/>
                                  </a:lnTo>
                                  <a:lnTo>
                                    <a:pt x="250" y="34"/>
                                  </a:lnTo>
                                  <a:lnTo>
                                    <a:pt x="264" y="44"/>
                                  </a:lnTo>
                                  <a:lnTo>
                                    <a:pt x="283" y="53"/>
                                  </a:lnTo>
                                  <a:lnTo>
                                    <a:pt x="298" y="77"/>
                                  </a:lnTo>
                                  <a:lnTo>
                                    <a:pt x="307" y="101"/>
                                  </a:lnTo>
                                  <a:lnTo>
                                    <a:pt x="312" y="140"/>
                                  </a:lnTo>
                                  <a:lnTo>
                                    <a:pt x="322" y="178"/>
                                  </a:lnTo>
                                  <a:lnTo>
                                    <a:pt x="331" y="216"/>
                                  </a:lnTo>
                                  <a:lnTo>
                                    <a:pt x="341" y="250"/>
                                  </a:lnTo>
                                  <a:lnTo>
                                    <a:pt x="355" y="284"/>
                                  </a:lnTo>
                                  <a:lnTo>
                                    <a:pt x="375" y="312"/>
                                  </a:lnTo>
                                  <a:lnTo>
                                    <a:pt x="399" y="336"/>
                                  </a:lnTo>
                                  <a:lnTo>
                                    <a:pt x="418" y="356"/>
                                  </a:lnTo>
                                  <a:lnTo>
                                    <a:pt x="442" y="370"/>
                                  </a:lnTo>
                                  <a:lnTo>
                                    <a:pt x="466" y="384"/>
                                  </a:lnTo>
                                  <a:lnTo>
                                    <a:pt x="490" y="389"/>
                                  </a:lnTo>
                                  <a:lnTo>
                                    <a:pt x="519" y="394"/>
                                  </a:lnTo>
                                  <a:lnTo>
                                    <a:pt x="543" y="389"/>
                                  </a:lnTo>
                                  <a:lnTo>
                                    <a:pt x="567" y="380"/>
                                  </a:lnTo>
                                  <a:lnTo>
                                    <a:pt x="591" y="365"/>
                                  </a:lnTo>
                                  <a:lnTo>
                                    <a:pt x="610" y="346"/>
                                  </a:lnTo>
                                  <a:lnTo>
                                    <a:pt x="629" y="322"/>
                                  </a:lnTo>
                                  <a:lnTo>
                                    <a:pt x="643" y="293"/>
                                  </a:lnTo>
                                  <a:lnTo>
                                    <a:pt x="648" y="269"/>
                                  </a:lnTo>
                                  <a:lnTo>
                                    <a:pt x="648" y="250"/>
                                  </a:lnTo>
                                  <a:lnTo>
                                    <a:pt x="643" y="236"/>
                                  </a:lnTo>
                                  <a:lnTo>
                                    <a:pt x="667" y="226"/>
                                  </a:lnTo>
                                  <a:lnTo>
                                    <a:pt x="696" y="226"/>
                                  </a:lnTo>
                                  <a:lnTo>
                                    <a:pt x="720" y="231"/>
                                  </a:lnTo>
                                  <a:lnTo>
                                    <a:pt x="749" y="245"/>
                                  </a:lnTo>
                                  <a:lnTo>
                                    <a:pt x="768" y="264"/>
                                  </a:lnTo>
                                  <a:lnTo>
                                    <a:pt x="787" y="293"/>
                                  </a:lnTo>
                                  <a:lnTo>
                                    <a:pt x="797" y="327"/>
                                  </a:lnTo>
                                  <a:lnTo>
                                    <a:pt x="797" y="365"/>
                                  </a:lnTo>
                                  <a:lnTo>
                                    <a:pt x="792" y="394"/>
                                  </a:lnTo>
                                  <a:lnTo>
                                    <a:pt x="783" y="413"/>
                                  </a:lnTo>
                                  <a:lnTo>
                                    <a:pt x="773" y="428"/>
                                  </a:lnTo>
                                  <a:lnTo>
                                    <a:pt x="754" y="432"/>
                                  </a:lnTo>
                                  <a:lnTo>
                                    <a:pt x="739" y="437"/>
                                  </a:lnTo>
                                  <a:lnTo>
                                    <a:pt x="725" y="437"/>
                                  </a:lnTo>
                                  <a:lnTo>
                                    <a:pt x="711" y="432"/>
                                  </a:lnTo>
                                  <a:lnTo>
                                    <a:pt x="696" y="432"/>
                                  </a:lnTo>
                                  <a:lnTo>
                                    <a:pt x="677" y="413"/>
                                  </a:lnTo>
                                  <a:lnTo>
                                    <a:pt x="667" y="394"/>
                                  </a:lnTo>
                                  <a:lnTo>
                                    <a:pt x="667" y="365"/>
                                  </a:lnTo>
                                  <a:lnTo>
                                    <a:pt x="672" y="351"/>
                                  </a:lnTo>
                                  <a:lnTo>
                                    <a:pt x="682" y="341"/>
                                  </a:lnTo>
                                  <a:lnTo>
                                    <a:pt x="696" y="341"/>
                                  </a:lnTo>
                                  <a:lnTo>
                                    <a:pt x="701" y="351"/>
                                  </a:lnTo>
                                  <a:lnTo>
                                    <a:pt x="696" y="365"/>
                                  </a:lnTo>
                                  <a:lnTo>
                                    <a:pt x="701" y="389"/>
                                  </a:lnTo>
                                  <a:lnTo>
                                    <a:pt x="711" y="375"/>
                                  </a:lnTo>
                                  <a:lnTo>
                                    <a:pt x="720" y="365"/>
                                  </a:lnTo>
                                  <a:lnTo>
                                    <a:pt x="725" y="351"/>
                                  </a:lnTo>
                                  <a:lnTo>
                                    <a:pt x="725" y="332"/>
                                  </a:lnTo>
                                  <a:lnTo>
                                    <a:pt x="720" y="327"/>
                                  </a:lnTo>
                                  <a:lnTo>
                                    <a:pt x="715" y="317"/>
                                  </a:lnTo>
                                  <a:lnTo>
                                    <a:pt x="706" y="312"/>
                                  </a:lnTo>
                                  <a:lnTo>
                                    <a:pt x="701" y="308"/>
                                  </a:lnTo>
                                  <a:lnTo>
                                    <a:pt x="691" y="303"/>
                                  </a:lnTo>
                                  <a:lnTo>
                                    <a:pt x="682" y="308"/>
                                  </a:lnTo>
                                  <a:lnTo>
                                    <a:pt x="672" y="308"/>
                                  </a:lnTo>
                                  <a:lnTo>
                                    <a:pt x="663" y="317"/>
                                  </a:lnTo>
                                  <a:lnTo>
                                    <a:pt x="658" y="332"/>
                                  </a:lnTo>
                                  <a:lnTo>
                                    <a:pt x="653" y="351"/>
                                  </a:lnTo>
                                  <a:lnTo>
                                    <a:pt x="648" y="365"/>
                                  </a:lnTo>
                                  <a:lnTo>
                                    <a:pt x="648" y="389"/>
                                  </a:lnTo>
                                  <a:lnTo>
                                    <a:pt x="648" y="408"/>
                                  </a:lnTo>
                                  <a:lnTo>
                                    <a:pt x="658" y="428"/>
                                  </a:lnTo>
                                  <a:lnTo>
                                    <a:pt x="672" y="447"/>
                                  </a:lnTo>
                                  <a:lnTo>
                                    <a:pt x="691" y="461"/>
                                  </a:lnTo>
                                  <a:lnTo>
                                    <a:pt x="715" y="471"/>
                                  </a:lnTo>
                                  <a:lnTo>
                                    <a:pt x="735" y="476"/>
                                  </a:lnTo>
                                  <a:lnTo>
                                    <a:pt x="759" y="471"/>
                                  </a:lnTo>
                                  <a:lnTo>
                                    <a:pt x="773" y="466"/>
                                  </a:lnTo>
                                  <a:lnTo>
                                    <a:pt x="792" y="452"/>
                                  </a:lnTo>
                                  <a:lnTo>
                                    <a:pt x="802" y="432"/>
                                  </a:lnTo>
                                  <a:lnTo>
                                    <a:pt x="811" y="404"/>
                                  </a:lnTo>
                                  <a:lnTo>
                                    <a:pt x="816" y="375"/>
                                  </a:lnTo>
                                  <a:lnTo>
                                    <a:pt x="816" y="336"/>
                                  </a:lnTo>
                                  <a:lnTo>
                                    <a:pt x="811" y="303"/>
                                  </a:lnTo>
                                  <a:lnTo>
                                    <a:pt x="802" y="269"/>
                                  </a:lnTo>
                                  <a:lnTo>
                                    <a:pt x="783" y="240"/>
                                  </a:lnTo>
                                  <a:lnTo>
                                    <a:pt x="759" y="216"/>
                                  </a:lnTo>
                                  <a:lnTo>
                                    <a:pt x="725" y="202"/>
                                  </a:lnTo>
                                  <a:lnTo>
                                    <a:pt x="687" y="197"/>
                                  </a:lnTo>
                                  <a:lnTo>
                                    <a:pt x="634" y="207"/>
                                  </a:lnTo>
                                  <a:lnTo>
                                    <a:pt x="619" y="183"/>
                                  </a:lnTo>
                                  <a:lnTo>
                                    <a:pt x="600" y="164"/>
                                  </a:lnTo>
                                  <a:lnTo>
                                    <a:pt x="576" y="144"/>
                                  </a:lnTo>
                                  <a:lnTo>
                                    <a:pt x="552" y="130"/>
                                  </a:lnTo>
                                  <a:lnTo>
                                    <a:pt x="528" y="120"/>
                                  </a:lnTo>
                                  <a:lnTo>
                                    <a:pt x="504" y="120"/>
                                  </a:lnTo>
                                  <a:lnTo>
                                    <a:pt x="485" y="130"/>
                                  </a:lnTo>
                                  <a:lnTo>
                                    <a:pt x="471" y="149"/>
                                  </a:lnTo>
                                  <a:lnTo>
                                    <a:pt x="461" y="183"/>
                                  </a:lnTo>
                                  <a:lnTo>
                                    <a:pt x="461" y="207"/>
                                  </a:lnTo>
                                  <a:lnTo>
                                    <a:pt x="471" y="231"/>
                                  </a:lnTo>
                                  <a:lnTo>
                                    <a:pt x="480" y="245"/>
                                  </a:lnTo>
                                  <a:lnTo>
                                    <a:pt x="490" y="250"/>
                                  </a:lnTo>
                                  <a:lnTo>
                                    <a:pt x="499" y="250"/>
                                  </a:lnTo>
                                  <a:lnTo>
                                    <a:pt x="509" y="245"/>
                                  </a:lnTo>
                                  <a:lnTo>
                                    <a:pt x="519" y="245"/>
                                  </a:lnTo>
                                  <a:lnTo>
                                    <a:pt x="528" y="240"/>
                                  </a:lnTo>
                                  <a:lnTo>
                                    <a:pt x="538" y="236"/>
                                  </a:lnTo>
                                  <a:lnTo>
                                    <a:pt x="543" y="226"/>
                                  </a:lnTo>
                                  <a:lnTo>
                                    <a:pt x="543" y="221"/>
                                  </a:lnTo>
                                  <a:lnTo>
                                    <a:pt x="543" y="207"/>
                                  </a:lnTo>
                                  <a:lnTo>
                                    <a:pt x="538" y="202"/>
                                  </a:lnTo>
                                  <a:lnTo>
                                    <a:pt x="533" y="202"/>
                                  </a:lnTo>
                                  <a:lnTo>
                                    <a:pt x="528" y="212"/>
                                  </a:lnTo>
                                  <a:lnTo>
                                    <a:pt x="519" y="221"/>
                                  </a:lnTo>
                                  <a:lnTo>
                                    <a:pt x="509" y="221"/>
                                  </a:lnTo>
                                  <a:lnTo>
                                    <a:pt x="499" y="221"/>
                                  </a:lnTo>
                                  <a:lnTo>
                                    <a:pt x="490" y="216"/>
                                  </a:lnTo>
                                  <a:lnTo>
                                    <a:pt x="485" y="207"/>
                                  </a:lnTo>
                                  <a:lnTo>
                                    <a:pt x="480" y="192"/>
                                  </a:lnTo>
                                  <a:lnTo>
                                    <a:pt x="485" y="178"/>
                                  </a:lnTo>
                                  <a:lnTo>
                                    <a:pt x="490" y="168"/>
                                  </a:lnTo>
                                  <a:lnTo>
                                    <a:pt x="495" y="154"/>
                                  </a:lnTo>
                                  <a:lnTo>
                                    <a:pt x="504" y="149"/>
                                  </a:lnTo>
                                  <a:lnTo>
                                    <a:pt x="523" y="144"/>
                                  </a:lnTo>
                                  <a:lnTo>
                                    <a:pt x="543" y="149"/>
                                  </a:lnTo>
                                  <a:lnTo>
                                    <a:pt x="562" y="159"/>
                                  </a:lnTo>
                                  <a:lnTo>
                                    <a:pt x="581" y="168"/>
                                  </a:lnTo>
                                  <a:lnTo>
                                    <a:pt x="595" y="188"/>
                                  </a:lnTo>
                                  <a:lnTo>
                                    <a:pt x="610" y="216"/>
                                  </a:lnTo>
                                  <a:lnTo>
                                    <a:pt x="615" y="231"/>
                                  </a:lnTo>
                                  <a:lnTo>
                                    <a:pt x="619" y="245"/>
                                  </a:lnTo>
                                  <a:lnTo>
                                    <a:pt x="619" y="264"/>
                                  </a:lnTo>
                                  <a:lnTo>
                                    <a:pt x="619" y="288"/>
                                  </a:lnTo>
                                  <a:lnTo>
                                    <a:pt x="615" y="308"/>
                                  </a:lnTo>
                                  <a:lnTo>
                                    <a:pt x="600" y="327"/>
                                  </a:lnTo>
                                  <a:lnTo>
                                    <a:pt x="581" y="341"/>
                                  </a:lnTo>
                                  <a:lnTo>
                                    <a:pt x="547" y="356"/>
                                  </a:lnTo>
                                  <a:lnTo>
                                    <a:pt x="552" y="332"/>
                                  </a:lnTo>
                                  <a:lnTo>
                                    <a:pt x="557" y="317"/>
                                  </a:lnTo>
                                  <a:lnTo>
                                    <a:pt x="557" y="308"/>
                                  </a:lnTo>
                                  <a:lnTo>
                                    <a:pt x="557" y="303"/>
                                  </a:lnTo>
                                  <a:lnTo>
                                    <a:pt x="552" y="303"/>
                                  </a:lnTo>
                                  <a:lnTo>
                                    <a:pt x="547" y="312"/>
                                  </a:lnTo>
                                  <a:lnTo>
                                    <a:pt x="543" y="322"/>
                                  </a:lnTo>
                                  <a:lnTo>
                                    <a:pt x="523" y="332"/>
                                  </a:lnTo>
                                  <a:lnTo>
                                    <a:pt x="509" y="336"/>
                                  </a:lnTo>
                                  <a:lnTo>
                                    <a:pt x="490" y="341"/>
                                  </a:lnTo>
                                  <a:lnTo>
                                    <a:pt x="471" y="341"/>
                                  </a:lnTo>
                                  <a:lnTo>
                                    <a:pt x="451" y="341"/>
                                  </a:lnTo>
                                  <a:lnTo>
                                    <a:pt x="432" y="332"/>
                                  </a:lnTo>
                                  <a:lnTo>
                                    <a:pt x="413" y="322"/>
                                  </a:lnTo>
                                  <a:lnTo>
                                    <a:pt x="399" y="308"/>
                                  </a:lnTo>
                                  <a:lnTo>
                                    <a:pt x="379" y="288"/>
                                  </a:lnTo>
                                  <a:lnTo>
                                    <a:pt x="360" y="240"/>
                                  </a:lnTo>
                                  <a:lnTo>
                                    <a:pt x="346" y="192"/>
                                  </a:lnTo>
                                  <a:lnTo>
                                    <a:pt x="331" y="144"/>
                                  </a:lnTo>
                                  <a:lnTo>
                                    <a:pt x="322" y="96"/>
                                  </a:lnTo>
                                  <a:lnTo>
                                    <a:pt x="307" y="58"/>
                                  </a:lnTo>
                                  <a:lnTo>
                                    <a:pt x="288" y="24"/>
                                  </a:lnTo>
                                  <a:lnTo>
                                    <a:pt x="255" y="5"/>
                                  </a:lnTo>
                                  <a:lnTo>
                                    <a:pt x="207" y="0"/>
                                  </a:lnTo>
                                  <a:lnTo>
                                    <a:pt x="173" y="5"/>
                                  </a:lnTo>
                                  <a:lnTo>
                                    <a:pt x="144" y="24"/>
                                  </a:lnTo>
                                  <a:lnTo>
                                    <a:pt x="115" y="53"/>
                                  </a:lnTo>
                                  <a:lnTo>
                                    <a:pt x="96" y="87"/>
                                  </a:lnTo>
                                  <a:lnTo>
                                    <a:pt x="82" y="135"/>
                                  </a:lnTo>
                                  <a:lnTo>
                                    <a:pt x="72" y="188"/>
                                  </a:lnTo>
                                  <a:lnTo>
                                    <a:pt x="67" y="255"/>
                                  </a:lnTo>
                                  <a:lnTo>
                                    <a:pt x="67" y="322"/>
                                  </a:lnTo>
                                  <a:lnTo>
                                    <a:pt x="67" y="351"/>
                                  </a:lnTo>
                                  <a:lnTo>
                                    <a:pt x="77" y="380"/>
                                  </a:lnTo>
                                  <a:lnTo>
                                    <a:pt x="87" y="413"/>
                                  </a:lnTo>
                                  <a:lnTo>
                                    <a:pt x="96" y="447"/>
                                  </a:lnTo>
                                  <a:lnTo>
                                    <a:pt x="111" y="476"/>
                                  </a:lnTo>
                                  <a:lnTo>
                                    <a:pt x="125" y="500"/>
                                  </a:lnTo>
                                  <a:lnTo>
                                    <a:pt x="139" y="524"/>
                                  </a:lnTo>
                                  <a:lnTo>
                                    <a:pt x="149" y="543"/>
                                  </a:lnTo>
                                  <a:lnTo>
                                    <a:pt x="163" y="557"/>
                                  </a:lnTo>
                                  <a:lnTo>
                                    <a:pt x="173" y="576"/>
                                  </a:lnTo>
                                  <a:lnTo>
                                    <a:pt x="178" y="596"/>
                                  </a:lnTo>
                                  <a:lnTo>
                                    <a:pt x="183" y="615"/>
                                  </a:lnTo>
                                  <a:lnTo>
                                    <a:pt x="187" y="634"/>
                                  </a:lnTo>
                                  <a:lnTo>
                                    <a:pt x="192" y="653"/>
                                  </a:lnTo>
                                  <a:lnTo>
                                    <a:pt x="192" y="672"/>
                                  </a:lnTo>
                                  <a:lnTo>
                                    <a:pt x="192" y="682"/>
                                  </a:lnTo>
                                  <a:lnTo>
                                    <a:pt x="187" y="701"/>
                                  </a:lnTo>
                                  <a:lnTo>
                                    <a:pt x="178" y="653"/>
                                  </a:lnTo>
                                  <a:lnTo>
                                    <a:pt x="163" y="610"/>
                                  </a:lnTo>
                                  <a:lnTo>
                                    <a:pt x="144" y="567"/>
                                  </a:lnTo>
                                  <a:lnTo>
                                    <a:pt x="125" y="528"/>
                                  </a:lnTo>
                                  <a:lnTo>
                                    <a:pt x="101" y="495"/>
                                  </a:lnTo>
                                  <a:lnTo>
                                    <a:pt x="82" y="456"/>
                                  </a:lnTo>
                                  <a:lnTo>
                                    <a:pt x="67" y="423"/>
                                  </a:lnTo>
                                  <a:lnTo>
                                    <a:pt x="63" y="389"/>
                                  </a:lnTo>
                                  <a:lnTo>
                                    <a:pt x="53" y="408"/>
                                  </a:lnTo>
                                  <a:lnTo>
                                    <a:pt x="29" y="428"/>
                                  </a:lnTo>
                                  <a:lnTo>
                                    <a:pt x="15" y="442"/>
                                  </a:lnTo>
                                  <a:lnTo>
                                    <a:pt x="5" y="461"/>
                                  </a:lnTo>
                                  <a:lnTo>
                                    <a:pt x="0" y="480"/>
                                  </a:lnTo>
                                  <a:lnTo>
                                    <a:pt x="5" y="500"/>
                                  </a:lnTo>
                                  <a:lnTo>
                                    <a:pt x="15" y="524"/>
                                  </a:lnTo>
                                  <a:lnTo>
                                    <a:pt x="29" y="538"/>
                                  </a:lnTo>
                                  <a:lnTo>
                                    <a:pt x="48" y="557"/>
                                  </a:lnTo>
                                  <a:lnTo>
                                    <a:pt x="58" y="567"/>
                                  </a:lnTo>
                                  <a:lnTo>
                                    <a:pt x="67" y="581"/>
                                  </a:lnTo>
                                  <a:lnTo>
                                    <a:pt x="67" y="591"/>
                                  </a:lnTo>
                                  <a:lnTo>
                                    <a:pt x="67" y="600"/>
                                  </a:lnTo>
                                  <a:lnTo>
                                    <a:pt x="58" y="610"/>
                                  </a:lnTo>
                                  <a:lnTo>
                                    <a:pt x="53" y="620"/>
                                  </a:lnTo>
                                  <a:lnTo>
                                    <a:pt x="39" y="624"/>
                                  </a:lnTo>
                                  <a:lnTo>
                                    <a:pt x="29" y="634"/>
                                  </a:lnTo>
                                  <a:lnTo>
                                    <a:pt x="19" y="639"/>
                                  </a:lnTo>
                                  <a:lnTo>
                                    <a:pt x="10" y="653"/>
                                  </a:lnTo>
                                  <a:lnTo>
                                    <a:pt x="5" y="672"/>
                                  </a:lnTo>
                                  <a:lnTo>
                                    <a:pt x="5" y="692"/>
                                  </a:lnTo>
                                  <a:lnTo>
                                    <a:pt x="10" y="711"/>
                                  </a:lnTo>
                                  <a:lnTo>
                                    <a:pt x="15" y="730"/>
                                  </a:lnTo>
                                  <a:lnTo>
                                    <a:pt x="24" y="749"/>
                                  </a:lnTo>
                                  <a:lnTo>
                                    <a:pt x="39" y="768"/>
                                  </a:lnTo>
                                  <a:lnTo>
                                    <a:pt x="58" y="778"/>
                                  </a:lnTo>
                                  <a:lnTo>
                                    <a:pt x="72" y="783"/>
                                  </a:lnTo>
                                  <a:lnTo>
                                    <a:pt x="87" y="778"/>
                                  </a:lnTo>
                                  <a:lnTo>
                                    <a:pt x="101" y="768"/>
                                  </a:lnTo>
                                  <a:lnTo>
                                    <a:pt x="111" y="759"/>
                                  </a:lnTo>
                                  <a:lnTo>
                                    <a:pt x="120" y="744"/>
                                  </a:lnTo>
                                  <a:lnTo>
                                    <a:pt x="130" y="730"/>
                                  </a:lnTo>
                                  <a:lnTo>
                                    <a:pt x="135" y="720"/>
                                  </a:lnTo>
                                  <a:lnTo>
                                    <a:pt x="139" y="740"/>
                                  </a:lnTo>
                                  <a:lnTo>
                                    <a:pt x="139" y="754"/>
                                  </a:lnTo>
                                  <a:lnTo>
                                    <a:pt x="144" y="768"/>
                                  </a:lnTo>
                                  <a:lnTo>
                                    <a:pt x="149" y="783"/>
                                  </a:lnTo>
                                  <a:lnTo>
                                    <a:pt x="154" y="788"/>
                                  </a:lnTo>
                                  <a:lnTo>
                                    <a:pt x="163" y="797"/>
                                  </a:lnTo>
                                  <a:lnTo>
                                    <a:pt x="168" y="802"/>
                                  </a:lnTo>
                                  <a:lnTo>
                                    <a:pt x="178" y="802"/>
                                  </a:lnTo>
                                  <a:lnTo>
                                    <a:pt x="192" y="802"/>
                                  </a:lnTo>
                                  <a:lnTo>
                                    <a:pt x="202" y="797"/>
                                  </a:lnTo>
                                  <a:lnTo>
                                    <a:pt x="211" y="788"/>
                                  </a:lnTo>
                                  <a:lnTo>
                                    <a:pt x="221" y="778"/>
                                  </a:lnTo>
                                  <a:lnTo>
                                    <a:pt x="231" y="764"/>
                                  </a:lnTo>
                                  <a:lnTo>
                                    <a:pt x="240" y="744"/>
                                  </a:lnTo>
                                  <a:lnTo>
                                    <a:pt x="245" y="725"/>
                                  </a:lnTo>
                                  <a:lnTo>
                                    <a:pt x="250" y="706"/>
                                  </a:lnTo>
                                  <a:lnTo>
                                    <a:pt x="250" y="735"/>
                                  </a:lnTo>
                                  <a:lnTo>
                                    <a:pt x="255" y="759"/>
                                  </a:lnTo>
                                  <a:lnTo>
                                    <a:pt x="259" y="778"/>
                                  </a:lnTo>
                                  <a:lnTo>
                                    <a:pt x="264" y="792"/>
                                  </a:lnTo>
                                  <a:lnTo>
                                    <a:pt x="274" y="802"/>
                                  </a:lnTo>
                                  <a:lnTo>
                                    <a:pt x="279" y="812"/>
                                  </a:lnTo>
                                  <a:lnTo>
                                    <a:pt x="288" y="812"/>
                                  </a:lnTo>
                                  <a:lnTo>
                                    <a:pt x="298" y="807"/>
                                  </a:lnTo>
                                  <a:lnTo>
                                    <a:pt x="307" y="812"/>
                                  </a:lnTo>
                                  <a:lnTo>
                                    <a:pt x="317" y="812"/>
                                  </a:lnTo>
                                  <a:lnTo>
                                    <a:pt x="327" y="812"/>
                                  </a:lnTo>
                                  <a:lnTo>
                                    <a:pt x="336" y="812"/>
                                  </a:lnTo>
                                  <a:lnTo>
                                    <a:pt x="351" y="816"/>
                                  </a:lnTo>
                                  <a:lnTo>
                                    <a:pt x="355" y="826"/>
                                  </a:lnTo>
                                  <a:lnTo>
                                    <a:pt x="365" y="840"/>
                                  </a:lnTo>
                                  <a:lnTo>
                                    <a:pt x="370" y="855"/>
                                  </a:lnTo>
                                  <a:lnTo>
                                    <a:pt x="379" y="831"/>
                                  </a:lnTo>
                                  <a:lnTo>
                                    <a:pt x="379" y="802"/>
                                  </a:lnTo>
                                  <a:lnTo>
                                    <a:pt x="375" y="778"/>
                                  </a:lnTo>
                                  <a:lnTo>
                                    <a:pt x="360" y="754"/>
                                  </a:lnTo>
                                  <a:lnTo>
                                    <a:pt x="351" y="740"/>
                                  </a:lnTo>
                                  <a:lnTo>
                                    <a:pt x="341" y="725"/>
                                  </a:lnTo>
                                  <a:lnTo>
                                    <a:pt x="327" y="711"/>
                                  </a:lnTo>
                                  <a:lnTo>
                                    <a:pt x="312" y="696"/>
                                  </a:lnTo>
                                  <a:lnTo>
                                    <a:pt x="303" y="682"/>
                                  </a:lnTo>
                                  <a:lnTo>
                                    <a:pt x="288" y="668"/>
                                  </a:lnTo>
                                  <a:lnTo>
                                    <a:pt x="279" y="653"/>
                                  </a:lnTo>
                                  <a:lnTo>
                                    <a:pt x="274" y="644"/>
                                  </a:lnTo>
                                  <a:lnTo>
                                    <a:pt x="269" y="629"/>
                                  </a:lnTo>
                                  <a:lnTo>
                                    <a:pt x="274" y="624"/>
                                  </a:lnTo>
                                  <a:lnTo>
                                    <a:pt x="283" y="624"/>
                                  </a:lnTo>
                                  <a:lnTo>
                                    <a:pt x="293" y="634"/>
                                  </a:lnTo>
                                  <a:lnTo>
                                    <a:pt x="303" y="648"/>
                                  </a:lnTo>
                                  <a:lnTo>
                                    <a:pt x="307" y="663"/>
                                  </a:lnTo>
                                  <a:lnTo>
                                    <a:pt x="322" y="677"/>
                                  </a:lnTo>
                                  <a:lnTo>
                                    <a:pt x="331" y="692"/>
                                  </a:lnTo>
                                  <a:lnTo>
                                    <a:pt x="346" y="711"/>
                                  </a:lnTo>
                                  <a:lnTo>
                                    <a:pt x="355" y="725"/>
                                  </a:lnTo>
                                  <a:lnTo>
                                    <a:pt x="365" y="740"/>
                                  </a:lnTo>
                                  <a:lnTo>
                                    <a:pt x="375" y="744"/>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1542199428" name="Freeform 87"/>
                          <wps:cNvSpPr/>
                          <wps:spPr>
                            <a:xfrm>
                              <a:off x="2575" y="15028"/>
                              <a:ext cx="77" cy="183"/>
                            </a:xfrm>
                            <a:custGeom>
                              <a:avLst/>
                              <a:gdLst/>
                              <a:ahLst/>
                              <a:cxnLst/>
                              <a:rect l="l" t="t" r="r" b="b"/>
                              <a:pathLst>
                                <a:path w="77" h="183" extrusionOk="0">
                                  <a:moveTo>
                                    <a:pt x="43" y="0"/>
                                  </a:moveTo>
                                  <a:lnTo>
                                    <a:pt x="29" y="10"/>
                                  </a:lnTo>
                                  <a:lnTo>
                                    <a:pt x="19" y="29"/>
                                  </a:lnTo>
                                  <a:lnTo>
                                    <a:pt x="10" y="48"/>
                                  </a:lnTo>
                                  <a:lnTo>
                                    <a:pt x="5" y="77"/>
                                  </a:lnTo>
                                  <a:lnTo>
                                    <a:pt x="0" y="101"/>
                                  </a:lnTo>
                                  <a:lnTo>
                                    <a:pt x="0" y="130"/>
                                  </a:lnTo>
                                  <a:lnTo>
                                    <a:pt x="5" y="154"/>
                                  </a:lnTo>
                                  <a:lnTo>
                                    <a:pt x="5" y="183"/>
                                  </a:lnTo>
                                  <a:lnTo>
                                    <a:pt x="15" y="159"/>
                                  </a:lnTo>
                                  <a:lnTo>
                                    <a:pt x="19" y="144"/>
                                  </a:lnTo>
                                  <a:lnTo>
                                    <a:pt x="24" y="125"/>
                                  </a:lnTo>
                                  <a:lnTo>
                                    <a:pt x="29" y="106"/>
                                  </a:lnTo>
                                  <a:lnTo>
                                    <a:pt x="39" y="91"/>
                                  </a:lnTo>
                                  <a:lnTo>
                                    <a:pt x="48" y="87"/>
                                  </a:lnTo>
                                  <a:lnTo>
                                    <a:pt x="58" y="87"/>
                                  </a:lnTo>
                                  <a:lnTo>
                                    <a:pt x="77" y="87"/>
                                  </a:lnTo>
                                  <a:lnTo>
                                    <a:pt x="43" y="0"/>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1019917062" name="Freeform 88"/>
                          <wps:cNvSpPr/>
                          <wps:spPr>
                            <a:xfrm>
                              <a:off x="2518" y="14947"/>
                              <a:ext cx="57" cy="86"/>
                            </a:xfrm>
                            <a:custGeom>
                              <a:avLst/>
                              <a:gdLst/>
                              <a:ahLst/>
                              <a:cxnLst/>
                              <a:rect l="l" t="t" r="r" b="b"/>
                              <a:pathLst>
                                <a:path w="57" h="86" extrusionOk="0">
                                  <a:moveTo>
                                    <a:pt x="9" y="9"/>
                                  </a:moveTo>
                                  <a:lnTo>
                                    <a:pt x="0" y="28"/>
                                  </a:lnTo>
                                  <a:lnTo>
                                    <a:pt x="0" y="48"/>
                                  </a:lnTo>
                                  <a:lnTo>
                                    <a:pt x="0" y="67"/>
                                  </a:lnTo>
                                  <a:lnTo>
                                    <a:pt x="9" y="81"/>
                                  </a:lnTo>
                                  <a:lnTo>
                                    <a:pt x="19" y="86"/>
                                  </a:lnTo>
                                  <a:lnTo>
                                    <a:pt x="33" y="81"/>
                                  </a:lnTo>
                                  <a:lnTo>
                                    <a:pt x="43" y="76"/>
                                  </a:lnTo>
                                  <a:lnTo>
                                    <a:pt x="52" y="67"/>
                                  </a:lnTo>
                                  <a:lnTo>
                                    <a:pt x="57" y="52"/>
                                  </a:lnTo>
                                  <a:lnTo>
                                    <a:pt x="57" y="38"/>
                                  </a:lnTo>
                                  <a:lnTo>
                                    <a:pt x="52" y="24"/>
                                  </a:lnTo>
                                  <a:lnTo>
                                    <a:pt x="48" y="9"/>
                                  </a:lnTo>
                                  <a:lnTo>
                                    <a:pt x="43" y="4"/>
                                  </a:lnTo>
                                  <a:lnTo>
                                    <a:pt x="28" y="0"/>
                                  </a:lnTo>
                                  <a:lnTo>
                                    <a:pt x="19" y="0"/>
                                  </a:lnTo>
                                  <a:lnTo>
                                    <a:pt x="9" y="9"/>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988410278" name="Freeform 89"/>
                          <wps:cNvSpPr/>
                          <wps:spPr>
                            <a:xfrm>
                              <a:off x="2729" y="15028"/>
                              <a:ext cx="1195" cy="615"/>
                            </a:xfrm>
                            <a:custGeom>
                              <a:avLst/>
                              <a:gdLst/>
                              <a:ahLst/>
                              <a:cxnLst/>
                              <a:rect l="l" t="t" r="r" b="b"/>
                              <a:pathLst>
                                <a:path w="1195" h="615" extrusionOk="0">
                                  <a:moveTo>
                                    <a:pt x="67" y="509"/>
                                  </a:moveTo>
                                  <a:lnTo>
                                    <a:pt x="91" y="514"/>
                                  </a:lnTo>
                                  <a:lnTo>
                                    <a:pt x="120" y="519"/>
                                  </a:lnTo>
                                  <a:lnTo>
                                    <a:pt x="153" y="523"/>
                                  </a:lnTo>
                                  <a:lnTo>
                                    <a:pt x="187" y="523"/>
                                  </a:lnTo>
                                  <a:lnTo>
                                    <a:pt x="225" y="519"/>
                                  </a:lnTo>
                                  <a:lnTo>
                                    <a:pt x="259" y="509"/>
                                  </a:lnTo>
                                  <a:lnTo>
                                    <a:pt x="297" y="499"/>
                                  </a:lnTo>
                                  <a:lnTo>
                                    <a:pt x="336" y="490"/>
                                  </a:lnTo>
                                  <a:lnTo>
                                    <a:pt x="369" y="471"/>
                                  </a:lnTo>
                                  <a:lnTo>
                                    <a:pt x="403" y="451"/>
                                  </a:lnTo>
                                  <a:lnTo>
                                    <a:pt x="432" y="423"/>
                                  </a:lnTo>
                                  <a:lnTo>
                                    <a:pt x="461" y="394"/>
                                  </a:lnTo>
                                  <a:lnTo>
                                    <a:pt x="489" y="360"/>
                                  </a:lnTo>
                                  <a:lnTo>
                                    <a:pt x="509" y="317"/>
                                  </a:lnTo>
                                  <a:lnTo>
                                    <a:pt x="523" y="274"/>
                                  </a:lnTo>
                                  <a:lnTo>
                                    <a:pt x="537" y="226"/>
                                  </a:lnTo>
                                  <a:lnTo>
                                    <a:pt x="542" y="250"/>
                                  </a:lnTo>
                                  <a:lnTo>
                                    <a:pt x="537" y="279"/>
                                  </a:lnTo>
                                  <a:lnTo>
                                    <a:pt x="537" y="317"/>
                                  </a:lnTo>
                                  <a:lnTo>
                                    <a:pt x="533" y="355"/>
                                  </a:lnTo>
                                  <a:lnTo>
                                    <a:pt x="533" y="379"/>
                                  </a:lnTo>
                                  <a:lnTo>
                                    <a:pt x="537" y="399"/>
                                  </a:lnTo>
                                  <a:lnTo>
                                    <a:pt x="547" y="423"/>
                                  </a:lnTo>
                                  <a:lnTo>
                                    <a:pt x="557" y="437"/>
                                  </a:lnTo>
                                  <a:lnTo>
                                    <a:pt x="571" y="447"/>
                                  </a:lnTo>
                                  <a:lnTo>
                                    <a:pt x="585" y="447"/>
                                  </a:lnTo>
                                  <a:lnTo>
                                    <a:pt x="600" y="432"/>
                                  </a:lnTo>
                                  <a:lnTo>
                                    <a:pt x="614" y="403"/>
                                  </a:lnTo>
                                  <a:lnTo>
                                    <a:pt x="624" y="384"/>
                                  </a:lnTo>
                                  <a:lnTo>
                                    <a:pt x="629" y="399"/>
                                  </a:lnTo>
                                  <a:lnTo>
                                    <a:pt x="624" y="456"/>
                                  </a:lnTo>
                                  <a:lnTo>
                                    <a:pt x="633" y="499"/>
                                  </a:lnTo>
                                  <a:lnTo>
                                    <a:pt x="648" y="528"/>
                                  </a:lnTo>
                                  <a:lnTo>
                                    <a:pt x="667" y="547"/>
                                  </a:lnTo>
                                  <a:lnTo>
                                    <a:pt x="681" y="562"/>
                                  </a:lnTo>
                                  <a:lnTo>
                                    <a:pt x="701" y="576"/>
                                  </a:lnTo>
                                  <a:lnTo>
                                    <a:pt x="710" y="591"/>
                                  </a:lnTo>
                                  <a:lnTo>
                                    <a:pt x="715" y="615"/>
                                  </a:lnTo>
                                  <a:lnTo>
                                    <a:pt x="729" y="605"/>
                                  </a:lnTo>
                                  <a:lnTo>
                                    <a:pt x="739" y="586"/>
                                  </a:lnTo>
                                  <a:lnTo>
                                    <a:pt x="753" y="562"/>
                                  </a:lnTo>
                                  <a:lnTo>
                                    <a:pt x="758" y="533"/>
                                  </a:lnTo>
                                  <a:lnTo>
                                    <a:pt x="763" y="499"/>
                                  </a:lnTo>
                                  <a:lnTo>
                                    <a:pt x="758" y="466"/>
                                  </a:lnTo>
                                  <a:lnTo>
                                    <a:pt x="749" y="427"/>
                                  </a:lnTo>
                                  <a:lnTo>
                                    <a:pt x="725" y="394"/>
                                  </a:lnTo>
                                  <a:lnTo>
                                    <a:pt x="710" y="370"/>
                                  </a:lnTo>
                                  <a:lnTo>
                                    <a:pt x="725" y="360"/>
                                  </a:lnTo>
                                  <a:lnTo>
                                    <a:pt x="753" y="423"/>
                                  </a:lnTo>
                                  <a:lnTo>
                                    <a:pt x="787" y="466"/>
                                  </a:lnTo>
                                  <a:lnTo>
                                    <a:pt x="816" y="490"/>
                                  </a:lnTo>
                                  <a:lnTo>
                                    <a:pt x="854" y="499"/>
                                  </a:lnTo>
                                  <a:lnTo>
                                    <a:pt x="883" y="509"/>
                                  </a:lnTo>
                                  <a:lnTo>
                                    <a:pt x="907" y="514"/>
                                  </a:lnTo>
                                  <a:lnTo>
                                    <a:pt x="921" y="523"/>
                                  </a:lnTo>
                                  <a:lnTo>
                                    <a:pt x="931" y="538"/>
                                  </a:lnTo>
                                  <a:lnTo>
                                    <a:pt x="931" y="514"/>
                                  </a:lnTo>
                                  <a:lnTo>
                                    <a:pt x="931" y="485"/>
                                  </a:lnTo>
                                  <a:lnTo>
                                    <a:pt x="921" y="451"/>
                                  </a:lnTo>
                                  <a:lnTo>
                                    <a:pt x="907" y="423"/>
                                  </a:lnTo>
                                  <a:lnTo>
                                    <a:pt x="893" y="399"/>
                                  </a:lnTo>
                                  <a:lnTo>
                                    <a:pt x="869" y="375"/>
                                  </a:lnTo>
                                  <a:lnTo>
                                    <a:pt x="849" y="355"/>
                                  </a:lnTo>
                                  <a:lnTo>
                                    <a:pt x="825" y="346"/>
                                  </a:lnTo>
                                  <a:lnTo>
                                    <a:pt x="773" y="331"/>
                                  </a:lnTo>
                                  <a:lnTo>
                                    <a:pt x="782" y="312"/>
                                  </a:lnTo>
                                  <a:lnTo>
                                    <a:pt x="801" y="317"/>
                                  </a:lnTo>
                                  <a:lnTo>
                                    <a:pt x="816" y="327"/>
                                  </a:lnTo>
                                  <a:lnTo>
                                    <a:pt x="835" y="327"/>
                                  </a:lnTo>
                                  <a:lnTo>
                                    <a:pt x="854" y="331"/>
                                  </a:lnTo>
                                  <a:lnTo>
                                    <a:pt x="873" y="331"/>
                                  </a:lnTo>
                                  <a:lnTo>
                                    <a:pt x="888" y="331"/>
                                  </a:lnTo>
                                  <a:lnTo>
                                    <a:pt x="907" y="336"/>
                                  </a:lnTo>
                                  <a:lnTo>
                                    <a:pt x="921" y="336"/>
                                  </a:lnTo>
                                  <a:lnTo>
                                    <a:pt x="941" y="341"/>
                                  </a:lnTo>
                                  <a:lnTo>
                                    <a:pt x="955" y="346"/>
                                  </a:lnTo>
                                  <a:lnTo>
                                    <a:pt x="974" y="351"/>
                                  </a:lnTo>
                                  <a:lnTo>
                                    <a:pt x="989" y="360"/>
                                  </a:lnTo>
                                  <a:lnTo>
                                    <a:pt x="1003" y="375"/>
                                  </a:lnTo>
                                  <a:lnTo>
                                    <a:pt x="1022" y="389"/>
                                  </a:lnTo>
                                  <a:lnTo>
                                    <a:pt x="1041" y="403"/>
                                  </a:lnTo>
                                  <a:lnTo>
                                    <a:pt x="1056" y="427"/>
                                  </a:lnTo>
                                  <a:lnTo>
                                    <a:pt x="1065" y="432"/>
                                  </a:lnTo>
                                  <a:lnTo>
                                    <a:pt x="1075" y="432"/>
                                  </a:lnTo>
                                  <a:lnTo>
                                    <a:pt x="1085" y="432"/>
                                  </a:lnTo>
                                  <a:lnTo>
                                    <a:pt x="1094" y="432"/>
                                  </a:lnTo>
                                  <a:lnTo>
                                    <a:pt x="1104" y="432"/>
                                  </a:lnTo>
                                  <a:lnTo>
                                    <a:pt x="1113" y="437"/>
                                  </a:lnTo>
                                  <a:lnTo>
                                    <a:pt x="1118" y="442"/>
                                  </a:lnTo>
                                  <a:lnTo>
                                    <a:pt x="1128" y="451"/>
                                  </a:lnTo>
                                  <a:lnTo>
                                    <a:pt x="1118" y="451"/>
                                  </a:lnTo>
                                  <a:lnTo>
                                    <a:pt x="1109" y="451"/>
                                  </a:lnTo>
                                  <a:lnTo>
                                    <a:pt x="1104" y="447"/>
                                  </a:lnTo>
                                  <a:lnTo>
                                    <a:pt x="1094" y="447"/>
                                  </a:lnTo>
                                  <a:lnTo>
                                    <a:pt x="1085" y="447"/>
                                  </a:lnTo>
                                  <a:lnTo>
                                    <a:pt x="1075" y="447"/>
                                  </a:lnTo>
                                  <a:lnTo>
                                    <a:pt x="1070" y="451"/>
                                  </a:lnTo>
                                  <a:lnTo>
                                    <a:pt x="1061" y="456"/>
                                  </a:lnTo>
                                  <a:lnTo>
                                    <a:pt x="1051" y="475"/>
                                  </a:lnTo>
                                  <a:lnTo>
                                    <a:pt x="1046" y="495"/>
                                  </a:lnTo>
                                  <a:lnTo>
                                    <a:pt x="1046" y="514"/>
                                  </a:lnTo>
                                  <a:lnTo>
                                    <a:pt x="1046" y="533"/>
                                  </a:lnTo>
                                  <a:lnTo>
                                    <a:pt x="1051" y="547"/>
                                  </a:lnTo>
                                  <a:lnTo>
                                    <a:pt x="1061" y="562"/>
                                  </a:lnTo>
                                  <a:lnTo>
                                    <a:pt x="1070" y="576"/>
                                  </a:lnTo>
                                  <a:lnTo>
                                    <a:pt x="1080" y="586"/>
                                  </a:lnTo>
                                  <a:lnTo>
                                    <a:pt x="1099" y="595"/>
                                  </a:lnTo>
                                  <a:lnTo>
                                    <a:pt x="1113" y="595"/>
                                  </a:lnTo>
                                  <a:lnTo>
                                    <a:pt x="1128" y="595"/>
                                  </a:lnTo>
                                  <a:lnTo>
                                    <a:pt x="1147" y="591"/>
                                  </a:lnTo>
                                  <a:lnTo>
                                    <a:pt x="1161" y="576"/>
                                  </a:lnTo>
                                  <a:lnTo>
                                    <a:pt x="1176" y="562"/>
                                  </a:lnTo>
                                  <a:lnTo>
                                    <a:pt x="1185" y="538"/>
                                  </a:lnTo>
                                  <a:lnTo>
                                    <a:pt x="1195" y="514"/>
                                  </a:lnTo>
                                  <a:lnTo>
                                    <a:pt x="1195" y="485"/>
                                  </a:lnTo>
                                  <a:lnTo>
                                    <a:pt x="1181" y="451"/>
                                  </a:lnTo>
                                  <a:lnTo>
                                    <a:pt x="1166" y="418"/>
                                  </a:lnTo>
                                  <a:lnTo>
                                    <a:pt x="1142" y="384"/>
                                  </a:lnTo>
                                  <a:lnTo>
                                    <a:pt x="1118" y="355"/>
                                  </a:lnTo>
                                  <a:lnTo>
                                    <a:pt x="1089" y="327"/>
                                  </a:lnTo>
                                  <a:lnTo>
                                    <a:pt x="1065" y="307"/>
                                  </a:lnTo>
                                  <a:lnTo>
                                    <a:pt x="1041" y="298"/>
                                  </a:lnTo>
                                  <a:lnTo>
                                    <a:pt x="1013" y="288"/>
                                  </a:lnTo>
                                  <a:lnTo>
                                    <a:pt x="984" y="283"/>
                                  </a:lnTo>
                                  <a:lnTo>
                                    <a:pt x="955" y="279"/>
                                  </a:lnTo>
                                  <a:lnTo>
                                    <a:pt x="921" y="274"/>
                                  </a:lnTo>
                                  <a:lnTo>
                                    <a:pt x="893" y="269"/>
                                  </a:lnTo>
                                  <a:lnTo>
                                    <a:pt x="859" y="269"/>
                                  </a:lnTo>
                                  <a:lnTo>
                                    <a:pt x="830" y="264"/>
                                  </a:lnTo>
                                  <a:lnTo>
                                    <a:pt x="801" y="264"/>
                                  </a:lnTo>
                                  <a:lnTo>
                                    <a:pt x="773" y="259"/>
                                  </a:lnTo>
                                  <a:lnTo>
                                    <a:pt x="749" y="255"/>
                                  </a:lnTo>
                                  <a:lnTo>
                                    <a:pt x="725" y="250"/>
                                  </a:lnTo>
                                  <a:lnTo>
                                    <a:pt x="701" y="240"/>
                                  </a:lnTo>
                                  <a:lnTo>
                                    <a:pt x="681" y="231"/>
                                  </a:lnTo>
                                  <a:lnTo>
                                    <a:pt x="667" y="221"/>
                                  </a:lnTo>
                                  <a:lnTo>
                                    <a:pt x="653" y="207"/>
                                  </a:lnTo>
                                  <a:lnTo>
                                    <a:pt x="643" y="192"/>
                                  </a:lnTo>
                                  <a:lnTo>
                                    <a:pt x="629" y="154"/>
                                  </a:lnTo>
                                  <a:lnTo>
                                    <a:pt x="624" y="125"/>
                                  </a:lnTo>
                                  <a:lnTo>
                                    <a:pt x="624" y="96"/>
                                  </a:lnTo>
                                  <a:lnTo>
                                    <a:pt x="629" y="77"/>
                                  </a:lnTo>
                                  <a:lnTo>
                                    <a:pt x="638" y="58"/>
                                  </a:lnTo>
                                  <a:lnTo>
                                    <a:pt x="653" y="43"/>
                                  </a:lnTo>
                                  <a:lnTo>
                                    <a:pt x="667" y="43"/>
                                  </a:lnTo>
                                  <a:lnTo>
                                    <a:pt x="691" y="43"/>
                                  </a:lnTo>
                                  <a:lnTo>
                                    <a:pt x="705" y="53"/>
                                  </a:lnTo>
                                  <a:lnTo>
                                    <a:pt x="720" y="67"/>
                                  </a:lnTo>
                                  <a:lnTo>
                                    <a:pt x="725" y="82"/>
                                  </a:lnTo>
                                  <a:lnTo>
                                    <a:pt x="725" y="96"/>
                                  </a:lnTo>
                                  <a:lnTo>
                                    <a:pt x="720" y="111"/>
                                  </a:lnTo>
                                  <a:lnTo>
                                    <a:pt x="710" y="130"/>
                                  </a:lnTo>
                                  <a:lnTo>
                                    <a:pt x="701" y="139"/>
                                  </a:lnTo>
                                  <a:lnTo>
                                    <a:pt x="691" y="149"/>
                                  </a:lnTo>
                                  <a:lnTo>
                                    <a:pt x="701" y="154"/>
                                  </a:lnTo>
                                  <a:lnTo>
                                    <a:pt x="710" y="154"/>
                                  </a:lnTo>
                                  <a:lnTo>
                                    <a:pt x="720" y="154"/>
                                  </a:lnTo>
                                  <a:lnTo>
                                    <a:pt x="729" y="154"/>
                                  </a:lnTo>
                                  <a:lnTo>
                                    <a:pt x="739" y="149"/>
                                  </a:lnTo>
                                  <a:lnTo>
                                    <a:pt x="744" y="144"/>
                                  </a:lnTo>
                                  <a:lnTo>
                                    <a:pt x="749" y="139"/>
                                  </a:lnTo>
                                  <a:lnTo>
                                    <a:pt x="749" y="135"/>
                                  </a:lnTo>
                                  <a:lnTo>
                                    <a:pt x="758" y="144"/>
                                  </a:lnTo>
                                  <a:lnTo>
                                    <a:pt x="763" y="154"/>
                                  </a:lnTo>
                                  <a:lnTo>
                                    <a:pt x="768" y="163"/>
                                  </a:lnTo>
                                  <a:lnTo>
                                    <a:pt x="773" y="168"/>
                                  </a:lnTo>
                                  <a:lnTo>
                                    <a:pt x="777" y="168"/>
                                  </a:lnTo>
                                  <a:lnTo>
                                    <a:pt x="787" y="168"/>
                                  </a:lnTo>
                                  <a:lnTo>
                                    <a:pt x="792" y="168"/>
                                  </a:lnTo>
                                  <a:lnTo>
                                    <a:pt x="806" y="163"/>
                                  </a:lnTo>
                                  <a:lnTo>
                                    <a:pt x="811" y="154"/>
                                  </a:lnTo>
                                  <a:lnTo>
                                    <a:pt x="811" y="139"/>
                                  </a:lnTo>
                                  <a:lnTo>
                                    <a:pt x="806" y="120"/>
                                  </a:lnTo>
                                  <a:lnTo>
                                    <a:pt x="797" y="101"/>
                                  </a:lnTo>
                                  <a:lnTo>
                                    <a:pt x="787" y="82"/>
                                  </a:lnTo>
                                  <a:lnTo>
                                    <a:pt x="773" y="67"/>
                                  </a:lnTo>
                                  <a:lnTo>
                                    <a:pt x="758" y="48"/>
                                  </a:lnTo>
                                  <a:lnTo>
                                    <a:pt x="749" y="39"/>
                                  </a:lnTo>
                                  <a:lnTo>
                                    <a:pt x="734" y="24"/>
                                  </a:lnTo>
                                  <a:lnTo>
                                    <a:pt x="715" y="15"/>
                                  </a:lnTo>
                                  <a:lnTo>
                                    <a:pt x="696" y="10"/>
                                  </a:lnTo>
                                  <a:lnTo>
                                    <a:pt x="677" y="5"/>
                                  </a:lnTo>
                                  <a:lnTo>
                                    <a:pt x="653" y="0"/>
                                  </a:lnTo>
                                  <a:lnTo>
                                    <a:pt x="629" y="0"/>
                                  </a:lnTo>
                                  <a:lnTo>
                                    <a:pt x="609" y="5"/>
                                  </a:lnTo>
                                  <a:lnTo>
                                    <a:pt x="590" y="10"/>
                                  </a:lnTo>
                                  <a:lnTo>
                                    <a:pt x="552" y="34"/>
                                  </a:lnTo>
                                  <a:lnTo>
                                    <a:pt x="528" y="58"/>
                                  </a:lnTo>
                                  <a:lnTo>
                                    <a:pt x="509" y="87"/>
                                  </a:lnTo>
                                  <a:lnTo>
                                    <a:pt x="489" y="115"/>
                                  </a:lnTo>
                                  <a:lnTo>
                                    <a:pt x="475" y="149"/>
                                  </a:lnTo>
                                  <a:lnTo>
                                    <a:pt x="461" y="178"/>
                                  </a:lnTo>
                                  <a:lnTo>
                                    <a:pt x="446" y="207"/>
                                  </a:lnTo>
                                  <a:lnTo>
                                    <a:pt x="427" y="231"/>
                                  </a:lnTo>
                                  <a:lnTo>
                                    <a:pt x="408" y="250"/>
                                  </a:lnTo>
                                  <a:lnTo>
                                    <a:pt x="389" y="269"/>
                                  </a:lnTo>
                                  <a:lnTo>
                                    <a:pt x="369" y="288"/>
                                  </a:lnTo>
                                  <a:lnTo>
                                    <a:pt x="350" y="303"/>
                                  </a:lnTo>
                                  <a:lnTo>
                                    <a:pt x="336" y="322"/>
                                  </a:lnTo>
                                  <a:lnTo>
                                    <a:pt x="312" y="341"/>
                                  </a:lnTo>
                                  <a:lnTo>
                                    <a:pt x="293" y="355"/>
                                  </a:lnTo>
                                  <a:lnTo>
                                    <a:pt x="269" y="370"/>
                                  </a:lnTo>
                                  <a:lnTo>
                                    <a:pt x="245" y="379"/>
                                  </a:lnTo>
                                  <a:lnTo>
                                    <a:pt x="221" y="389"/>
                                  </a:lnTo>
                                  <a:lnTo>
                                    <a:pt x="192" y="399"/>
                                  </a:lnTo>
                                  <a:lnTo>
                                    <a:pt x="158" y="403"/>
                                  </a:lnTo>
                                  <a:lnTo>
                                    <a:pt x="125" y="403"/>
                                  </a:lnTo>
                                  <a:lnTo>
                                    <a:pt x="86" y="403"/>
                                  </a:lnTo>
                                  <a:lnTo>
                                    <a:pt x="48" y="403"/>
                                  </a:lnTo>
                                  <a:lnTo>
                                    <a:pt x="0" y="399"/>
                                  </a:lnTo>
                                  <a:lnTo>
                                    <a:pt x="14" y="413"/>
                                  </a:lnTo>
                                  <a:lnTo>
                                    <a:pt x="24" y="423"/>
                                  </a:lnTo>
                                  <a:lnTo>
                                    <a:pt x="33" y="437"/>
                                  </a:lnTo>
                                  <a:lnTo>
                                    <a:pt x="43" y="451"/>
                                  </a:lnTo>
                                  <a:lnTo>
                                    <a:pt x="53" y="461"/>
                                  </a:lnTo>
                                  <a:lnTo>
                                    <a:pt x="57" y="475"/>
                                  </a:lnTo>
                                  <a:lnTo>
                                    <a:pt x="62" y="490"/>
                                  </a:lnTo>
                                  <a:lnTo>
                                    <a:pt x="67" y="509"/>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1158167709" name="Freeform 90"/>
                          <wps:cNvSpPr/>
                          <wps:spPr>
                            <a:xfrm>
                              <a:off x="1682" y="15359"/>
                              <a:ext cx="648" cy="317"/>
                            </a:xfrm>
                            <a:custGeom>
                              <a:avLst/>
                              <a:gdLst/>
                              <a:ahLst/>
                              <a:cxnLst/>
                              <a:rect l="l" t="t" r="r" b="b"/>
                              <a:pathLst>
                                <a:path w="648" h="317" extrusionOk="0">
                                  <a:moveTo>
                                    <a:pt x="605" y="0"/>
                                  </a:moveTo>
                                  <a:lnTo>
                                    <a:pt x="581" y="29"/>
                                  </a:lnTo>
                                  <a:lnTo>
                                    <a:pt x="552" y="53"/>
                                  </a:lnTo>
                                  <a:lnTo>
                                    <a:pt x="528" y="82"/>
                                  </a:lnTo>
                                  <a:lnTo>
                                    <a:pt x="500" y="101"/>
                                  </a:lnTo>
                                  <a:lnTo>
                                    <a:pt x="466" y="125"/>
                                  </a:lnTo>
                                  <a:lnTo>
                                    <a:pt x="437" y="144"/>
                                  </a:lnTo>
                                  <a:lnTo>
                                    <a:pt x="404" y="159"/>
                                  </a:lnTo>
                                  <a:lnTo>
                                    <a:pt x="370" y="173"/>
                                  </a:lnTo>
                                  <a:lnTo>
                                    <a:pt x="336" y="183"/>
                                  </a:lnTo>
                                  <a:lnTo>
                                    <a:pt x="298" y="192"/>
                                  </a:lnTo>
                                  <a:lnTo>
                                    <a:pt x="264" y="202"/>
                                  </a:lnTo>
                                  <a:lnTo>
                                    <a:pt x="226" y="202"/>
                                  </a:lnTo>
                                  <a:lnTo>
                                    <a:pt x="192" y="207"/>
                                  </a:lnTo>
                                  <a:lnTo>
                                    <a:pt x="154" y="202"/>
                                  </a:lnTo>
                                  <a:lnTo>
                                    <a:pt x="116" y="197"/>
                                  </a:lnTo>
                                  <a:lnTo>
                                    <a:pt x="77" y="192"/>
                                  </a:lnTo>
                                  <a:lnTo>
                                    <a:pt x="0" y="288"/>
                                  </a:lnTo>
                                  <a:lnTo>
                                    <a:pt x="34" y="298"/>
                                  </a:lnTo>
                                  <a:lnTo>
                                    <a:pt x="68" y="308"/>
                                  </a:lnTo>
                                  <a:lnTo>
                                    <a:pt x="101" y="312"/>
                                  </a:lnTo>
                                  <a:lnTo>
                                    <a:pt x="140" y="317"/>
                                  </a:lnTo>
                                  <a:lnTo>
                                    <a:pt x="173" y="317"/>
                                  </a:lnTo>
                                  <a:lnTo>
                                    <a:pt x="216" y="317"/>
                                  </a:lnTo>
                                  <a:lnTo>
                                    <a:pt x="255" y="312"/>
                                  </a:lnTo>
                                  <a:lnTo>
                                    <a:pt x="293" y="308"/>
                                  </a:lnTo>
                                  <a:lnTo>
                                    <a:pt x="332" y="298"/>
                                  </a:lnTo>
                                  <a:lnTo>
                                    <a:pt x="375" y="288"/>
                                  </a:lnTo>
                                  <a:lnTo>
                                    <a:pt x="413" y="279"/>
                                  </a:lnTo>
                                  <a:lnTo>
                                    <a:pt x="452" y="264"/>
                                  </a:lnTo>
                                  <a:lnTo>
                                    <a:pt x="490" y="245"/>
                                  </a:lnTo>
                                  <a:lnTo>
                                    <a:pt x="528" y="226"/>
                                  </a:lnTo>
                                  <a:lnTo>
                                    <a:pt x="567" y="202"/>
                                  </a:lnTo>
                                  <a:lnTo>
                                    <a:pt x="596" y="178"/>
                                  </a:lnTo>
                                  <a:lnTo>
                                    <a:pt x="596" y="168"/>
                                  </a:lnTo>
                                  <a:lnTo>
                                    <a:pt x="596" y="159"/>
                                  </a:lnTo>
                                  <a:lnTo>
                                    <a:pt x="600" y="144"/>
                                  </a:lnTo>
                                  <a:lnTo>
                                    <a:pt x="605" y="130"/>
                                  </a:lnTo>
                                  <a:lnTo>
                                    <a:pt x="610" y="120"/>
                                  </a:lnTo>
                                  <a:lnTo>
                                    <a:pt x="615" y="106"/>
                                  </a:lnTo>
                                  <a:lnTo>
                                    <a:pt x="629" y="92"/>
                                  </a:lnTo>
                                  <a:lnTo>
                                    <a:pt x="644" y="77"/>
                                  </a:lnTo>
                                  <a:lnTo>
                                    <a:pt x="648" y="68"/>
                                  </a:lnTo>
                                  <a:lnTo>
                                    <a:pt x="648" y="58"/>
                                  </a:lnTo>
                                  <a:lnTo>
                                    <a:pt x="644" y="48"/>
                                  </a:lnTo>
                                  <a:lnTo>
                                    <a:pt x="634" y="39"/>
                                  </a:lnTo>
                                  <a:lnTo>
                                    <a:pt x="624" y="29"/>
                                  </a:lnTo>
                                  <a:lnTo>
                                    <a:pt x="615" y="24"/>
                                  </a:lnTo>
                                  <a:lnTo>
                                    <a:pt x="610" y="10"/>
                                  </a:lnTo>
                                  <a:lnTo>
                                    <a:pt x="605" y="0"/>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1640292123" name="Freeform 91"/>
                          <wps:cNvSpPr/>
                          <wps:spPr>
                            <a:xfrm>
                              <a:off x="1798" y="14865"/>
                              <a:ext cx="566" cy="653"/>
                            </a:xfrm>
                            <a:custGeom>
                              <a:avLst/>
                              <a:gdLst/>
                              <a:ahLst/>
                              <a:cxnLst/>
                              <a:rect l="l" t="t" r="r" b="b"/>
                              <a:pathLst>
                                <a:path w="566" h="653" extrusionOk="0">
                                  <a:moveTo>
                                    <a:pt x="0" y="638"/>
                                  </a:moveTo>
                                  <a:lnTo>
                                    <a:pt x="28" y="648"/>
                                  </a:lnTo>
                                  <a:lnTo>
                                    <a:pt x="52" y="653"/>
                                  </a:lnTo>
                                  <a:lnTo>
                                    <a:pt x="76" y="653"/>
                                  </a:lnTo>
                                  <a:lnTo>
                                    <a:pt x="96" y="643"/>
                                  </a:lnTo>
                                  <a:lnTo>
                                    <a:pt x="115" y="629"/>
                                  </a:lnTo>
                                  <a:lnTo>
                                    <a:pt x="124" y="619"/>
                                  </a:lnTo>
                                  <a:lnTo>
                                    <a:pt x="134" y="605"/>
                                  </a:lnTo>
                                  <a:lnTo>
                                    <a:pt x="139" y="595"/>
                                  </a:lnTo>
                                  <a:lnTo>
                                    <a:pt x="144" y="576"/>
                                  </a:lnTo>
                                  <a:lnTo>
                                    <a:pt x="148" y="571"/>
                                  </a:lnTo>
                                  <a:lnTo>
                                    <a:pt x="153" y="586"/>
                                  </a:lnTo>
                                  <a:lnTo>
                                    <a:pt x="153" y="610"/>
                                  </a:lnTo>
                                  <a:lnTo>
                                    <a:pt x="158" y="619"/>
                                  </a:lnTo>
                                  <a:lnTo>
                                    <a:pt x="172" y="619"/>
                                  </a:lnTo>
                                  <a:lnTo>
                                    <a:pt x="196" y="610"/>
                                  </a:lnTo>
                                  <a:lnTo>
                                    <a:pt x="220" y="595"/>
                                  </a:lnTo>
                                  <a:lnTo>
                                    <a:pt x="244" y="576"/>
                                  </a:lnTo>
                                  <a:lnTo>
                                    <a:pt x="268" y="552"/>
                                  </a:lnTo>
                                  <a:lnTo>
                                    <a:pt x="288" y="518"/>
                                  </a:lnTo>
                                  <a:lnTo>
                                    <a:pt x="297" y="485"/>
                                  </a:lnTo>
                                  <a:lnTo>
                                    <a:pt x="302" y="461"/>
                                  </a:lnTo>
                                  <a:lnTo>
                                    <a:pt x="307" y="446"/>
                                  </a:lnTo>
                                  <a:lnTo>
                                    <a:pt x="312" y="446"/>
                                  </a:lnTo>
                                  <a:lnTo>
                                    <a:pt x="316" y="461"/>
                                  </a:lnTo>
                                  <a:lnTo>
                                    <a:pt x="321" y="475"/>
                                  </a:lnTo>
                                  <a:lnTo>
                                    <a:pt x="326" y="485"/>
                                  </a:lnTo>
                                  <a:lnTo>
                                    <a:pt x="336" y="499"/>
                                  </a:lnTo>
                                  <a:lnTo>
                                    <a:pt x="345" y="504"/>
                                  </a:lnTo>
                                  <a:lnTo>
                                    <a:pt x="360" y="504"/>
                                  </a:lnTo>
                                  <a:lnTo>
                                    <a:pt x="374" y="494"/>
                                  </a:lnTo>
                                  <a:lnTo>
                                    <a:pt x="393" y="475"/>
                                  </a:lnTo>
                                  <a:lnTo>
                                    <a:pt x="412" y="442"/>
                                  </a:lnTo>
                                  <a:lnTo>
                                    <a:pt x="422" y="422"/>
                                  </a:lnTo>
                                  <a:lnTo>
                                    <a:pt x="432" y="389"/>
                                  </a:lnTo>
                                  <a:lnTo>
                                    <a:pt x="441" y="350"/>
                                  </a:lnTo>
                                  <a:lnTo>
                                    <a:pt x="446" y="312"/>
                                  </a:lnTo>
                                  <a:lnTo>
                                    <a:pt x="446" y="269"/>
                                  </a:lnTo>
                                  <a:lnTo>
                                    <a:pt x="446" y="226"/>
                                  </a:lnTo>
                                  <a:lnTo>
                                    <a:pt x="441" y="192"/>
                                  </a:lnTo>
                                  <a:lnTo>
                                    <a:pt x="436" y="163"/>
                                  </a:lnTo>
                                  <a:lnTo>
                                    <a:pt x="427" y="139"/>
                                  </a:lnTo>
                                  <a:lnTo>
                                    <a:pt x="441" y="120"/>
                                  </a:lnTo>
                                  <a:lnTo>
                                    <a:pt x="451" y="139"/>
                                  </a:lnTo>
                                  <a:lnTo>
                                    <a:pt x="460" y="154"/>
                                  </a:lnTo>
                                  <a:lnTo>
                                    <a:pt x="470" y="163"/>
                                  </a:lnTo>
                                  <a:lnTo>
                                    <a:pt x="484" y="173"/>
                                  </a:lnTo>
                                  <a:lnTo>
                                    <a:pt x="489" y="158"/>
                                  </a:lnTo>
                                  <a:lnTo>
                                    <a:pt x="499" y="139"/>
                                  </a:lnTo>
                                  <a:lnTo>
                                    <a:pt x="508" y="120"/>
                                  </a:lnTo>
                                  <a:lnTo>
                                    <a:pt x="518" y="106"/>
                                  </a:lnTo>
                                  <a:lnTo>
                                    <a:pt x="528" y="86"/>
                                  </a:lnTo>
                                  <a:lnTo>
                                    <a:pt x="537" y="77"/>
                                  </a:lnTo>
                                  <a:lnTo>
                                    <a:pt x="547" y="67"/>
                                  </a:lnTo>
                                  <a:lnTo>
                                    <a:pt x="556" y="58"/>
                                  </a:lnTo>
                                  <a:lnTo>
                                    <a:pt x="566" y="58"/>
                                  </a:lnTo>
                                  <a:lnTo>
                                    <a:pt x="561" y="53"/>
                                  </a:lnTo>
                                  <a:lnTo>
                                    <a:pt x="556" y="53"/>
                                  </a:lnTo>
                                  <a:lnTo>
                                    <a:pt x="508" y="0"/>
                                  </a:lnTo>
                                  <a:lnTo>
                                    <a:pt x="0" y="638"/>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1781823492" name="Freeform 92"/>
                          <wps:cNvSpPr/>
                          <wps:spPr>
                            <a:xfrm>
                              <a:off x="1788" y="14798"/>
                              <a:ext cx="518" cy="705"/>
                            </a:xfrm>
                            <a:custGeom>
                              <a:avLst/>
                              <a:gdLst/>
                              <a:ahLst/>
                              <a:cxnLst/>
                              <a:rect l="l" t="t" r="r" b="b"/>
                              <a:pathLst>
                                <a:path w="518" h="705" extrusionOk="0">
                                  <a:moveTo>
                                    <a:pt x="10" y="705"/>
                                  </a:moveTo>
                                  <a:lnTo>
                                    <a:pt x="0" y="667"/>
                                  </a:lnTo>
                                  <a:lnTo>
                                    <a:pt x="0" y="638"/>
                                  </a:lnTo>
                                  <a:lnTo>
                                    <a:pt x="0" y="609"/>
                                  </a:lnTo>
                                  <a:lnTo>
                                    <a:pt x="5" y="585"/>
                                  </a:lnTo>
                                  <a:lnTo>
                                    <a:pt x="14" y="561"/>
                                  </a:lnTo>
                                  <a:lnTo>
                                    <a:pt x="24" y="547"/>
                                  </a:lnTo>
                                  <a:lnTo>
                                    <a:pt x="38" y="537"/>
                                  </a:lnTo>
                                  <a:lnTo>
                                    <a:pt x="48" y="533"/>
                                  </a:lnTo>
                                  <a:lnTo>
                                    <a:pt x="62" y="523"/>
                                  </a:lnTo>
                                  <a:lnTo>
                                    <a:pt x="62" y="518"/>
                                  </a:lnTo>
                                  <a:lnTo>
                                    <a:pt x="53" y="513"/>
                                  </a:lnTo>
                                  <a:lnTo>
                                    <a:pt x="34" y="513"/>
                                  </a:lnTo>
                                  <a:lnTo>
                                    <a:pt x="24" y="509"/>
                                  </a:lnTo>
                                  <a:lnTo>
                                    <a:pt x="24" y="489"/>
                                  </a:lnTo>
                                  <a:lnTo>
                                    <a:pt x="34" y="461"/>
                                  </a:lnTo>
                                  <a:lnTo>
                                    <a:pt x="43" y="427"/>
                                  </a:lnTo>
                                  <a:lnTo>
                                    <a:pt x="62" y="398"/>
                                  </a:lnTo>
                                  <a:lnTo>
                                    <a:pt x="82" y="369"/>
                                  </a:lnTo>
                                  <a:lnTo>
                                    <a:pt x="106" y="345"/>
                                  </a:lnTo>
                                  <a:lnTo>
                                    <a:pt x="134" y="336"/>
                                  </a:lnTo>
                                  <a:lnTo>
                                    <a:pt x="154" y="331"/>
                                  </a:lnTo>
                                  <a:lnTo>
                                    <a:pt x="163" y="321"/>
                                  </a:lnTo>
                                  <a:lnTo>
                                    <a:pt x="163" y="312"/>
                                  </a:lnTo>
                                  <a:lnTo>
                                    <a:pt x="149" y="307"/>
                                  </a:lnTo>
                                  <a:lnTo>
                                    <a:pt x="139" y="302"/>
                                  </a:lnTo>
                                  <a:lnTo>
                                    <a:pt x="130" y="297"/>
                                  </a:lnTo>
                                  <a:lnTo>
                                    <a:pt x="125" y="288"/>
                                  </a:lnTo>
                                  <a:lnTo>
                                    <a:pt x="120" y="273"/>
                                  </a:lnTo>
                                  <a:lnTo>
                                    <a:pt x="120" y="259"/>
                                  </a:lnTo>
                                  <a:lnTo>
                                    <a:pt x="125" y="240"/>
                                  </a:lnTo>
                                  <a:lnTo>
                                    <a:pt x="139" y="216"/>
                                  </a:lnTo>
                                  <a:lnTo>
                                    <a:pt x="168" y="187"/>
                                  </a:lnTo>
                                  <a:lnTo>
                                    <a:pt x="187" y="177"/>
                                  </a:lnTo>
                                  <a:lnTo>
                                    <a:pt x="211" y="168"/>
                                  </a:lnTo>
                                  <a:lnTo>
                                    <a:pt x="240" y="158"/>
                                  </a:lnTo>
                                  <a:lnTo>
                                    <a:pt x="274" y="149"/>
                                  </a:lnTo>
                                  <a:lnTo>
                                    <a:pt x="307" y="144"/>
                                  </a:lnTo>
                                  <a:lnTo>
                                    <a:pt x="341" y="144"/>
                                  </a:lnTo>
                                  <a:lnTo>
                                    <a:pt x="370" y="149"/>
                                  </a:lnTo>
                                  <a:lnTo>
                                    <a:pt x="394" y="163"/>
                                  </a:lnTo>
                                  <a:lnTo>
                                    <a:pt x="408" y="168"/>
                                  </a:lnTo>
                                  <a:lnTo>
                                    <a:pt x="422" y="153"/>
                                  </a:lnTo>
                                  <a:lnTo>
                                    <a:pt x="418" y="149"/>
                                  </a:lnTo>
                                  <a:lnTo>
                                    <a:pt x="413" y="139"/>
                                  </a:lnTo>
                                  <a:lnTo>
                                    <a:pt x="403" y="134"/>
                                  </a:lnTo>
                                  <a:lnTo>
                                    <a:pt x="398" y="125"/>
                                  </a:lnTo>
                                  <a:lnTo>
                                    <a:pt x="394" y="120"/>
                                  </a:lnTo>
                                  <a:lnTo>
                                    <a:pt x="389" y="115"/>
                                  </a:lnTo>
                                  <a:lnTo>
                                    <a:pt x="384" y="105"/>
                                  </a:lnTo>
                                  <a:lnTo>
                                    <a:pt x="379" y="101"/>
                                  </a:lnTo>
                                  <a:lnTo>
                                    <a:pt x="394" y="91"/>
                                  </a:lnTo>
                                  <a:lnTo>
                                    <a:pt x="408" y="81"/>
                                  </a:lnTo>
                                  <a:lnTo>
                                    <a:pt x="422" y="72"/>
                                  </a:lnTo>
                                  <a:lnTo>
                                    <a:pt x="437" y="57"/>
                                  </a:lnTo>
                                  <a:lnTo>
                                    <a:pt x="451" y="43"/>
                                  </a:lnTo>
                                  <a:lnTo>
                                    <a:pt x="461" y="33"/>
                                  </a:lnTo>
                                  <a:lnTo>
                                    <a:pt x="470" y="24"/>
                                  </a:lnTo>
                                  <a:lnTo>
                                    <a:pt x="470" y="9"/>
                                  </a:lnTo>
                                  <a:lnTo>
                                    <a:pt x="475" y="0"/>
                                  </a:lnTo>
                                  <a:lnTo>
                                    <a:pt x="480" y="0"/>
                                  </a:lnTo>
                                  <a:lnTo>
                                    <a:pt x="480" y="9"/>
                                  </a:lnTo>
                                  <a:lnTo>
                                    <a:pt x="518" y="67"/>
                                  </a:lnTo>
                                  <a:lnTo>
                                    <a:pt x="10" y="705"/>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740188647" name="Freeform 93"/>
                          <wps:cNvSpPr/>
                          <wps:spPr>
                            <a:xfrm>
                              <a:off x="2364" y="14654"/>
                              <a:ext cx="158" cy="187"/>
                            </a:xfrm>
                            <a:custGeom>
                              <a:avLst/>
                              <a:gdLst/>
                              <a:ahLst/>
                              <a:cxnLst/>
                              <a:rect l="l" t="t" r="r" b="b"/>
                              <a:pathLst>
                                <a:path w="158" h="187" extrusionOk="0">
                                  <a:moveTo>
                                    <a:pt x="38" y="187"/>
                                  </a:moveTo>
                                  <a:lnTo>
                                    <a:pt x="53" y="177"/>
                                  </a:lnTo>
                                  <a:lnTo>
                                    <a:pt x="67" y="163"/>
                                  </a:lnTo>
                                  <a:lnTo>
                                    <a:pt x="86" y="158"/>
                                  </a:lnTo>
                                  <a:lnTo>
                                    <a:pt x="101" y="149"/>
                                  </a:lnTo>
                                  <a:lnTo>
                                    <a:pt x="115" y="144"/>
                                  </a:lnTo>
                                  <a:lnTo>
                                    <a:pt x="130" y="144"/>
                                  </a:lnTo>
                                  <a:lnTo>
                                    <a:pt x="144" y="139"/>
                                  </a:lnTo>
                                  <a:lnTo>
                                    <a:pt x="158" y="144"/>
                                  </a:lnTo>
                                  <a:lnTo>
                                    <a:pt x="149" y="129"/>
                                  </a:lnTo>
                                  <a:lnTo>
                                    <a:pt x="139" y="120"/>
                                  </a:lnTo>
                                  <a:lnTo>
                                    <a:pt x="130" y="110"/>
                                  </a:lnTo>
                                  <a:lnTo>
                                    <a:pt x="125" y="101"/>
                                  </a:lnTo>
                                  <a:lnTo>
                                    <a:pt x="115" y="91"/>
                                  </a:lnTo>
                                  <a:lnTo>
                                    <a:pt x="106" y="86"/>
                                  </a:lnTo>
                                  <a:lnTo>
                                    <a:pt x="96" y="77"/>
                                  </a:lnTo>
                                  <a:lnTo>
                                    <a:pt x="91" y="77"/>
                                  </a:lnTo>
                                  <a:lnTo>
                                    <a:pt x="96" y="72"/>
                                  </a:lnTo>
                                  <a:lnTo>
                                    <a:pt x="106" y="62"/>
                                  </a:lnTo>
                                  <a:lnTo>
                                    <a:pt x="115" y="57"/>
                                  </a:lnTo>
                                  <a:lnTo>
                                    <a:pt x="120" y="48"/>
                                  </a:lnTo>
                                  <a:lnTo>
                                    <a:pt x="125" y="33"/>
                                  </a:lnTo>
                                  <a:lnTo>
                                    <a:pt x="125" y="24"/>
                                  </a:lnTo>
                                  <a:lnTo>
                                    <a:pt x="120" y="9"/>
                                  </a:lnTo>
                                  <a:lnTo>
                                    <a:pt x="115" y="0"/>
                                  </a:lnTo>
                                  <a:lnTo>
                                    <a:pt x="0" y="144"/>
                                  </a:lnTo>
                                  <a:lnTo>
                                    <a:pt x="38" y="187"/>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620213981" name="Freeform 94"/>
                          <wps:cNvSpPr/>
                          <wps:spPr>
                            <a:xfrm>
                              <a:off x="2326" y="14601"/>
                              <a:ext cx="153" cy="197"/>
                            </a:xfrm>
                            <a:custGeom>
                              <a:avLst/>
                              <a:gdLst/>
                              <a:ahLst/>
                              <a:cxnLst/>
                              <a:rect l="l" t="t" r="r" b="b"/>
                              <a:pathLst>
                                <a:path w="153" h="197" extrusionOk="0">
                                  <a:moveTo>
                                    <a:pt x="0" y="149"/>
                                  </a:moveTo>
                                  <a:lnTo>
                                    <a:pt x="9" y="130"/>
                                  </a:lnTo>
                                  <a:lnTo>
                                    <a:pt x="19" y="110"/>
                                  </a:lnTo>
                                  <a:lnTo>
                                    <a:pt x="24" y="91"/>
                                  </a:lnTo>
                                  <a:lnTo>
                                    <a:pt x="33" y="67"/>
                                  </a:lnTo>
                                  <a:lnTo>
                                    <a:pt x="38" y="53"/>
                                  </a:lnTo>
                                  <a:lnTo>
                                    <a:pt x="38" y="29"/>
                                  </a:lnTo>
                                  <a:lnTo>
                                    <a:pt x="38" y="14"/>
                                  </a:lnTo>
                                  <a:lnTo>
                                    <a:pt x="38" y="0"/>
                                  </a:lnTo>
                                  <a:lnTo>
                                    <a:pt x="48" y="10"/>
                                  </a:lnTo>
                                  <a:lnTo>
                                    <a:pt x="52" y="19"/>
                                  </a:lnTo>
                                  <a:lnTo>
                                    <a:pt x="62" y="29"/>
                                  </a:lnTo>
                                  <a:lnTo>
                                    <a:pt x="72" y="43"/>
                                  </a:lnTo>
                                  <a:lnTo>
                                    <a:pt x="81" y="53"/>
                                  </a:lnTo>
                                  <a:lnTo>
                                    <a:pt x="86" y="62"/>
                                  </a:lnTo>
                                  <a:lnTo>
                                    <a:pt x="91" y="72"/>
                                  </a:lnTo>
                                  <a:lnTo>
                                    <a:pt x="91" y="82"/>
                                  </a:lnTo>
                                  <a:lnTo>
                                    <a:pt x="96" y="72"/>
                                  </a:lnTo>
                                  <a:lnTo>
                                    <a:pt x="100" y="62"/>
                                  </a:lnTo>
                                  <a:lnTo>
                                    <a:pt x="105" y="53"/>
                                  </a:lnTo>
                                  <a:lnTo>
                                    <a:pt x="115" y="43"/>
                                  </a:lnTo>
                                  <a:lnTo>
                                    <a:pt x="124" y="38"/>
                                  </a:lnTo>
                                  <a:lnTo>
                                    <a:pt x="134" y="38"/>
                                  </a:lnTo>
                                  <a:lnTo>
                                    <a:pt x="144" y="43"/>
                                  </a:lnTo>
                                  <a:lnTo>
                                    <a:pt x="153" y="53"/>
                                  </a:lnTo>
                                  <a:lnTo>
                                    <a:pt x="38" y="197"/>
                                  </a:lnTo>
                                  <a:lnTo>
                                    <a:pt x="0" y="149"/>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1637166517" name="Freeform 95"/>
                          <wps:cNvSpPr/>
                          <wps:spPr>
                            <a:xfrm>
                              <a:off x="2215" y="14663"/>
                              <a:ext cx="139" cy="183"/>
                            </a:xfrm>
                            <a:custGeom>
                              <a:avLst/>
                              <a:gdLst/>
                              <a:ahLst/>
                              <a:cxnLst/>
                              <a:rect l="l" t="t" r="r" b="b"/>
                              <a:pathLst>
                                <a:path w="139" h="183" extrusionOk="0">
                                  <a:moveTo>
                                    <a:pt x="111" y="183"/>
                                  </a:moveTo>
                                  <a:lnTo>
                                    <a:pt x="91" y="164"/>
                                  </a:lnTo>
                                  <a:lnTo>
                                    <a:pt x="77" y="144"/>
                                  </a:lnTo>
                                  <a:lnTo>
                                    <a:pt x="58" y="120"/>
                                  </a:lnTo>
                                  <a:lnTo>
                                    <a:pt x="43" y="101"/>
                                  </a:lnTo>
                                  <a:lnTo>
                                    <a:pt x="29" y="82"/>
                                  </a:lnTo>
                                  <a:lnTo>
                                    <a:pt x="15" y="68"/>
                                  </a:lnTo>
                                  <a:lnTo>
                                    <a:pt x="5" y="53"/>
                                  </a:lnTo>
                                  <a:lnTo>
                                    <a:pt x="0" y="48"/>
                                  </a:lnTo>
                                  <a:lnTo>
                                    <a:pt x="0" y="39"/>
                                  </a:lnTo>
                                  <a:lnTo>
                                    <a:pt x="0" y="29"/>
                                  </a:lnTo>
                                  <a:lnTo>
                                    <a:pt x="0" y="20"/>
                                  </a:lnTo>
                                  <a:lnTo>
                                    <a:pt x="5" y="10"/>
                                  </a:lnTo>
                                  <a:lnTo>
                                    <a:pt x="10" y="5"/>
                                  </a:lnTo>
                                  <a:lnTo>
                                    <a:pt x="15" y="0"/>
                                  </a:lnTo>
                                  <a:lnTo>
                                    <a:pt x="24" y="0"/>
                                  </a:lnTo>
                                  <a:lnTo>
                                    <a:pt x="34" y="10"/>
                                  </a:lnTo>
                                  <a:lnTo>
                                    <a:pt x="48" y="24"/>
                                  </a:lnTo>
                                  <a:lnTo>
                                    <a:pt x="63" y="44"/>
                                  </a:lnTo>
                                  <a:lnTo>
                                    <a:pt x="77" y="68"/>
                                  </a:lnTo>
                                  <a:lnTo>
                                    <a:pt x="96" y="92"/>
                                  </a:lnTo>
                                  <a:lnTo>
                                    <a:pt x="111" y="111"/>
                                  </a:lnTo>
                                  <a:lnTo>
                                    <a:pt x="125" y="130"/>
                                  </a:lnTo>
                                  <a:lnTo>
                                    <a:pt x="135" y="144"/>
                                  </a:lnTo>
                                  <a:lnTo>
                                    <a:pt x="139" y="149"/>
                                  </a:lnTo>
                                  <a:lnTo>
                                    <a:pt x="111" y="183"/>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730064215" name="Freeform 96"/>
                          <wps:cNvSpPr/>
                          <wps:spPr>
                            <a:xfrm>
                              <a:off x="1654" y="13871"/>
                              <a:ext cx="681" cy="1028"/>
                            </a:xfrm>
                            <a:custGeom>
                              <a:avLst/>
                              <a:gdLst/>
                              <a:ahLst/>
                              <a:cxnLst/>
                              <a:rect l="l" t="t" r="r" b="b"/>
                              <a:pathLst>
                                <a:path w="681" h="1028" extrusionOk="0">
                                  <a:moveTo>
                                    <a:pt x="86" y="552"/>
                                  </a:moveTo>
                                  <a:lnTo>
                                    <a:pt x="76" y="528"/>
                                  </a:lnTo>
                                  <a:lnTo>
                                    <a:pt x="76" y="504"/>
                                  </a:lnTo>
                                  <a:lnTo>
                                    <a:pt x="76" y="490"/>
                                  </a:lnTo>
                                  <a:lnTo>
                                    <a:pt x="81" y="471"/>
                                  </a:lnTo>
                                  <a:lnTo>
                                    <a:pt x="86" y="452"/>
                                  </a:lnTo>
                                  <a:lnTo>
                                    <a:pt x="91" y="437"/>
                                  </a:lnTo>
                                  <a:lnTo>
                                    <a:pt x="91" y="423"/>
                                  </a:lnTo>
                                  <a:lnTo>
                                    <a:pt x="91" y="399"/>
                                  </a:lnTo>
                                  <a:lnTo>
                                    <a:pt x="100" y="404"/>
                                  </a:lnTo>
                                  <a:lnTo>
                                    <a:pt x="120" y="413"/>
                                  </a:lnTo>
                                  <a:lnTo>
                                    <a:pt x="139" y="423"/>
                                  </a:lnTo>
                                  <a:lnTo>
                                    <a:pt x="163" y="442"/>
                                  </a:lnTo>
                                  <a:lnTo>
                                    <a:pt x="187" y="466"/>
                                  </a:lnTo>
                                  <a:lnTo>
                                    <a:pt x="201" y="500"/>
                                  </a:lnTo>
                                  <a:lnTo>
                                    <a:pt x="220" y="533"/>
                                  </a:lnTo>
                                  <a:lnTo>
                                    <a:pt x="225" y="572"/>
                                  </a:lnTo>
                                  <a:lnTo>
                                    <a:pt x="230" y="610"/>
                                  </a:lnTo>
                                  <a:lnTo>
                                    <a:pt x="244" y="648"/>
                                  </a:lnTo>
                                  <a:lnTo>
                                    <a:pt x="254" y="682"/>
                                  </a:lnTo>
                                  <a:lnTo>
                                    <a:pt x="273" y="711"/>
                                  </a:lnTo>
                                  <a:lnTo>
                                    <a:pt x="297" y="740"/>
                                  </a:lnTo>
                                  <a:lnTo>
                                    <a:pt x="316" y="768"/>
                                  </a:lnTo>
                                  <a:lnTo>
                                    <a:pt x="345" y="792"/>
                                  </a:lnTo>
                                  <a:lnTo>
                                    <a:pt x="369" y="807"/>
                                  </a:lnTo>
                                  <a:lnTo>
                                    <a:pt x="398" y="826"/>
                                  </a:lnTo>
                                  <a:lnTo>
                                    <a:pt x="427" y="840"/>
                                  </a:lnTo>
                                  <a:lnTo>
                                    <a:pt x="456" y="850"/>
                                  </a:lnTo>
                                  <a:lnTo>
                                    <a:pt x="489" y="855"/>
                                  </a:lnTo>
                                  <a:lnTo>
                                    <a:pt x="518" y="860"/>
                                  </a:lnTo>
                                  <a:lnTo>
                                    <a:pt x="542" y="860"/>
                                  </a:lnTo>
                                  <a:lnTo>
                                    <a:pt x="571" y="855"/>
                                  </a:lnTo>
                                  <a:lnTo>
                                    <a:pt x="595" y="845"/>
                                  </a:lnTo>
                                  <a:lnTo>
                                    <a:pt x="614" y="836"/>
                                  </a:lnTo>
                                  <a:lnTo>
                                    <a:pt x="624" y="826"/>
                                  </a:lnTo>
                                  <a:lnTo>
                                    <a:pt x="638" y="816"/>
                                  </a:lnTo>
                                  <a:lnTo>
                                    <a:pt x="643" y="802"/>
                                  </a:lnTo>
                                  <a:lnTo>
                                    <a:pt x="652" y="792"/>
                                  </a:lnTo>
                                  <a:lnTo>
                                    <a:pt x="657" y="778"/>
                                  </a:lnTo>
                                  <a:lnTo>
                                    <a:pt x="657" y="773"/>
                                  </a:lnTo>
                                  <a:lnTo>
                                    <a:pt x="662" y="764"/>
                                  </a:lnTo>
                                  <a:lnTo>
                                    <a:pt x="662" y="749"/>
                                  </a:lnTo>
                                  <a:lnTo>
                                    <a:pt x="657" y="735"/>
                                  </a:lnTo>
                                  <a:lnTo>
                                    <a:pt x="657" y="711"/>
                                  </a:lnTo>
                                  <a:lnTo>
                                    <a:pt x="648" y="687"/>
                                  </a:lnTo>
                                  <a:lnTo>
                                    <a:pt x="638" y="668"/>
                                  </a:lnTo>
                                  <a:lnTo>
                                    <a:pt x="624" y="653"/>
                                  </a:lnTo>
                                  <a:lnTo>
                                    <a:pt x="600" y="639"/>
                                  </a:lnTo>
                                  <a:lnTo>
                                    <a:pt x="571" y="629"/>
                                  </a:lnTo>
                                  <a:lnTo>
                                    <a:pt x="542" y="624"/>
                                  </a:lnTo>
                                  <a:lnTo>
                                    <a:pt x="508" y="610"/>
                                  </a:lnTo>
                                  <a:lnTo>
                                    <a:pt x="480" y="596"/>
                                  </a:lnTo>
                                  <a:lnTo>
                                    <a:pt x="456" y="576"/>
                                  </a:lnTo>
                                  <a:lnTo>
                                    <a:pt x="432" y="552"/>
                                  </a:lnTo>
                                  <a:lnTo>
                                    <a:pt x="412" y="528"/>
                                  </a:lnTo>
                                  <a:lnTo>
                                    <a:pt x="398" y="500"/>
                                  </a:lnTo>
                                  <a:lnTo>
                                    <a:pt x="384" y="471"/>
                                  </a:lnTo>
                                  <a:lnTo>
                                    <a:pt x="374" y="442"/>
                                  </a:lnTo>
                                  <a:lnTo>
                                    <a:pt x="369" y="408"/>
                                  </a:lnTo>
                                  <a:lnTo>
                                    <a:pt x="369" y="380"/>
                                  </a:lnTo>
                                  <a:lnTo>
                                    <a:pt x="369" y="346"/>
                                  </a:lnTo>
                                  <a:lnTo>
                                    <a:pt x="379" y="317"/>
                                  </a:lnTo>
                                  <a:lnTo>
                                    <a:pt x="388" y="288"/>
                                  </a:lnTo>
                                  <a:lnTo>
                                    <a:pt x="403" y="260"/>
                                  </a:lnTo>
                                  <a:lnTo>
                                    <a:pt x="427" y="236"/>
                                  </a:lnTo>
                                  <a:lnTo>
                                    <a:pt x="436" y="226"/>
                                  </a:lnTo>
                                  <a:lnTo>
                                    <a:pt x="446" y="221"/>
                                  </a:lnTo>
                                  <a:lnTo>
                                    <a:pt x="456" y="216"/>
                                  </a:lnTo>
                                  <a:lnTo>
                                    <a:pt x="465" y="212"/>
                                  </a:lnTo>
                                  <a:lnTo>
                                    <a:pt x="475" y="212"/>
                                  </a:lnTo>
                                  <a:lnTo>
                                    <a:pt x="480" y="212"/>
                                  </a:lnTo>
                                  <a:lnTo>
                                    <a:pt x="489" y="216"/>
                                  </a:lnTo>
                                  <a:lnTo>
                                    <a:pt x="494" y="216"/>
                                  </a:lnTo>
                                  <a:lnTo>
                                    <a:pt x="504" y="183"/>
                                  </a:lnTo>
                                  <a:lnTo>
                                    <a:pt x="504" y="154"/>
                                  </a:lnTo>
                                  <a:lnTo>
                                    <a:pt x="494" y="120"/>
                                  </a:lnTo>
                                  <a:lnTo>
                                    <a:pt x="484" y="87"/>
                                  </a:lnTo>
                                  <a:lnTo>
                                    <a:pt x="470" y="58"/>
                                  </a:lnTo>
                                  <a:lnTo>
                                    <a:pt x="451" y="39"/>
                                  </a:lnTo>
                                  <a:lnTo>
                                    <a:pt x="422" y="29"/>
                                  </a:lnTo>
                                  <a:lnTo>
                                    <a:pt x="388" y="24"/>
                                  </a:lnTo>
                                  <a:lnTo>
                                    <a:pt x="364" y="29"/>
                                  </a:lnTo>
                                  <a:lnTo>
                                    <a:pt x="350" y="44"/>
                                  </a:lnTo>
                                  <a:lnTo>
                                    <a:pt x="340" y="58"/>
                                  </a:lnTo>
                                  <a:lnTo>
                                    <a:pt x="336" y="77"/>
                                  </a:lnTo>
                                  <a:lnTo>
                                    <a:pt x="331" y="96"/>
                                  </a:lnTo>
                                  <a:lnTo>
                                    <a:pt x="331" y="116"/>
                                  </a:lnTo>
                                  <a:lnTo>
                                    <a:pt x="336" y="135"/>
                                  </a:lnTo>
                                  <a:lnTo>
                                    <a:pt x="336" y="154"/>
                                  </a:lnTo>
                                  <a:lnTo>
                                    <a:pt x="345" y="164"/>
                                  </a:lnTo>
                                  <a:lnTo>
                                    <a:pt x="350" y="178"/>
                                  </a:lnTo>
                                  <a:lnTo>
                                    <a:pt x="360" y="183"/>
                                  </a:lnTo>
                                  <a:lnTo>
                                    <a:pt x="369" y="183"/>
                                  </a:lnTo>
                                  <a:lnTo>
                                    <a:pt x="379" y="188"/>
                                  </a:lnTo>
                                  <a:lnTo>
                                    <a:pt x="388" y="188"/>
                                  </a:lnTo>
                                  <a:lnTo>
                                    <a:pt x="398" y="183"/>
                                  </a:lnTo>
                                  <a:lnTo>
                                    <a:pt x="403" y="178"/>
                                  </a:lnTo>
                                  <a:lnTo>
                                    <a:pt x="412" y="168"/>
                                  </a:lnTo>
                                  <a:lnTo>
                                    <a:pt x="412" y="154"/>
                                  </a:lnTo>
                                  <a:lnTo>
                                    <a:pt x="403" y="144"/>
                                  </a:lnTo>
                                  <a:lnTo>
                                    <a:pt x="388" y="154"/>
                                  </a:lnTo>
                                  <a:lnTo>
                                    <a:pt x="374" y="149"/>
                                  </a:lnTo>
                                  <a:lnTo>
                                    <a:pt x="374" y="140"/>
                                  </a:lnTo>
                                  <a:lnTo>
                                    <a:pt x="379" y="130"/>
                                  </a:lnTo>
                                  <a:lnTo>
                                    <a:pt x="384" y="125"/>
                                  </a:lnTo>
                                  <a:lnTo>
                                    <a:pt x="393" y="120"/>
                                  </a:lnTo>
                                  <a:lnTo>
                                    <a:pt x="398" y="116"/>
                                  </a:lnTo>
                                  <a:lnTo>
                                    <a:pt x="403" y="111"/>
                                  </a:lnTo>
                                  <a:lnTo>
                                    <a:pt x="408" y="111"/>
                                  </a:lnTo>
                                  <a:lnTo>
                                    <a:pt x="417" y="116"/>
                                  </a:lnTo>
                                  <a:lnTo>
                                    <a:pt x="427" y="125"/>
                                  </a:lnTo>
                                  <a:lnTo>
                                    <a:pt x="436" y="149"/>
                                  </a:lnTo>
                                  <a:lnTo>
                                    <a:pt x="436" y="168"/>
                                  </a:lnTo>
                                  <a:lnTo>
                                    <a:pt x="427" y="192"/>
                                  </a:lnTo>
                                  <a:lnTo>
                                    <a:pt x="417" y="202"/>
                                  </a:lnTo>
                                  <a:lnTo>
                                    <a:pt x="403" y="207"/>
                                  </a:lnTo>
                                  <a:lnTo>
                                    <a:pt x="388" y="216"/>
                                  </a:lnTo>
                                  <a:lnTo>
                                    <a:pt x="374" y="216"/>
                                  </a:lnTo>
                                  <a:lnTo>
                                    <a:pt x="355" y="212"/>
                                  </a:lnTo>
                                  <a:lnTo>
                                    <a:pt x="340" y="202"/>
                                  </a:lnTo>
                                  <a:lnTo>
                                    <a:pt x="326" y="183"/>
                                  </a:lnTo>
                                  <a:lnTo>
                                    <a:pt x="316" y="159"/>
                                  </a:lnTo>
                                  <a:lnTo>
                                    <a:pt x="307" y="130"/>
                                  </a:lnTo>
                                  <a:lnTo>
                                    <a:pt x="302" y="101"/>
                                  </a:lnTo>
                                  <a:lnTo>
                                    <a:pt x="307" y="77"/>
                                  </a:lnTo>
                                  <a:lnTo>
                                    <a:pt x="312" y="53"/>
                                  </a:lnTo>
                                  <a:lnTo>
                                    <a:pt x="321" y="34"/>
                                  </a:lnTo>
                                  <a:lnTo>
                                    <a:pt x="336" y="20"/>
                                  </a:lnTo>
                                  <a:lnTo>
                                    <a:pt x="355" y="5"/>
                                  </a:lnTo>
                                  <a:lnTo>
                                    <a:pt x="384" y="0"/>
                                  </a:lnTo>
                                  <a:lnTo>
                                    <a:pt x="412" y="0"/>
                                  </a:lnTo>
                                  <a:lnTo>
                                    <a:pt x="441" y="5"/>
                                  </a:lnTo>
                                  <a:lnTo>
                                    <a:pt x="465" y="20"/>
                                  </a:lnTo>
                                  <a:lnTo>
                                    <a:pt x="489" y="44"/>
                                  </a:lnTo>
                                  <a:lnTo>
                                    <a:pt x="508" y="72"/>
                                  </a:lnTo>
                                  <a:lnTo>
                                    <a:pt x="518" y="116"/>
                                  </a:lnTo>
                                  <a:lnTo>
                                    <a:pt x="523" y="168"/>
                                  </a:lnTo>
                                  <a:lnTo>
                                    <a:pt x="518" y="226"/>
                                  </a:lnTo>
                                  <a:lnTo>
                                    <a:pt x="537" y="245"/>
                                  </a:lnTo>
                                  <a:lnTo>
                                    <a:pt x="552" y="269"/>
                                  </a:lnTo>
                                  <a:lnTo>
                                    <a:pt x="566" y="298"/>
                                  </a:lnTo>
                                  <a:lnTo>
                                    <a:pt x="576" y="332"/>
                                  </a:lnTo>
                                  <a:lnTo>
                                    <a:pt x="585" y="365"/>
                                  </a:lnTo>
                                  <a:lnTo>
                                    <a:pt x="585" y="394"/>
                                  </a:lnTo>
                                  <a:lnTo>
                                    <a:pt x="576" y="413"/>
                                  </a:lnTo>
                                  <a:lnTo>
                                    <a:pt x="561" y="432"/>
                                  </a:lnTo>
                                  <a:lnTo>
                                    <a:pt x="552" y="437"/>
                                  </a:lnTo>
                                  <a:lnTo>
                                    <a:pt x="537" y="442"/>
                                  </a:lnTo>
                                  <a:lnTo>
                                    <a:pt x="528" y="442"/>
                                  </a:lnTo>
                                  <a:lnTo>
                                    <a:pt x="518" y="442"/>
                                  </a:lnTo>
                                  <a:lnTo>
                                    <a:pt x="508" y="442"/>
                                  </a:lnTo>
                                  <a:lnTo>
                                    <a:pt x="499" y="437"/>
                                  </a:lnTo>
                                  <a:lnTo>
                                    <a:pt x="489" y="432"/>
                                  </a:lnTo>
                                  <a:lnTo>
                                    <a:pt x="484" y="423"/>
                                  </a:lnTo>
                                  <a:lnTo>
                                    <a:pt x="484" y="399"/>
                                  </a:lnTo>
                                  <a:lnTo>
                                    <a:pt x="484" y="370"/>
                                  </a:lnTo>
                                  <a:lnTo>
                                    <a:pt x="494" y="351"/>
                                  </a:lnTo>
                                  <a:lnTo>
                                    <a:pt x="508" y="341"/>
                                  </a:lnTo>
                                  <a:lnTo>
                                    <a:pt x="513" y="341"/>
                                  </a:lnTo>
                                  <a:lnTo>
                                    <a:pt x="518" y="346"/>
                                  </a:lnTo>
                                  <a:lnTo>
                                    <a:pt x="518" y="356"/>
                                  </a:lnTo>
                                  <a:lnTo>
                                    <a:pt x="513" y="365"/>
                                  </a:lnTo>
                                  <a:lnTo>
                                    <a:pt x="504" y="375"/>
                                  </a:lnTo>
                                  <a:lnTo>
                                    <a:pt x="504" y="384"/>
                                  </a:lnTo>
                                  <a:lnTo>
                                    <a:pt x="504" y="399"/>
                                  </a:lnTo>
                                  <a:lnTo>
                                    <a:pt x="508" y="413"/>
                                  </a:lnTo>
                                  <a:lnTo>
                                    <a:pt x="518" y="418"/>
                                  </a:lnTo>
                                  <a:lnTo>
                                    <a:pt x="528" y="418"/>
                                  </a:lnTo>
                                  <a:lnTo>
                                    <a:pt x="542" y="418"/>
                                  </a:lnTo>
                                  <a:lnTo>
                                    <a:pt x="552" y="413"/>
                                  </a:lnTo>
                                  <a:lnTo>
                                    <a:pt x="561" y="404"/>
                                  </a:lnTo>
                                  <a:lnTo>
                                    <a:pt x="561" y="389"/>
                                  </a:lnTo>
                                  <a:lnTo>
                                    <a:pt x="566" y="370"/>
                                  </a:lnTo>
                                  <a:lnTo>
                                    <a:pt x="561" y="346"/>
                                  </a:lnTo>
                                  <a:lnTo>
                                    <a:pt x="556" y="322"/>
                                  </a:lnTo>
                                  <a:lnTo>
                                    <a:pt x="547" y="298"/>
                                  </a:lnTo>
                                  <a:lnTo>
                                    <a:pt x="532" y="274"/>
                                  </a:lnTo>
                                  <a:lnTo>
                                    <a:pt x="508" y="260"/>
                                  </a:lnTo>
                                  <a:lnTo>
                                    <a:pt x="499" y="250"/>
                                  </a:lnTo>
                                  <a:lnTo>
                                    <a:pt x="484" y="245"/>
                                  </a:lnTo>
                                  <a:lnTo>
                                    <a:pt x="470" y="245"/>
                                  </a:lnTo>
                                  <a:lnTo>
                                    <a:pt x="451" y="245"/>
                                  </a:lnTo>
                                  <a:lnTo>
                                    <a:pt x="436" y="255"/>
                                  </a:lnTo>
                                  <a:lnTo>
                                    <a:pt x="422" y="274"/>
                                  </a:lnTo>
                                  <a:lnTo>
                                    <a:pt x="408" y="298"/>
                                  </a:lnTo>
                                  <a:lnTo>
                                    <a:pt x="398" y="336"/>
                                  </a:lnTo>
                                  <a:lnTo>
                                    <a:pt x="417" y="332"/>
                                  </a:lnTo>
                                  <a:lnTo>
                                    <a:pt x="427" y="327"/>
                                  </a:lnTo>
                                  <a:lnTo>
                                    <a:pt x="432" y="327"/>
                                  </a:lnTo>
                                  <a:lnTo>
                                    <a:pt x="436" y="327"/>
                                  </a:lnTo>
                                  <a:lnTo>
                                    <a:pt x="436" y="332"/>
                                  </a:lnTo>
                                  <a:lnTo>
                                    <a:pt x="432" y="336"/>
                                  </a:lnTo>
                                  <a:lnTo>
                                    <a:pt x="427" y="346"/>
                                  </a:lnTo>
                                  <a:lnTo>
                                    <a:pt x="417" y="365"/>
                                  </a:lnTo>
                                  <a:lnTo>
                                    <a:pt x="412" y="384"/>
                                  </a:lnTo>
                                  <a:lnTo>
                                    <a:pt x="408" y="408"/>
                                  </a:lnTo>
                                  <a:lnTo>
                                    <a:pt x="408" y="432"/>
                                  </a:lnTo>
                                  <a:lnTo>
                                    <a:pt x="412" y="456"/>
                                  </a:lnTo>
                                  <a:lnTo>
                                    <a:pt x="417" y="480"/>
                                  </a:lnTo>
                                  <a:lnTo>
                                    <a:pt x="422" y="504"/>
                                  </a:lnTo>
                                  <a:lnTo>
                                    <a:pt x="436" y="528"/>
                                  </a:lnTo>
                                  <a:lnTo>
                                    <a:pt x="451" y="548"/>
                                  </a:lnTo>
                                  <a:lnTo>
                                    <a:pt x="470" y="562"/>
                                  </a:lnTo>
                                  <a:lnTo>
                                    <a:pt x="489" y="576"/>
                                  </a:lnTo>
                                  <a:lnTo>
                                    <a:pt x="508" y="586"/>
                                  </a:lnTo>
                                  <a:lnTo>
                                    <a:pt x="528" y="591"/>
                                  </a:lnTo>
                                  <a:lnTo>
                                    <a:pt x="547" y="600"/>
                                  </a:lnTo>
                                  <a:lnTo>
                                    <a:pt x="566" y="605"/>
                                  </a:lnTo>
                                  <a:lnTo>
                                    <a:pt x="585" y="615"/>
                                  </a:lnTo>
                                  <a:lnTo>
                                    <a:pt x="604" y="620"/>
                                  </a:lnTo>
                                  <a:lnTo>
                                    <a:pt x="619" y="629"/>
                                  </a:lnTo>
                                  <a:lnTo>
                                    <a:pt x="633" y="639"/>
                                  </a:lnTo>
                                  <a:lnTo>
                                    <a:pt x="648" y="648"/>
                                  </a:lnTo>
                                  <a:lnTo>
                                    <a:pt x="662" y="663"/>
                                  </a:lnTo>
                                  <a:lnTo>
                                    <a:pt x="672" y="682"/>
                                  </a:lnTo>
                                  <a:lnTo>
                                    <a:pt x="676" y="706"/>
                                  </a:lnTo>
                                  <a:lnTo>
                                    <a:pt x="681" y="730"/>
                                  </a:lnTo>
                                  <a:lnTo>
                                    <a:pt x="681" y="764"/>
                                  </a:lnTo>
                                  <a:lnTo>
                                    <a:pt x="681" y="788"/>
                                  </a:lnTo>
                                  <a:lnTo>
                                    <a:pt x="676" y="807"/>
                                  </a:lnTo>
                                  <a:lnTo>
                                    <a:pt x="672" y="826"/>
                                  </a:lnTo>
                                  <a:lnTo>
                                    <a:pt x="662" y="845"/>
                                  </a:lnTo>
                                  <a:lnTo>
                                    <a:pt x="652" y="860"/>
                                  </a:lnTo>
                                  <a:lnTo>
                                    <a:pt x="643" y="879"/>
                                  </a:lnTo>
                                  <a:lnTo>
                                    <a:pt x="628" y="893"/>
                                  </a:lnTo>
                                  <a:lnTo>
                                    <a:pt x="609" y="903"/>
                                  </a:lnTo>
                                  <a:lnTo>
                                    <a:pt x="595" y="912"/>
                                  </a:lnTo>
                                  <a:lnTo>
                                    <a:pt x="576" y="922"/>
                                  </a:lnTo>
                                  <a:lnTo>
                                    <a:pt x="552" y="927"/>
                                  </a:lnTo>
                                  <a:lnTo>
                                    <a:pt x="528" y="936"/>
                                  </a:lnTo>
                                  <a:lnTo>
                                    <a:pt x="504" y="936"/>
                                  </a:lnTo>
                                  <a:lnTo>
                                    <a:pt x="480" y="941"/>
                                  </a:lnTo>
                                  <a:lnTo>
                                    <a:pt x="451" y="941"/>
                                  </a:lnTo>
                                  <a:lnTo>
                                    <a:pt x="422" y="941"/>
                                  </a:lnTo>
                                  <a:lnTo>
                                    <a:pt x="403" y="936"/>
                                  </a:lnTo>
                                  <a:lnTo>
                                    <a:pt x="374" y="927"/>
                                  </a:lnTo>
                                  <a:lnTo>
                                    <a:pt x="350" y="912"/>
                                  </a:lnTo>
                                  <a:lnTo>
                                    <a:pt x="326" y="898"/>
                                  </a:lnTo>
                                  <a:lnTo>
                                    <a:pt x="302" y="884"/>
                                  </a:lnTo>
                                  <a:lnTo>
                                    <a:pt x="278" y="864"/>
                                  </a:lnTo>
                                  <a:lnTo>
                                    <a:pt x="264" y="850"/>
                                  </a:lnTo>
                                  <a:lnTo>
                                    <a:pt x="249" y="831"/>
                                  </a:lnTo>
                                  <a:lnTo>
                                    <a:pt x="240" y="816"/>
                                  </a:lnTo>
                                  <a:lnTo>
                                    <a:pt x="225" y="807"/>
                                  </a:lnTo>
                                  <a:lnTo>
                                    <a:pt x="206" y="797"/>
                                  </a:lnTo>
                                  <a:lnTo>
                                    <a:pt x="192" y="792"/>
                                  </a:lnTo>
                                  <a:lnTo>
                                    <a:pt x="172" y="788"/>
                                  </a:lnTo>
                                  <a:lnTo>
                                    <a:pt x="158" y="783"/>
                                  </a:lnTo>
                                  <a:lnTo>
                                    <a:pt x="144" y="778"/>
                                  </a:lnTo>
                                  <a:lnTo>
                                    <a:pt x="134" y="778"/>
                                  </a:lnTo>
                                  <a:lnTo>
                                    <a:pt x="124" y="788"/>
                                  </a:lnTo>
                                  <a:lnTo>
                                    <a:pt x="144" y="792"/>
                                  </a:lnTo>
                                  <a:lnTo>
                                    <a:pt x="163" y="802"/>
                                  </a:lnTo>
                                  <a:lnTo>
                                    <a:pt x="182" y="807"/>
                                  </a:lnTo>
                                  <a:lnTo>
                                    <a:pt x="201" y="816"/>
                                  </a:lnTo>
                                  <a:lnTo>
                                    <a:pt x="216" y="831"/>
                                  </a:lnTo>
                                  <a:lnTo>
                                    <a:pt x="235" y="845"/>
                                  </a:lnTo>
                                  <a:lnTo>
                                    <a:pt x="254" y="855"/>
                                  </a:lnTo>
                                  <a:lnTo>
                                    <a:pt x="268" y="869"/>
                                  </a:lnTo>
                                  <a:lnTo>
                                    <a:pt x="288" y="884"/>
                                  </a:lnTo>
                                  <a:lnTo>
                                    <a:pt x="302" y="898"/>
                                  </a:lnTo>
                                  <a:lnTo>
                                    <a:pt x="316" y="908"/>
                                  </a:lnTo>
                                  <a:lnTo>
                                    <a:pt x="326" y="922"/>
                                  </a:lnTo>
                                  <a:lnTo>
                                    <a:pt x="340" y="927"/>
                                  </a:lnTo>
                                  <a:lnTo>
                                    <a:pt x="350" y="936"/>
                                  </a:lnTo>
                                  <a:lnTo>
                                    <a:pt x="360" y="941"/>
                                  </a:lnTo>
                                  <a:lnTo>
                                    <a:pt x="369" y="941"/>
                                  </a:lnTo>
                                  <a:lnTo>
                                    <a:pt x="355" y="956"/>
                                  </a:lnTo>
                                  <a:lnTo>
                                    <a:pt x="345" y="989"/>
                                  </a:lnTo>
                                  <a:lnTo>
                                    <a:pt x="331" y="1013"/>
                                  </a:lnTo>
                                  <a:lnTo>
                                    <a:pt x="316" y="1023"/>
                                  </a:lnTo>
                                  <a:lnTo>
                                    <a:pt x="302" y="1028"/>
                                  </a:lnTo>
                                  <a:lnTo>
                                    <a:pt x="283" y="1023"/>
                                  </a:lnTo>
                                  <a:lnTo>
                                    <a:pt x="268" y="1008"/>
                                  </a:lnTo>
                                  <a:lnTo>
                                    <a:pt x="249" y="989"/>
                                  </a:lnTo>
                                  <a:lnTo>
                                    <a:pt x="235" y="965"/>
                                  </a:lnTo>
                                  <a:lnTo>
                                    <a:pt x="225" y="946"/>
                                  </a:lnTo>
                                  <a:lnTo>
                                    <a:pt x="216" y="936"/>
                                  </a:lnTo>
                                  <a:lnTo>
                                    <a:pt x="206" y="936"/>
                                  </a:lnTo>
                                  <a:lnTo>
                                    <a:pt x="201" y="941"/>
                                  </a:lnTo>
                                  <a:lnTo>
                                    <a:pt x="192" y="946"/>
                                  </a:lnTo>
                                  <a:lnTo>
                                    <a:pt x="187" y="960"/>
                                  </a:lnTo>
                                  <a:lnTo>
                                    <a:pt x="182" y="975"/>
                                  </a:lnTo>
                                  <a:lnTo>
                                    <a:pt x="177" y="989"/>
                                  </a:lnTo>
                                  <a:lnTo>
                                    <a:pt x="168" y="999"/>
                                  </a:lnTo>
                                  <a:lnTo>
                                    <a:pt x="158" y="1008"/>
                                  </a:lnTo>
                                  <a:lnTo>
                                    <a:pt x="144" y="1013"/>
                                  </a:lnTo>
                                  <a:lnTo>
                                    <a:pt x="129" y="1013"/>
                                  </a:lnTo>
                                  <a:lnTo>
                                    <a:pt x="115" y="1013"/>
                                  </a:lnTo>
                                  <a:lnTo>
                                    <a:pt x="96" y="1004"/>
                                  </a:lnTo>
                                  <a:lnTo>
                                    <a:pt x="81" y="989"/>
                                  </a:lnTo>
                                  <a:lnTo>
                                    <a:pt x="67" y="970"/>
                                  </a:lnTo>
                                  <a:lnTo>
                                    <a:pt x="62" y="951"/>
                                  </a:lnTo>
                                  <a:lnTo>
                                    <a:pt x="57" y="927"/>
                                  </a:lnTo>
                                  <a:lnTo>
                                    <a:pt x="62" y="912"/>
                                  </a:lnTo>
                                  <a:lnTo>
                                    <a:pt x="67" y="898"/>
                                  </a:lnTo>
                                  <a:lnTo>
                                    <a:pt x="76" y="884"/>
                                  </a:lnTo>
                                  <a:lnTo>
                                    <a:pt x="86" y="874"/>
                                  </a:lnTo>
                                  <a:lnTo>
                                    <a:pt x="96" y="860"/>
                                  </a:lnTo>
                                  <a:lnTo>
                                    <a:pt x="105" y="855"/>
                                  </a:lnTo>
                                  <a:lnTo>
                                    <a:pt x="91" y="850"/>
                                  </a:lnTo>
                                  <a:lnTo>
                                    <a:pt x="76" y="845"/>
                                  </a:lnTo>
                                  <a:lnTo>
                                    <a:pt x="67" y="840"/>
                                  </a:lnTo>
                                  <a:lnTo>
                                    <a:pt x="57" y="836"/>
                                  </a:lnTo>
                                  <a:lnTo>
                                    <a:pt x="52" y="831"/>
                                  </a:lnTo>
                                  <a:lnTo>
                                    <a:pt x="43" y="821"/>
                                  </a:lnTo>
                                  <a:lnTo>
                                    <a:pt x="43" y="807"/>
                                  </a:lnTo>
                                  <a:lnTo>
                                    <a:pt x="43" y="797"/>
                                  </a:lnTo>
                                  <a:lnTo>
                                    <a:pt x="43" y="783"/>
                                  </a:lnTo>
                                  <a:lnTo>
                                    <a:pt x="48" y="768"/>
                                  </a:lnTo>
                                  <a:lnTo>
                                    <a:pt x="52" y="759"/>
                                  </a:lnTo>
                                  <a:lnTo>
                                    <a:pt x="62" y="744"/>
                                  </a:lnTo>
                                  <a:lnTo>
                                    <a:pt x="72" y="735"/>
                                  </a:lnTo>
                                  <a:lnTo>
                                    <a:pt x="86" y="725"/>
                                  </a:lnTo>
                                  <a:lnTo>
                                    <a:pt x="100" y="716"/>
                                  </a:lnTo>
                                  <a:lnTo>
                                    <a:pt x="120" y="711"/>
                                  </a:lnTo>
                                  <a:lnTo>
                                    <a:pt x="96" y="711"/>
                                  </a:lnTo>
                                  <a:lnTo>
                                    <a:pt x="76" y="706"/>
                                  </a:lnTo>
                                  <a:lnTo>
                                    <a:pt x="57" y="696"/>
                                  </a:lnTo>
                                  <a:lnTo>
                                    <a:pt x="48" y="692"/>
                                  </a:lnTo>
                                  <a:lnTo>
                                    <a:pt x="38" y="682"/>
                                  </a:lnTo>
                                  <a:lnTo>
                                    <a:pt x="33" y="672"/>
                                  </a:lnTo>
                                  <a:lnTo>
                                    <a:pt x="33" y="663"/>
                                  </a:lnTo>
                                  <a:lnTo>
                                    <a:pt x="33" y="653"/>
                                  </a:lnTo>
                                  <a:lnTo>
                                    <a:pt x="33" y="624"/>
                                  </a:lnTo>
                                  <a:lnTo>
                                    <a:pt x="28" y="600"/>
                                  </a:lnTo>
                                  <a:lnTo>
                                    <a:pt x="19" y="576"/>
                                  </a:lnTo>
                                  <a:lnTo>
                                    <a:pt x="0" y="557"/>
                                  </a:lnTo>
                                  <a:lnTo>
                                    <a:pt x="9" y="552"/>
                                  </a:lnTo>
                                  <a:lnTo>
                                    <a:pt x="19" y="548"/>
                                  </a:lnTo>
                                  <a:lnTo>
                                    <a:pt x="28" y="548"/>
                                  </a:lnTo>
                                  <a:lnTo>
                                    <a:pt x="38" y="548"/>
                                  </a:lnTo>
                                  <a:lnTo>
                                    <a:pt x="48" y="552"/>
                                  </a:lnTo>
                                  <a:lnTo>
                                    <a:pt x="62" y="557"/>
                                  </a:lnTo>
                                  <a:lnTo>
                                    <a:pt x="72" y="562"/>
                                  </a:lnTo>
                                  <a:lnTo>
                                    <a:pt x="81" y="572"/>
                                  </a:lnTo>
                                  <a:lnTo>
                                    <a:pt x="91" y="581"/>
                                  </a:lnTo>
                                  <a:lnTo>
                                    <a:pt x="100" y="596"/>
                                  </a:lnTo>
                                  <a:lnTo>
                                    <a:pt x="115" y="615"/>
                                  </a:lnTo>
                                  <a:lnTo>
                                    <a:pt x="124" y="629"/>
                                  </a:lnTo>
                                  <a:lnTo>
                                    <a:pt x="139" y="644"/>
                                  </a:lnTo>
                                  <a:lnTo>
                                    <a:pt x="148" y="658"/>
                                  </a:lnTo>
                                  <a:lnTo>
                                    <a:pt x="158" y="672"/>
                                  </a:lnTo>
                                  <a:lnTo>
                                    <a:pt x="168" y="682"/>
                                  </a:lnTo>
                                  <a:lnTo>
                                    <a:pt x="177" y="687"/>
                                  </a:lnTo>
                                  <a:lnTo>
                                    <a:pt x="182" y="682"/>
                                  </a:lnTo>
                                  <a:lnTo>
                                    <a:pt x="182" y="668"/>
                                  </a:lnTo>
                                  <a:lnTo>
                                    <a:pt x="172" y="653"/>
                                  </a:lnTo>
                                  <a:lnTo>
                                    <a:pt x="168" y="644"/>
                                  </a:lnTo>
                                  <a:lnTo>
                                    <a:pt x="153" y="634"/>
                                  </a:lnTo>
                                  <a:lnTo>
                                    <a:pt x="139" y="624"/>
                                  </a:lnTo>
                                  <a:lnTo>
                                    <a:pt x="124" y="610"/>
                                  </a:lnTo>
                                  <a:lnTo>
                                    <a:pt x="115" y="591"/>
                                  </a:lnTo>
                                  <a:lnTo>
                                    <a:pt x="100" y="581"/>
                                  </a:lnTo>
                                  <a:lnTo>
                                    <a:pt x="91" y="567"/>
                                  </a:lnTo>
                                  <a:lnTo>
                                    <a:pt x="86" y="552"/>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1020696698" name="Freeform 97"/>
                          <wps:cNvSpPr/>
                          <wps:spPr>
                            <a:xfrm>
                              <a:off x="2033" y="14433"/>
                              <a:ext cx="149" cy="96"/>
                            </a:xfrm>
                            <a:custGeom>
                              <a:avLst/>
                              <a:gdLst/>
                              <a:ahLst/>
                              <a:cxnLst/>
                              <a:rect l="l" t="t" r="r" b="b"/>
                              <a:pathLst>
                                <a:path w="149" h="96" extrusionOk="0">
                                  <a:moveTo>
                                    <a:pt x="149" y="43"/>
                                  </a:moveTo>
                                  <a:lnTo>
                                    <a:pt x="139" y="62"/>
                                  </a:lnTo>
                                  <a:lnTo>
                                    <a:pt x="125" y="72"/>
                                  </a:lnTo>
                                  <a:lnTo>
                                    <a:pt x="105" y="86"/>
                                  </a:lnTo>
                                  <a:lnTo>
                                    <a:pt x="86" y="91"/>
                                  </a:lnTo>
                                  <a:lnTo>
                                    <a:pt x="67" y="96"/>
                                  </a:lnTo>
                                  <a:lnTo>
                                    <a:pt x="43" y="96"/>
                                  </a:lnTo>
                                  <a:lnTo>
                                    <a:pt x="19" y="96"/>
                                  </a:lnTo>
                                  <a:lnTo>
                                    <a:pt x="0" y="91"/>
                                  </a:lnTo>
                                  <a:lnTo>
                                    <a:pt x="19" y="82"/>
                                  </a:lnTo>
                                  <a:lnTo>
                                    <a:pt x="33" y="77"/>
                                  </a:lnTo>
                                  <a:lnTo>
                                    <a:pt x="48" y="67"/>
                                  </a:lnTo>
                                  <a:lnTo>
                                    <a:pt x="57" y="62"/>
                                  </a:lnTo>
                                  <a:lnTo>
                                    <a:pt x="72" y="53"/>
                                  </a:lnTo>
                                  <a:lnTo>
                                    <a:pt x="77" y="38"/>
                                  </a:lnTo>
                                  <a:lnTo>
                                    <a:pt x="77" y="24"/>
                                  </a:lnTo>
                                  <a:lnTo>
                                    <a:pt x="72" y="0"/>
                                  </a:lnTo>
                                  <a:lnTo>
                                    <a:pt x="149" y="43"/>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475224746" name="Freeform 98"/>
                          <wps:cNvSpPr/>
                          <wps:spPr>
                            <a:xfrm>
                              <a:off x="2177" y="14529"/>
                              <a:ext cx="67" cy="77"/>
                            </a:xfrm>
                            <a:custGeom>
                              <a:avLst/>
                              <a:gdLst/>
                              <a:ahLst/>
                              <a:cxnLst/>
                              <a:rect l="l" t="t" r="r" b="b"/>
                              <a:pathLst>
                                <a:path w="67" h="77" extrusionOk="0">
                                  <a:moveTo>
                                    <a:pt x="57" y="62"/>
                                  </a:moveTo>
                                  <a:lnTo>
                                    <a:pt x="48" y="72"/>
                                  </a:lnTo>
                                  <a:lnTo>
                                    <a:pt x="43" y="72"/>
                                  </a:lnTo>
                                  <a:lnTo>
                                    <a:pt x="33" y="77"/>
                                  </a:lnTo>
                                  <a:lnTo>
                                    <a:pt x="29" y="77"/>
                                  </a:lnTo>
                                  <a:lnTo>
                                    <a:pt x="19" y="77"/>
                                  </a:lnTo>
                                  <a:lnTo>
                                    <a:pt x="14" y="72"/>
                                  </a:lnTo>
                                  <a:lnTo>
                                    <a:pt x="9" y="72"/>
                                  </a:lnTo>
                                  <a:lnTo>
                                    <a:pt x="5" y="62"/>
                                  </a:lnTo>
                                  <a:lnTo>
                                    <a:pt x="0" y="48"/>
                                  </a:lnTo>
                                  <a:lnTo>
                                    <a:pt x="0" y="38"/>
                                  </a:lnTo>
                                  <a:lnTo>
                                    <a:pt x="5" y="24"/>
                                  </a:lnTo>
                                  <a:lnTo>
                                    <a:pt x="14" y="10"/>
                                  </a:lnTo>
                                  <a:lnTo>
                                    <a:pt x="19" y="5"/>
                                  </a:lnTo>
                                  <a:lnTo>
                                    <a:pt x="24" y="0"/>
                                  </a:lnTo>
                                  <a:lnTo>
                                    <a:pt x="33" y="0"/>
                                  </a:lnTo>
                                  <a:lnTo>
                                    <a:pt x="38" y="0"/>
                                  </a:lnTo>
                                  <a:lnTo>
                                    <a:pt x="43" y="5"/>
                                  </a:lnTo>
                                  <a:lnTo>
                                    <a:pt x="48" y="5"/>
                                  </a:lnTo>
                                  <a:lnTo>
                                    <a:pt x="57" y="10"/>
                                  </a:lnTo>
                                  <a:lnTo>
                                    <a:pt x="57" y="14"/>
                                  </a:lnTo>
                                  <a:lnTo>
                                    <a:pt x="62" y="24"/>
                                  </a:lnTo>
                                  <a:lnTo>
                                    <a:pt x="67" y="38"/>
                                  </a:lnTo>
                                  <a:lnTo>
                                    <a:pt x="67" y="53"/>
                                  </a:lnTo>
                                  <a:lnTo>
                                    <a:pt x="57" y="62"/>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457155718" name="Freeform 99"/>
                          <wps:cNvSpPr/>
                          <wps:spPr>
                            <a:xfrm>
                              <a:off x="1687" y="12849"/>
                              <a:ext cx="490" cy="1488"/>
                            </a:xfrm>
                            <a:custGeom>
                              <a:avLst/>
                              <a:gdLst/>
                              <a:ahLst/>
                              <a:cxnLst/>
                              <a:rect l="l" t="t" r="r" b="b"/>
                              <a:pathLst>
                                <a:path w="490" h="1488" extrusionOk="0">
                                  <a:moveTo>
                                    <a:pt x="87" y="1406"/>
                                  </a:moveTo>
                                  <a:lnTo>
                                    <a:pt x="77" y="1378"/>
                                  </a:lnTo>
                                  <a:lnTo>
                                    <a:pt x="77" y="1339"/>
                                  </a:lnTo>
                                  <a:lnTo>
                                    <a:pt x="72" y="1296"/>
                                  </a:lnTo>
                                  <a:lnTo>
                                    <a:pt x="77" y="1258"/>
                                  </a:lnTo>
                                  <a:lnTo>
                                    <a:pt x="77" y="1210"/>
                                  </a:lnTo>
                                  <a:lnTo>
                                    <a:pt x="82" y="1166"/>
                                  </a:lnTo>
                                  <a:lnTo>
                                    <a:pt x="91" y="1118"/>
                                  </a:lnTo>
                                  <a:lnTo>
                                    <a:pt x="101" y="1075"/>
                                  </a:lnTo>
                                  <a:lnTo>
                                    <a:pt x="115" y="1032"/>
                                  </a:lnTo>
                                  <a:lnTo>
                                    <a:pt x="135" y="989"/>
                                  </a:lnTo>
                                  <a:lnTo>
                                    <a:pt x="154" y="950"/>
                                  </a:lnTo>
                                  <a:lnTo>
                                    <a:pt x="178" y="912"/>
                                  </a:lnTo>
                                  <a:lnTo>
                                    <a:pt x="207" y="883"/>
                                  </a:lnTo>
                                  <a:lnTo>
                                    <a:pt x="235" y="859"/>
                                  </a:lnTo>
                                  <a:lnTo>
                                    <a:pt x="274" y="835"/>
                                  </a:lnTo>
                                  <a:lnTo>
                                    <a:pt x="312" y="821"/>
                                  </a:lnTo>
                                  <a:lnTo>
                                    <a:pt x="303" y="816"/>
                                  </a:lnTo>
                                  <a:lnTo>
                                    <a:pt x="293" y="816"/>
                                  </a:lnTo>
                                  <a:lnTo>
                                    <a:pt x="283" y="816"/>
                                  </a:lnTo>
                                  <a:lnTo>
                                    <a:pt x="269" y="816"/>
                                  </a:lnTo>
                                  <a:lnTo>
                                    <a:pt x="255" y="821"/>
                                  </a:lnTo>
                                  <a:lnTo>
                                    <a:pt x="240" y="821"/>
                                  </a:lnTo>
                                  <a:lnTo>
                                    <a:pt x="226" y="826"/>
                                  </a:lnTo>
                                  <a:lnTo>
                                    <a:pt x="207" y="826"/>
                                  </a:lnTo>
                                  <a:lnTo>
                                    <a:pt x="192" y="826"/>
                                  </a:lnTo>
                                  <a:lnTo>
                                    <a:pt x="173" y="816"/>
                                  </a:lnTo>
                                  <a:lnTo>
                                    <a:pt x="154" y="806"/>
                                  </a:lnTo>
                                  <a:lnTo>
                                    <a:pt x="139" y="792"/>
                                  </a:lnTo>
                                  <a:lnTo>
                                    <a:pt x="135" y="778"/>
                                  </a:lnTo>
                                  <a:lnTo>
                                    <a:pt x="135" y="758"/>
                                  </a:lnTo>
                                  <a:lnTo>
                                    <a:pt x="144" y="739"/>
                                  </a:lnTo>
                                  <a:lnTo>
                                    <a:pt x="168" y="720"/>
                                  </a:lnTo>
                                  <a:lnTo>
                                    <a:pt x="183" y="715"/>
                                  </a:lnTo>
                                  <a:lnTo>
                                    <a:pt x="173" y="706"/>
                                  </a:lnTo>
                                  <a:lnTo>
                                    <a:pt x="125" y="710"/>
                                  </a:lnTo>
                                  <a:lnTo>
                                    <a:pt x="91" y="701"/>
                                  </a:lnTo>
                                  <a:lnTo>
                                    <a:pt x="72" y="682"/>
                                  </a:lnTo>
                                  <a:lnTo>
                                    <a:pt x="53" y="662"/>
                                  </a:lnTo>
                                  <a:lnTo>
                                    <a:pt x="43" y="638"/>
                                  </a:lnTo>
                                  <a:lnTo>
                                    <a:pt x="29" y="614"/>
                                  </a:lnTo>
                                  <a:lnTo>
                                    <a:pt x="19" y="600"/>
                                  </a:lnTo>
                                  <a:lnTo>
                                    <a:pt x="0" y="595"/>
                                  </a:lnTo>
                                  <a:lnTo>
                                    <a:pt x="10" y="581"/>
                                  </a:lnTo>
                                  <a:lnTo>
                                    <a:pt x="24" y="566"/>
                                  </a:lnTo>
                                  <a:lnTo>
                                    <a:pt x="43" y="552"/>
                                  </a:lnTo>
                                  <a:lnTo>
                                    <a:pt x="63" y="542"/>
                                  </a:lnTo>
                                  <a:lnTo>
                                    <a:pt x="91" y="538"/>
                                  </a:lnTo>
                                  <a:lnTo>
                                    <a:pt x="120" y="542"/>
                                  </a:lnTo>
                                  <a:lnTo>
                                    <a:pt x="149" y="557"/>
                                  </a:lnTo>
                                  <a:lnTo>
                                    <a:pt x="178" y="586"/>
                                  </a:lnTo>
                                  <a:lnTo>
                                    <a:pt x="197" y="605"/>
                                  </a:lnTo>
                                  <a:lnTo>
                                    <a:pt x="202" y="586"/>
                                  </a:lnTo>
                                  <a:lnTo>
                                    <a:pt x="154" y="547"/>
                                  </a:lnTo>
                                  <a:lnTo>
                                    <a:pt x="120" y="509"/>
                                  </a:lnTo>
                                  <a:lnTo>
                                    <a:pt x="101" y="470"/>
                                  </a:lnTo>
                                  <a:lnTo>
                                    <a:pt x="91" y="427"/>
                                  </a:lnTo>
                                  <a:lnTo>
                                    <a:pt x="87" y="389"/>
                                  </a:lnTo>
                                  <a:lnTo>
                                    <a:pt x="82" y="360"/>
                                  </a:lnTo>
                                  <a:lnTo>
                                    <a:pt x="77" y="341"/>
                                  </a:lnTo>
                                  <a:lnTo>
                                    <a:pt x="58" y="331"/>
                                  </a:lnTo>
                                  <a:lnTo>
                                    <a:pt x="82" y="326"/>
                                  </a:lnTo>
                                  <a:lnTo>
                                    <a:pt x="106" y="331"/>
                                  </a:lnTo>
                                  <a:lnTo>
                                    <a:pt x="130" y="341"/>
                                  </a:lnTo>
                                  <a:lnTo>
                                    <a:pt x="154" y="355"/>
                                  </a:lnTo>
                                  <a:lnTo>
                                    <a:pt x="173" y="379"/>
                                  </a:lnTo>
                                  <a:lnTo>
                                    <a:pt x="192" y="403"/>
                                  </a:lnTo>
                                  <a:lnTo>
                                    <a:pt x="207" y="432"/>
                                  </a:lnTo>
                                  <a:lnTo>
                                    <a:pt x="216" y="461"/>
                                  </a:lnTo>
                                  <a:lnTo>
                                    <a:pt x="226" y="528"/>
                                  </a:lnTo>
                                  <a:lnTo>
                                    <a:pt x="240" y="518"/>
                                  </a:lnTo>
                                  <a:lnTo>
                                    <a:pt x="231" y="470"/>
                                  </a:lnTo>
                                  <a:lnTo>
                                    <a:pt x="231" y="422"/>
                                  </a:lnTo>
                                  <a:lnTo>
                                    <a:pt x="226" y="379"/>
                                  </a:lnTo>
                                  <a:lnTo>
                                    <a:pt x="221" y="336"/>
                                  </a:lnTo>
                                  <a:lnTo>
                                    <a:pt x="216" y="298"/>
                                  </a:lnTo>
                                  <a:lnTo>
                                    <a:pt x="202" y="254"/>
                                  </a:lnTo>
                                  <a:lnTo>
                                    <a:pt x="183" y="216"/>
                                  </a:lnTo>
                                  <a:lnTo>
                                    <a:pt x="149" y="173"/>
                                  </a:lnTo>
                                  <a:lnTo>
                                    <a:pt x="149" y="149"/>
                                  </a:lnTo>
                                  <a:lnTo>
                                    <a:pt x="149" y="125"/>
                                  </a:lnTo>
                                  <a:lnTo>
                                    <a:pt x="144" y="101"/>
                                  </a:lnTo>
                                  <a:lnTo>
                                    <a:pt x="130" y="82"/>
                                  </a:lnTo>
                                  <a:lnTo>
                                    <a:pt x="135" y="106"/>
                                  </a:lnTo>
                                  <a:lnTo>
                                    <a:pt x="135" y="125"/>
                                  </a:lnTo>
                                  <a:lnTo>
                                    <a:pt x="135" y="144"/>
                                  </a:lnTo>
                                  <a:lnTo>
                                    <a:pt x="125" y="168"/>
                                  </a:lnTo>
                                  <a:lnTo>
                                    <a:pt x="111" y="178"/>
                                  </a:lnTo>
                                  <a:lnTo>
                                    <a:pt x="96" y="182"/>
                                  </a:lnTo>
                                  <a:lnTo>
                                    <a:pt x="82" y="182"/>
                                  </a:lnTo>
                                  <a:lnTo>
                                    <a:pt x="67" y="182"/>
                                  </a:lnTo>
                                  <a:lnTo>
                                    <a:pt x="53" y="178"/>
                                  </a:lnTo>
                                  <a:lnTo>
                                    <a:pt x="43" y="168"/>
                                  </a:lnTo>
                                  <a:lnTo>
                                    <a:pt x="34" y="154"/>
                                  </a:lnTo>
                                  <a:lnTo>
                                    <a:pt x="24" y="139"/>
                                  </a:lnTo>
                                  <a:lnTo>
                                    <a:pt x="15" y="120"/>
                                  </a:lnTo>
                                  <a:lnTo>
                                    <a:pt x="15" y="101"/>
                                  </a:lnTo>
                                  <a:lnTo>
                                    <a:pt x="15" y="77"/>
                                  </a:lnTo>
                                  <a:lnTo>
                                    <a:pt x="19" y="58"/>
                                  </a:lnTo>
                                  <a:lnTo>
                                    <a:pt x="29" y="38"/>
                                  </a:lnTo>
                                  <a:lnTo>
                                    <a:pt x="43" y="24"/>
                                  </a:lnTo>
                                  <a:lnTo>
                                    <a:pt x="58" y="10"/>
                                  </a:lnTo>
                                  <a:lnTo>
                                    <a:pt x="82" y="0"/>
                                  </a:lnTo>
                                  <a:lnTo>
                                    <a:pt x="106" y="0"/>
                                  </a:lnTo>
                                  <a:lnTo>
                                    <a:pt x="130" y="14"/>
                                  </a:lnTo>
                                  <a:lnTo>
                                    <a:pt x="159" y="34"/>
                                  </a:lnTo>
                                  <a:lnTo>
                                    <a:pt x="183" y="62"/>
                                  </a:lnTo>
                                  <a:lnTo>
                                    <a:pt x="211" y="96"/>
                                  </a:lnTo>
                                  <a:lnTo>
                                    <a:pt x="231" y="125"/>
                                  </a:lnTo>
                                  <a:lnTo>
                                    <a:pt x="245" y="158"/>
                                  </a:lnTo>
                                  <a:lnTo>
                                    <a:pt x="255" y="187"/>
                                  </a:lnTo>
                                  <a:lnTo>
                                    <a:pt x="264" y="259"/>
                                  </a:lnTo>
                                  <a:lnTo>
                                    <a:pt x="274" y="341"/>
                                  </a:lnTo>
                                  <a:lnTo>
                                    <a:pt x="279" y="413"/>
                                  </a:lnTo>
                                  <a:lnTo>
                                    <a:pt x="283" y="490"/>
                                  </a:lnTo>
                                  <a:lnTo>
                                    <a:pt x="288" y="557"/>
                                  </a:lnTo>
                                  <a:lnTo>
                                    <a:pt x="298" y="614"/>
                                  </a:lnTo>
                                  <a:lnTo>
                                    <a:pt x="312" y="658"/>
                                  </a:lnTo>
                                  <a:lnTo>
                                    <a:pt x="341" y="691"/>
                                  </a:lnTo>
                                  <a:lnTo>
                                    <a:pt x="365" y="706"/>
                                  </a:lnTo>
                                  <a:lnTo>
                                    <a:pt x="389" y="710"/>
                                  </a:lnTo>
                                  <a:lnTo>
                                    <a:pt x="413" y="710"/>
                                  </a:lnTo>
                                  <a:lnTo>
                                    <a:pt x="432" y="706"/>
                                  </a:lnTo>
                                  <a:lnTo>
                                    <a:pt x="447" y="696"/>
                                  </a:lnTo>
                                  <a:lnTo>
                                    <a:pt x="456" y="677"/>
                                  </a:lnTo>
                                  <a:lnTo>
                                    <a:pt x="456" y="653"/>
                                  </a:lnTo>
                                  <a:lnTo>
                                    <a:pt x="456" y="629"/>
                                  </a:lnTo>
                                  <a:lnTo>
                                    <a:pt x="451" y="605"/>
                                  </a:lnTo>
                                  <a:lnTo>
                                    <a:pt x="442" y="595"/>
                                  </a:lnTo>
                                  <a:lnTo>
                                    <a:pt x="427" y="586"/>
                                  </a:lnTo>
                                  <a:lnTo>
                                    <a:pt x="413" y="586"/>
                                  </a:lnTo>
                                  <a:lnTo>
                                    <a:pt x="403" y="590"/>
                                  </a:lnTo>
                                  <a:lnTo>
                                    <a:pt x="389" y="605"/>
                                  </a:lnTo>
                                  <a:lnTo>
                                    <a:pt x="379" y="614"/>
                                  </a:lnTo>
                                  <a:lnTo>
                                    <a:pt x="370" y="629"/>
                                  </a:lnTo>
                                  <a:lnTo>
                                    <a:pt x="365" y="600"/>
                                  </a:lnTo>
                                  <a:lnTo>
                                    <a:pt x="370" y="576"/>
                                  </a:lnTo>
                                  <a:lnTo>
                                    <a:pt x="375" y="562"/>
                                  </a:lnTo>
                                  <a:lnTo>
                                    <a:pt x="389" y="557"/>
                                  </a:lnTo>
                                  <a:lnTo>
                                    <a:pt x="370" y="538"/>
                                  </a:lnTo>
                                  <a:lnTo>
                                    <a:pt x="355" y="528"/>
                                  </a:lnTo>
                                  <a:lnTo>
                                    <a:pt x="355" y="509"/>
                                  </a:lnTo>
                                  <a:lnTo>
                                    <a:pt x="360" y="490"/>
                                  </a:lnTo>
                                  <a:lnTo>
                                    <a:pt x="370" y="480"/>
                                  </a:lnTo>
                                  <a:lnTo>
                                    <a:pt x="379" y="480"/>
                                  </a:lnTo>
                                  <a:lnTo>
                                    <a:pt x="394" y="485"/>
                                  </a:lnTo>
                                  <a:lnTo>
                                    <a:pt x="408" y="494"/>
                                  </a:lnTo>
                                  <a:lnTo>
                                    <a:pt x="423" y="509"/>
                                  </a:lnTo>
                                  <a:lnTo>
                                    <a:pt x="442" y="528"/>
                                  </a:lnTo>
                                  <a:lnTo>
                                    <a:pt x="451" y="542"/>
                                  </a:lnTo>
                                  <a:lnTo>
                                    <a:pt x="461" y="557"/>
                                  </a:lnTo>
                                  <a:lnTo>
                                    <a:pt x="480" y="595"/>
                                  </a:lnTo>
                                  <a:lnTo>
                                    <a:pt x="490" y="648"/>
                                  </a:lnTo>
                                  <a:lnTo>
                                    <a:pt x="490" y="706"/>
                                  </a:lnTo>
                                  <a:lnTo>
                                    <a:pt x="485" y="754"/>
                                  </a:lnTo>
                                  <a:lnTo>
                                    <a:pt x="466" y="797"/>
                                  </a:lnTo>
                                  <a:lnTo>
                                    <a:pt x="447" y="835"/>
                                  </a:lnTo>
                                  <a:lnTo>
                                    <a:pt x="423" y="859"/>
                                  </a:lnTo>
                                  <a:lnTo>
                                    <a:pt x="399" y="878"/>
                                  </a:lnTo>
                                  <a:lnTo>
                                    <a:pt x="375" y="898"/>
                                  </a:lnTo>
                                  <a:lnTo>
                                    <a:pt x="351" y="912"/>
                                  </a:lnTo>
                                  <a:lnTo>
                                    <a:pt x="327" y="931"/>
                                  </a:lnTo>
                                  <a:lnTo>
                                    <a:pt x="307" y="955"/>
                                  </a:lnTo>
                                  <a:lnTo>
                                    <a:pt x="274" y="1003"/>
                                  </a:lnTo>
                                  <a:lnTo>
                                    <a:pt x="245" y="1051"/>
                                  </a:lnTo>
                                  <a:lnTo>
                                    <a:pt x="221" y="1099"/>
                                  </a:lnTo>
                                  <a:lnTo>
                                    <a:pt x="197" y="1152"/>
                                  </a:lnTo>
                                  <a:lnTo>
                                    <a:pt x="178" y="1214"/>
                                  </a:lnTo>
                                  <a:lnTo>
                                    <a:pt x="168" y="1291"/>
                                  </a:lnTo>
                                  <a:lnTo>
                                    <a:pt x="168" y="1382"/>
                                  </a:lnTo>
                                  <a:lnTo>
                                    <a:pt x="173" y="1488"/>
                                  </a:lnTo>
                                  <a:lnTo>
                                    <a:pt x="163" y="1474"/>
                                  </a:lnTo>
                                  <a:lnTo>
                                    <a:pt x="154" y="1459"/>
                                  </a:lnTo>
                                  <a:lnTo>
                                    <a:pt x="139" y="1445"/>
                                  </a:lnTo>
                                  <a:lnTo>
                                    <a:pt x="130" y="1435"/>
                                  </a:lnTo>
                                  <a:lnTo>
                                    <a:pt x="120" y="1430"/>
                                  </a:lnTo>
                                  <a:lnTo>
                                    <a:pt x="111" y="1421"/>
                                  </a:lnTo>
                                  <a:lnTo>
                                    <a:pt x="96" y="1411"/>
                                  </a:lnTo>
                                  <a:lnTo>
                                    <a:pt x="87" y="1406"/>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1086335361" name="Freeform 100"/>
                          <wps:cNvSpPr/>
                          <wps:spPr>
                            <a:xfrm>
                              <a:off x="1663" y="14841"/>
                              <a:ext cx="250" cy="811"/>
                            </a:xfrm>
                            <a:custGeom>
                              <a:avLst/>
                              <a:gdLst/>
                              <a:ahLst/>
                              <a:cxnLst/>
                              <a:rect l="l" t="t" r="r" b="b"/>
                              <a:pathLst>
                                <a:path w="250" h="811" extrusionOk="0">
                                  <a:moveTo>
                                    <a:pt x="250" y="53"/>
                                  </a:moveTo>
                                  <a:lnTo>
                                    <a:pt x="207" y="115"/>
                                  </a:lnTo>
                                  <a:lnTo>
                                    <a:pt x="168" y="187"/>
                                  </a:lnTo>
                                  <a:lnTo>
                                    <a:pt x="139" y="264"/>
                                  </a:lnTo>
                                  <a:lnTo>
                                    <a:pt x="111" y="346"/>
                                  </a:lnTo>
                                  <a:lnTo>
                                    <a:pt x="96" y="432"/>
                                  </a:lnTo>
                                  <a:lnTo>
                                    <a:pt x="87" y="523"/>
                                  </a:lnTo>
                                  <a:lnTo>
                                    <a:pt x="87" y="619"/>
                                  </a:lnTo>
                                  <a:lnTo>
                                    <a:pt x="96" y="710"/>
                                  </a:lnTo>
                                  <a:lnTo>
                                    <a:pt x="19" y="811"/>
                                  </a:lnTo>
                                  <a:lnTo>
                                    <a:pt x="5" y="730"/>
                                  </a:lnTo>
                                  <a:lnTo>
                                    <a:pt x="0" y="638"/>
                                  </a:lnTo>
                                  <a:lnTo>
                                    <a:pt x="0" y="542"/>
                                  </a:lnTo>
                                  <a:lnTo>
                                    <a:pt x="5" y="442"/>
                                  </a:lnTo>
                                  <a:lnTo>
                                    <a:pt x="19" y="341"/>
                                  </a:lnTo>
                                  <a:lnTo>
                                    <a:pt x="39" y="240"/>
                                  </a:lnTo>
                                  <a:lnTo>
                                    <a:pt x="72" y="149"/>
                                  </a:lnTo>
                                  <a:lnTo>
                                    <a:pt x="106" y="62"/>
                                  </a:lnTo>
                                  <a:lnTo>
                                    <a:pt x="115" y="62"/>
                                  </a:lnTo>
                                  <a:lnTo>
                                    <a:pt x="125" y="62"/>
                                  </a:lnTo>
                                  <a:lnTo>
                                    <a:pt x="135" y="58"/>
                                  </a:lnTo>
                                  <a:lnTo>
                                    <a:pt x="144" y="53"/>
                                  </a:lnTo>
                                  <a:lnTo>
                                    <a:pt x="159" y="48"/>
                                  </a:lnTo>
                                  <a:lnTo>
                                    <a:pt x="168" y="34"/>
                                  </a:lnTo>
                                  <a:lnTo>
                                    <a:pt x="178" y="24"/>
                                  </a:lnTo>
                                  <a:lnTo>
                                    <a:pt x="192" y="5"/>
                                  </a:lnTo>
                                  <a:lnTo>
                                    <a:pt x="197" y="0"/>
                                  </a:lnTo>
                                  <a:lnTo>
                                    <a:pt x="207" y="0"/>
                                  </a:lnTo>
                                  <a:lnTo>
                                    <a:pt x="211" y="5"/>
                                  </a:lnTo>
                                  <a:lnTo>
                                    <a:pt x="221" y="14"/>
                                  </a:lnTo>
                                  <a:lnTo>
                                    <a:pt x="226" y="29"/>
                                  </a:lnTo>
                                  <a:lnTo>
                                    <a:pt x="235" y="38"/>
                                  </a:lnTo>
                                  <a:lnTo>
                                    <a:pt x="240" y="48"/>
                                  </a:lnTo>
                                  <a:lnTo>
                                    <a:pt x="250" y="53"/>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1320616613" name="Rectangle 1320616613"/>
                          <wps:cNvSpPr/>
                          <wps:spPr>
                            <a:xfrm>
                              <a:off x="4087" y="15470"/>
                              <a:ext cx="4253" cy="86"/>
                            </a:xfrm>
                            <a:prstGeom prst="rect">
                              <a:avLst/>
                            </a:prstGeom>
                            <a:solidFill>
                              <a:sysClr val="window" lastClr="FFFFFF"/>
                            </a:solidFill>
                            <a:ln w="12700" cap="flat" cmpd="sng" algn="ctr">
                              <a:solidFill>
                                <a:srgbClr val="0070C0"/>
                              </a:solidFill>
                              <a:prstDash val="solid"/>
                              <a:miter lim="800000"/>
                              <a:headEnd type="none" w="sm" len="sm"/>
                              <a:tailEnd type="none" w="sm" len="sm"/>
                            </a:ln>
                            <a:effectLst/>
                          </wps:spPr>
                          <wps:txbx>
                            <w:txbxContent>
                              <w:p w14:paraId="1DAAD8D3" w14:textId="77777777" w:rsidR="00497067" w:rsidRDefault="00497067" w:rsidP="00004A8C">
                                <w:pPr>
                                  <w:textDirection w:val="btLr"/>
                                </w:pPr>
                              </w:p>
                            </w:txbxContent>
                          </wps:txbx>
                          <wps:bodyPr spcFirstLastPara="1" wrap="square" lIns="91425" tIns="91425" rIns="91425" bIns="91425" anchor="ctr" anchorCtr="0">
                            <a:noAutofit/>
                          </wps:bodyPr>
                        </wps:wsp>
                        <wps:wsp>
                          <wps:cNvPr id="569471978" name="Rectangle 569471978"/>
                          <wps:cNvSpPr/>
                          <wps:spPr>
                            <a:xfrm>
                              <a:off x="10558" y="4118"/>
                              <a:ext cx="86" cy="8505"/>
                            </a:xfrm>
                            <a:prstGeom prst="rect">
                              <a:avLst/>
                            </a:prstGeom>
                            <a:solidFill>
                              <a:sysClr val="window" lastClr="FFFFFF"/>
                            </a:solidFill>
                            <a:ln w="12700" cap="flat" cmpd="sng" algn="ctr">
                              <a:solidFill>
                                <a:srgbClr val="0070C0"/>
                              </a:solidFill>
                              <a:prstDash val="solid"/>
                              <a:miter lim="800000"/>
                              <a:headEnd type="none" w="sm" len="sm"/>
                              <a:tailEnd type="none" w="sm" len="sm"/>
                            </a:ln>
                            <a:effectLst/>
                          </wps:spPr>
                          <wps:txbx>
                            <w:txbxContent>
                              <w:p w14:paraId="3E4CDFEF" w14:textId="77777777" w:rsidR="00497067" w:rsidRDefault="00497067" w:rsidP="00004A8C">
                                <w:pPr>
                                  <w:textDirection w:val="btLr"/>
                                </w:pPr>
                              </w:p>
                            </w:txbxContent>
                          </wps:txbx>
                          <wps:bodyPr spcFirstLastPara="1" wrap="square" lIns="91425" tIns="91425" rIns="91425" bIns="91425" anchor="ctr" anchorCtr="0">
                            <a:noAutofit/>
                          </wps:bodyPr>
                        </wps:wsp>
                      </wpg:grpSp>
                    </wpg:wgp>
                  </a:graphicData>
                </a:graphic>
                <wp14:sizeRelH relativeFrom="margin">
                  <wp14:pctWidth>0</wp14:pctWidth>
                </wp14:sizeRelH>
                <wp14:sizeRelV relativeFrom="margin">
                  <wp14:pctHeight>0</wp14:pctHeight>
                </wp14:sizeRelV>
              </wp:anchor>
            </w:drawing>
          </mc:Choice>
          <mc:Fallback>
            <w:pict>
              <v:group w14:anchorId="3F02FBF8" id="Group 76084738" o:spid="_x0000_s1026" style="position:absolute;left:0;text-align:left;margin-left:0;margin-top:0;width:519.9pt;height:760.7pt;z-index:-251653120;mso-position-horizontal:center;mso-position-horizontal-relative:margin;mso-position-vertical:center;mso-position-vertical-relative:margin;mso-width-relative:margin;mso-height-relative:margin" coordorigin="17493" coordsize="71932,75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">
                <v:group id="Group 1969865301" o:spid="_x0000_s1027" style="position:absolute;left:17493;width:71933;height:75600" coordorigin="1625,1003" coordsize="9158,1468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">
                  <v:rect id="Rectangle 624568084" o:spid="_x0000_s1028" style="position:absolute;left:2101;top:1628;width:8326;height:1349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" fillcolor="window" strokecolor="#0078d2" strokeweight="6pt">
                    <v:textbox inset="2.53958mm,2.53958mm,2.53958mm,2.53958mm">
                      <w:txbxContent>
                        <w:p w14:paraId="17BD4D76" w14:textId="77777777" w:rsidR="00497067" w:rsidRPr="002107C5" w:rsidRDefault="00497067" w:rsidP="00004A8C">
                          <w:pPr>
                            <w:textDirection w:val="btLr"/>
                            <w:rPr>
                              <w14:shadow w14:blurRad="50800" w14:dist="50800" w14:dir="5400000" w14:sx="1000" w14:sy="1000" w14:kx="0" w14:ky="0" w14:algn="ctr">
                                <w14:srgbClr w14:val="0070C0"/>
                              </w14:shadow>
                            </w:rPr>
                          </w:pPr>
                        </w:p>
                      </w:txbxContent>
                    </v:textbox>
                  </v:rect>
                  <v:shape id="Freeform 3" o:spid="_x0000_s1029" style="position:absolute;left:9329;top:1003;width:821;height:854;visibility:visible;mso-wrap-style:square;v-text-anchor:middle" coordsize="821,85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MpQX8kA&#10;AADiAAAADwAAAGRycy9kb3ducmV2LnhtbESPUWvCMBSF3wf7D+EOfJGZzIHtOqMMYTLc09x+wLW5&#10;a7s1NyWJbf33RhB8PJxzvsNZrkfbip58aBxreJopEMSlMw1XGn6+3x9zECEiG2wdk4YTBViv7u+W&#10;WBg38Bf1+1iJBOFQoIY6xq6QMpQ1WQwz1xEn79d5izFJX0njcUhw28q5UgtpseG0UGNHm5rK//3R&#10;auimR7/53FovjWqHae+zw+7voPXkYXx7BRFpjLfwtf1hNGQvmcoXKn+Gy6V0B+TqD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eMpQX8kAAADiAAAADwAAAAAAAAAAAAAAAACYAgAA&#10;ZHJzL2Rvd25yZXYueG1sUEsFBgAAAAAEAAQA9QAAAI4DAAAAAA==&#10;" path="m446,110l427,100,408,96r-15,4l379,100r-14,5l350,110r-14,5l321,110r5,14l331,148r10,29l355,201r19,29l403,254r24,19l461,283r28,9l518,307r29,14l571,340r24,29l614,398r19,34l648,465r14,34l672,532r9,39l686,609r5,39l686,681r,34l677,748r-5,20l662,782r-9,14l643,806r-10,10l624,820r-5,5l614,825r-14,l590,825r-19,-5l557,811,537,796,523,777,513,753r-4,-38l499,676,489,638r-9,-34l461,571,446,542,422,518,403,499,379,484,355,470,331,460r-29,l278,465r-24,5l230,484r-19,20l187,532r-10,24l173,580r,24l173,624r-24,4l125,628,96,624,72,609,48,590,33,561,24,528r,-44l29,460r9,-19l48,427,62,417r15,l96,417r14,l125,422r19,14l149,460r,24l144,504r-10,9l125,513r-5,-9l125,484r-5,-19l110,475,96,489r-5,15l91,518r5,10l105,537r5,5l120,547r9,5l139,552r10,-10l153,532r10,-9l168,504r5,-20l173,465r-5,-19l163,427,149,408,129,393r-24,-9l86,379r-24,5l43,388,29,403,14,422,9,446,,480r,38l5,552r14,33l38,614r24,19l96,652r38,l187,648r10,24l216,691r29,19l269,724r24,5l317,734r19,-10l350,705r5,-29l355,648r-5,-24l336,609r-5,-5l321,604r-9,l302,609r-9,5l283,619r-5,9l273,633r5,15l278,652r5,-4l293,643r9,-10l312,628r9,5l331,638r5,10l336,662r,14l331,691r-5,9l312,705r-15,l278,705r-19,-5l240,681,221,662,206,638r-5,-14l197,604r,-19l201,566r5,-19l221,528r19,-15l269,499r-5,19l264,532r,10l264,552r5,-10l278,532r15,-9l312,518r19,-5l350,513r19,l384,518r19,14l422,547r15,19l461,609r14,48l485,705r9,48l513,796r20,29l566,844r43,10l648,844r29,-14l701,801r24,-33l739,720r10,-58l753,600r,-72l749,504r-5,-34l734,441,720,408,710,379,696,350,681,326,667,312,657,297r-9,-19l638,259r-5,-19l629,220r,-19l624,182r,-10l633,158r10,43l657,244r20,39l696,326r19,34l734,398r15,34l758,465r10,-19l792,427r14,-19l816,388r5,-19l816,350,806,331,792,312,773,297,758,283r-5,-10l749,259r4,-10l758,240r10,-5l777,225r15,-5l801,216r5,-15l811,182r5,-19l811,144r-5,-24l792,100,777,86,758,76r-14,l729,76r-9,10l710,96r-9,14l691,120r-5,14l681,115r,-15l677,86,672,72,667,62,657,57r-9,-5l638,52r-9,l619,57,609,67r-14,9l590,91r-9,14l576,124r-5,24l571,120,566,96,561,76,557,57,547,52r-5,-4l533,43r-10,5l513,43r-9,l494,43,480,38,470,33r-9,-5l456,14,451,,437,24r4,28l446,76r10,24l465,115r15,9l494,144r15,14l518,172r10,15l542,201r5,10l552,220r-5,10l537,230r-9,-14l518,206r-9,-14l499,177,489,158,475,144,465,124r-9,-9l446,110xe" fillcolor="window" strokecolor="#0070c0" strokeweight="1pt">
                    <v:stroke startarrowwidth="narrow" startarrowlength="short" endarrowwidth="narrow" endarrowlength="short" joinstyle="miter"/>
                    <v:path arrowok="t" o:extrusionok="f"/>
                  </v:shape>
                  <v:shape id="Freeform 4" o:spid="_x0000_s1030" style="position:absolute;left:9780;top:1478;width:77;height:182;visibility:visible;mso-wrap-style:square;v-text-anchor:middle" coordsize="77,1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" path="m38,182r10,-9l58,153r9,-19l77,105r,-24l77,53r,-24l72,,67,19,62,43,58,57,53,77,43,86,34,96r-15,l,91r38,91xe" fillcolor="window" strokecolor="#0070c0" strokeweight="1pt">
                    <v:stroke startarrowwidth="narrow" startarrowlength="short" endarrowwidth="narrow" endarrowlength="short" joinstyle="miter"/>
                    <v:path arrowok="t" o:extrusionok="f"/>
                  </v:shape>
                  <v:shape id="Freeform 5" o:spid="_x0000_s1031" style="position:absolute;left:9857;top:1655;width:62;height:87;visibility:visible;mso-wrap-style:square;v-text-anchor:middle" coordsize="62,8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840v8UA&#10;AADiAAAADwAAAGRycy9kb3ducmV2LnhtbERPy4rCMBTdC/5DuII7TceBVDtGEQdRBlz42l+aO22d&#10;5qY0UevfTxaCy8N5z5edrcWdWl851vAxTkAQ585UXGg4nzajKQgfkA3WjknDkzwsF/3eHDPjHnyg&#10;+zEUIoawz1BDGUKTSenzkiz6sWuII/frWoshwraQpsVHDLe1nCSJkhYrjg0lNrQuKf873qwG2V0u&#10;1x++nvc3tQvffvOp9tut1sNBt/oCEagLb/HLvTMaZjOl0kmaxs3xUrwDcvE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zjS/xQAAAOIAAAAPAAAAAAAAAAAAAAAAAJgCAABkcnMv&#10;ZG93bnJldi54bWxQSwUGAAAAAAQABAD1AAAAigMAAAAA&#10;" path="m53,77l57,53,62,39,57,20,53,5,43,5,38,,33,,29,5r-5,l19,10r-5,5l9,20,,29,,48,5,63,9,77r10,5l29,87,43,82,53,77xe" fillcolor="window" strokecolor="#0070c0" strokeweight="1pt">
                    <v:stroke startarrowwidth="narrow" startarrowlength="short" endarrowwidth="narrow" endarrowlength="short" joinstyle="miter"/>
                    <v:path arrowok="t" o:extrusionok="f"/>
                  </v:shape>
                  <v:shape id="Freeform 6" o:spid="_x0000_s1032" style="position:absolute;left:8513;top:1046;width:1190;height:614;visibility:visible;mso-wrap-style:square;v-text-anchor:middle" coordsize="1190,6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" path="m1128,105r-29,-4l1070,91r-33,l1003,91r-34,5l931,101r-34,9l859,125r-34,19l792,163r-34,24l729,221r-24,33l686,293r-19,43l657,389r-4,-20l653,336r4,-34l662,259r-5,-19l653,216,643,192,633,177r-14,-9l605,168r-15,14l576,211r-5,19l561,216r5,-58l561,115,547,86,533,67,509,53,494,38,480,24,480,,465,9,451,29,441,53r-4,28l432,115r5,34l446,182r24,39l485,249r-15,l441,187,408,149,374,125,345,115,312,105r-24,-4l273,91,269,77r-5,24l264,129r9,29l288,187r14,29l326,240r19,19l369,269r53,9l413,302r-20,-9l374,293r-19,-5l341,283r-20,l307,283r-19,-5l273,278r-19,-5l240,269r-19,-5l206,254,187,240,173,225,158,206,139,182r-10,l120,182r-10,l101,182r-10,l81,177r-4,-4l67,163r10,l81,163r10,5l101,168r9,l115,168r14,l134,158r10,-19l149,120r,-19l149,81,144,67,134,53,125,43,110,29,96,19r-15,l62,19,48,24,33,38,19,53,9,77,,101r,28l9,163r20,34l53,230r24,34l101,288r28,19l153,317r29,9l211,331r29,5l273,341r29,4l331,345r29,5l393,355r24,l446,360r24,5l489,374r20,5l528,393r14,15l552,422r9,34l571,489r,29l566,537r-9,20l542,566r-19,5l504,571,485,561,475,547r-5,-14l470,518r5,-19l485,485r9,-10l504,465r-10,-4l485,456r-15,l465,461r-9,4l451,470r-5,5l446,480r-9,-10l432,461r-5,-10l422,446r-9,l408,446r-10,l393,451r-9,10l384,475r5,19l398,509r10,19l422,547r15,19l446,581r15,9l480,595r19,10l518,609r24,5l561,614r24,-5l605,605r33,-24l667,557r19,-29l701,499r14,-34l729,437r20,-29l763,384r19,-19l801,345r20,-19l840,307r19,-14l878,273r24,-14l921,245r24,-10l974,225r29,-9l1032,211r33,-5l1104,206r43,5l1190,216r-9,-15l1166,187r-9,-10l1147,163r-5,-10l1137,139r-4,-19l1128,105xe" fillcolor="window" strokecolor="#0070c0" strokeweight="1pt">
                    <v:stroke startarrowwidth="narrow" startarrowlength="short" endarrowwidth="narrow" endarrowlength="short" joinstyle="miter"/>
                    <v:path arrowok="t" o:extrusionok="f"/>
                  </v:shape>
                  <v:shape id="Freeform 7" o:spid="_x0000_s1033" style="position:absolute;left:10106;top:1012;width:648;height:317;visibility:visible;mso-wrap-style:square;v-text-anchor:middle" coordsize="648,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bZWWMUA&#10;AADjAAAADwAAAGRycy9kb3ducmV2LnhtbERPX2vCMBB/H/gdwgl7m6kKbalGkcFge5zT92tzNtXm&#10;Upuo1U9vBoM93u//LdeDbcWVet84VjCdJCCIK6cbrhXsfj7echA+IGtsHZOCO3lYr0YvSyy0u/E3&#10;XbehFjGEfYEKTAhdIaWvDFn0E9cRR+7geoshnn0tdY+3GG5bOUuSVFpsODYY7OjdUHXaXqyC47w0&#10;m935q9w/zrbMUt0YmdyVeh0PmwWIQEP4F/+5P3Wcn+XZNJ3nWQq/P0UA5OoJ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ptlZYxQAAAOMAAAAPAAAAAAAAAAAAAAAAAJgCAABkcnMv&#10;ZG93bnJldi54bWxQSwUGAAAAAAQABAD1AAAAigMAAAAA&#10;" path="m44,317l68,288,92,264r28,-29l149,216r34,-24l212,178r33,-19l279,144r33,-9l346,125r38,-10l418,111r38,l495,111r38,9l572,125,648,29,615,19,581,10,548,5,509,,471,,432,,394,5r-43,5l312,19,274,29,231,39,192,53,154,72,120,91,82,115,48,139r,10l48,159r,14l44,187r-5,15l29,211r-9,15l5,240,,250r,9l5,269r10,5l24,283r5,15l39,307r5,10xe" fillcolor="window" strokecolor="#0070c0" strokeweight="1pt">
                    <v:stroke startarrowwidth="narrow" startarrowlength="short" endarrowwidth="narrow" endarrowlength="short" joinstyle="miter"/>
                    <v:path arrowok="t" o:extrusionok="f"/>
                  </v:shape>
                  <v:shape id="Freeform 8" o:spid="_x0000_s1034" style="position:absolute;left:10073;top:1171;width:566;height:652;visibility:visible;mso-wrap-style:square;v-text-anchor:middle" coordsize="566,65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" path="m566,14l537,4,509,,485,,465,9,451,19,437,33r-5,15l422,62r-5,14l413,81r,-14l413,43,408,33r-15,l369,43,345,57,317,76r-20,29l278,134r-9,34l264,192r-5,14l249,206r-4,-14l245,177r-10,-9l230,153r-9,-5l206,148r-14,10l173,177r-24,34l139,235r-5,29l125,302r-5,38l115,384r,43l120,465r9,24l134,513r-14,19l115,523r-5,-5l105,508r-4,-9l96,494r-5,-5l86,480r-9,l72,494r-5,19l57,532r-9,15l38,566r-9,10l19,585,9,590,,595r,5l5,600r4,l53,652,566,14xe" fillcolor="window" strokecolor="#0070c0" strokeweight="1pt">
                    <v:stroke startarrowwidth="narrow" startarrowlength="short" endarrowwidth="narrow" endarrowlength="short" joinstyle="miter"/>
                    <v:path arrowok="t" o:extrusionok="f"/>
                  </v:shape>
                  <v:shape id="Freeform 9" o:spid="_x0000_s1035" style="position:absolute;left:10126;top:1185;width:523;height:706;visibility:visible;mso-wrap-style:square;v-text-anchor:middle" coordsize="523,70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" path="m513,r10,34l523,67r,29l513,120r-9,19l494,154r-10,14l475,173r-15,9l460,187r10,l489,187r5,10l494,216r-5,24l480,274r-20,33l441,336r-24,24l388,370r-19,4l360,384r,5l374,398r5,5l388,408r10,10l403,432r,14l398,466r-19,24l355,518r-19,10l312,538r-29,9l249,557r-33,5l182,562,153,552,129,542r-14,-4l96,552r9,10l110,566r10,5l124,576r5,10l134,590r5,10l139,605r-15,9l110,624,96,634,86,648,72,658,62,672,52,682r-4,14l43,706r,-5l43,696,,638,513,xe" fillcolor="window" strokecolor="#0070c0" strokeweight="1pt">
                    <v:stroke startarrowwidth="narrow" startarrowlength="short" endarrowwidth="narrow" endarrowlength="short" joinstyle="miter"/>
                    <v:path arrowok="t" o:extrusionok="f"/>
                  </v:shape>
                  <v:shape id="Freeform 10" o:spid="_x0000_s1036" style="position:absolute;left:9914;top:1843;width:159;height:192;visibility:visible;mso-wrap-style:square;v-text-anchor:middle" coordsize="159,19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" path="m116,l101,14,87,24,72,33,58,43,39,48r-15,l10,52,,48,5,62,15,72r9,9l34,91r10,9l53,110r5,5l68,115r-10,5l53,129r-9,5l39,144r-5,14l34,168r,14l44,192,159,48,116,xe" fillcolor="window" strokecolor="#0070c0" strokeweight="1pt">
                    <v:stroke startarrowwidth="narrow" startarrowlength="short" endarrowwidth="narrow" endarrowlength="short" joinstyle="miter"/>
                    <v:path arrowok="t" o:extrusionok="f"/>
                  </v:shape>
                  <v:shape id="Freeform 11" o:spid="_x0000_s1037" style="position:absolute;left:9958;top:1891;width:153;height:196;visibility:visible;mso-wrap-style:square;v-text-anchor:middle" coordsize="153,1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" path="m153,52r-9,20l134,86r-10,24l120,129r-5,15l115,168r-5,14l115,196r-10,-9l96,177,86,168,81,153r-9,-9l67,134,62,124r,-9l57,124r-5,10l43,144r-5,9l28,158r-9,l9,153,,144,115,r38,52xe" fillcolor="window" strokecolor="#0070c0" strokeweight="1pt">
                    <v:stroke startarrowwidth="narrow" startarrowlength="short" endarrowwidth="narrow" endarrowlength="short" joinstyle="miter"/>
                    <v:path arrowok="t" o:extrusionok="f"/>
                  </v:shape>
                  <v:shape id="Freeform 12" o:spid="_x0000_s1038" style="position:absolute;left:10082;top:1843;width:140;height:182;visibility:visible;mso-wrap-style:square;v-text-anchor:middle" coordsize="140,1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0Tt9cUA&#10;AADjAAAADwAAAGRycy9kb3ducmV2LnhtbERPX0vDMBB/F/wO4YS9ubSFdbMuG2Mw54MgTj/A0ZxN&#10;tXcpTdzitzeC4OP9/t96m3hQZ5pC78VAOS9AkbTe9tIZeHs93K5AhYhicfBCBr4pwHZzfbXGxvqL&#10;vND5FDuVQyQ0aMDFODZah9YRY5j7kSRz735ijPmcOm0nvORwHnRVFLVm7CU3OBxp76j9PH2xAaop&#10;Dayfn3ZHdh8PKcXlgqMxs5u0uwcVKcV/8Z/70eb5q+VdXVWLsoTfnzIAevM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jRO31xQAAAOMAAAAPAAAAAAAAAAAAAAAAAJgCAABkcnMv&#10;ZG93bnJldi54bWxQSwUGAAAAAAQABAD1AAAAigMAAAAA&#10;" path="m29,l44,19,63,43,77,62,96,81r15,19l120,115r10,14l135,134r5,5l140,148r,15l135,172r-5,5l120,182r-4,l106,172,92,158,77,139,58,115,44,91,29,67,15,52,5,38,,33,29,xe" fillcolor="window" strokecolor="#0070c0" strokeweight="1pt">
                    <v:stroke startarrowwidth="narrow" startarrowlength="short" endarrowwidth="narrow" endarrowlength="short" joinstyle="miter"/>
                    <v:path arrowok="t" o:extrusionok="f"/>
                  </v:shape>
                  <v:shape id="Freeform 13" o:spid="_x0000_s1039" style="position:absolute;left:10097;top:1790;width:686;height:1027;visibility:visible;mso-wrap-style:square;v-text-anchor:middle" coordsize="686,10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IoyxcgA&#10;AADjAAAADwAAAGRycy9kb3ducmV2LnhtbERPzUoDMRC+C32HMAVvNrFiG9empQpFQSi0evA4bqa7&#10;q5tJdhPb9e2NIPQ43/8sVoNrxZH62Hg2cD1RIIhLbxuuDLy9bq40iJiQLbaeycAPRVgtRxcLLKw/&#10;8Y6O+1SJHMKxQAN1SqGQMpY1OYwTH4gzd/C9w5TPvpK2x1MOd62cKjWTDhvODTUGeqyp/Np/OwMf&#10;KryXerPG+edT1x1ewnbXPZAxl+NhfQ8i0ZDO4n/3s83ztdLT29mNvoO/nzIAcvkL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UijLFyAAAAOMAAAAPAAAAAAAAAAAAAAAAAJgCAABk&#10;cnMvZG93bnJldi54bWxQSwUGAAAAAAQABAD1AAAAjQMAAAAA&#10;" path="m600,475r5,24l609,523r,14l605,557r-5,19l595,590r,19l595,629r-10,-5l566,619,542,605,523,585,499,557,480,528,465,494r-4,-38l451,417,441,379,427,345,413,312,389,288,369,259,341,240,317,216,288,201,259,187,225,177r-28,-4l168,168r-29,l110,173r-24,9l72,192r-10,9l48,211r-5,14l33,235r-4,10l29,254r-5,10l24,278r,19l29,317r9,19l48,360r14,14l86,389r29,9l144,403r33,14l201,432r29,19l249,475r24,24l288,528r14,29l307,590r10,29l317,653r-5,28l307,715r-10,29l278,768r-19,29l249,801r-9,10l230,811r-9,5l211,816r-10,l197,811r-10,l182,845r,28l187,907r10,34l216,969r19,20l264,998r33,5l317,998r19,-14l345,969r5,-19l355,931r,-19l350,893r-5,-15l341,864r-5,-10l326,845r-9,l307,840r-10,l288,845r-5,4l273,859r,14l283,883r14,-5l312,878r-5,10l302,897r-5,5l293,907r-5,5l283,917r-10,l269,912,259,902,249,878r-4,-24l259,835r10,-10l283,821r14,-5l312,811r19,5l345,825r15,20l369,869r10,28l384,926r-5,29l374,974r-9,19l345,1013r-19,9l302,1027r-29,l245,1022r-29,-14l197,984,177,955r-9,-43l163,859r5,-62l149,782,134,758,120,729,105,696r-4,-29l101,633r9,-24l125,595r9,-5l149,581r9,l168,581r9,4l187,590r10,5l197,605r4,24l197,657r-10,20l177,686r-9,l163,681r5,-9l173,662r4,-5l182,643r-5,-14l173,619r-5,-10l158,609r-14,l134,614r-9,10l120,638r,19l120,681r9,24l139,729r14,24l173,768r14,9l201,782r15,l230,777r19,-4l264,753r14,-24l288,691r-19,5l259,701r-10,l245,701r,-5l249,691r10,-10l269,662r4,-19l278,619r,-24l273,571r-4,-24l259,523,249,504,230,485,216,465r-19,-9l177,446r-19,-9l139,427r-19,-5l101,417,81,408,67,403,48,389,38,379,24,365,14,345,9,321,5,297,,264,5,240,9,221r5,-20l19,182,29,168,43,149,57,139,72,125,91,115r19,-10l134,101r19,-5l177,91r29,l230,86r29,5l283,91r24,10l331,115r29,14l384,144r19,19l422,177r15,15l446,211r15,10l480,230r14,5l509,240r14,5l537,249r15,l561,240r-19,-5l523,225r-19,-9l485,211,465,197,451,182r-19,-9l413,158,398,144,384,129r-15,-9l355,105,345,96,331,91r-5,-5l317,86,331,72,341,38,355,19,369,5,384,r19,9l417,19r15,19l451,62r10,19l465,91r10,l485,86r4,-5l499,67r5,-10l509,43r4,-14l523,19r14,-5l557,14r14,l585,24r20,14l619,57r5,20l629,96r-5,19l619,129r-10,15l600,158r-15,10l581,173r14,4l605,182r14,5l629,192r4,9l638,211r5,5l643,230r,15l638,259r-5,10l624,283r-10,10l600,307r-15,5l566,317r24,4l609,326r15,5l638,336r10,9l648,355r,10l648,374r,29l653,427r9,24l686,470r-9,10l667,480r-10,5l648,480r-15,l624,470r-10,-5l605,461,595,446,585,432,571,413,561,398,547,384,537,365,523,355r-5,-10l509,341r-5,4l504,360r5,14l518,384r15,9l542,403r15,14l571,432r14,14l590,461r10,14xe" fillcolor="window" strokecolor="#0070c0" strokeweight="1pt">
                    <v:stroke startarrowwidth="narrow" startarrowlength="short" endarrowwidth="narrow" endarrowlength="short" joinstyle="miter"/>
                    <v:path arrowok="t" o:extrusionok="f"/>
                  </v:shape>
                  <v:shape id="Freeform 14" o:spid="_x0000_s1040" style="position:absolute;left:10255;top:2155;width:149;height:96;visibility:visible;mso-wrap-style:square;v-text-anchor:middle" coordsize="149,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Ijw88gA&#10;AADjAAAADwAAAGRycy9kb3ducmV2LnhtbERPzU4CMRC+k/AOzZh4gxZdwawUIhiiJxPQRI/jdthu&#10;2E43bV2Wt7cmJh7n+5/lenCt6CnExrOG2VSBIK68abjW8P62m9yDiAnZYOuZNFwowno1Hi2xNP7M&#10;e+oPqRY5hGOJGmxKXSllrCw5jFPfEWfu6IPDlM9QSxPwnMNdK2+UmkuHDecGix1tLVWnw7fTcNzd&#10;2YJf+8vH1/Z287T/3ITnzmp9fTU8PoBINKR/8Z/7xeT581mhioVSC/j9KQMgVz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EiPDzyAAAAOMAAAAPAAAAAAAAAAAAAAAAAJgCAABk&#10;cnMvZG93bnJldi54bWxQSwUGAAAAAAQABAD1AAAAjQMAAAAA&#10;" path="m,52l10,38,24,24,43,14,63,9,82,4,106,r19,4l149,9,130,19r-15,5l101,28,87,38,77,48,72,62,67,76r5,20l,52xe" fillcolor="window" strokecolor="#0070c0" strokeweight="1pt">
                    <v:stroke startarrowwidth="narrow" startarrowlength="short" endarrowwidth="narrow" endarrowlength="short" joinstyle="miter"/>
                    <v:path arrowok="t" o:extrusionok="f"/>
                  </v:shape>
                  <v:shape id="Freeform 15" o:spid="_x0000_s1041" style="position:absolute;left:10193;top:2083;width:67;height:76;visibility:visible;mso-wrap-style:square;v-text-anchor:middle" coordsize="67,7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" path="m9,14l14,4r10,l33,r5,l43,,53,4r4,l62,14r5,14l67,38,57,52,53,67r-5,5l43,76r-10,l29,76,24,72r-10,l9,67r,-5l5,52,,38,,24,9,14xe" fillcolor="window" strokecolor="#0070c0" strokeweight="1pt">
                    <v:stroke startarrowwidth="narrow" startarrowlength="short" endarrowwidth="narrow" endarrowlength="short" joinstyle="miter"/>
                    <v:path arrowok="t" o:extrusionok="f"/>
                  </v:shape>
                  <v:shape id="Freeform 16" o:spid="_x0000_s1042" style="position:absolute;left:10260;top:2351;width:490;height:1488;visibility:visible;mso-wrap-style:square;v-text-anchor:middle" coordsize="490,14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YnAEcgA&#10;AADjAAAADwAAAGRycy9kb3ducmV2LnhtbERPS0vDQBC+C/6HZQRvdvOQ0MZuS7EN6NFUqcchO02i&#10;2dmY3Tbx37tCocf53rNcT6YTZxpca1lBPItAEFdWt1wreN8XD3MQziNr7CyTgl9ysF7d3iwx13bk&#10;NzqXvhYhhF2OChrv+1xKVzVk0M1sTxy4ox0M+nAOtdQDjiHcdDKJokwabDk0NNjTc0PVd3kyCorX&#10;Yv74cUp3P+m4LfnTbI5fh1Gp+7tp8wTC0+Sv4ov7RYf5SZbGaZLFC/j/KQAgV3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FicARyAAAAOMAAAAPAAAAAAAAAAAAAAAAAJgCAABk&#10;cnMvZG93bnJldi54bWxQSwUGAAAAAAQABAD1AAAAjQMAAAAA&#10;" path="m403,82r5,29l413,149r,43l413,236r,43l408,322r-10,48l389,413r-15,48l355,500r-19,38l312,576r-29,29l250,634r-34,19l178,668r9,4l197,672r9,l221,672r14,l250,668r14,-5l278,663r20,l317,672r14,10l346,696r9,15l355,730r-9,19l322,768r-20,10l317,783r43,-5l394,788r24,19l437,826r9,24l456,874r14,14l490,893r-10,19l466,927r-20,9l427,946r-29,5l370,946,341,932,312,903,293,884r-5,19l336,941r34,39l389,1018r9,43l403,1100r5,28l413,1152r14,5l408,1162r-24,-5l360,1148r-24,-15l317,1109r-19,-24l278,1056r-4,-28l264,960r-14,15l254,1023r5,43l264,1109r5,43l274,1196r14,38l307,1277r34,39l341,1344r,20l346,1388r14,19l355,1388r,-24l355,1344r5,-24l379,1311r15,-5l408,1306r14,l437,1311r9,9l456,1335r10,14l475,1368r,20l475,1412r-5,19l461,1450r-15,19l427,1479r-19,9l384,1488r-24,-14l331,1455r-29,-29l278,1392r-19,-28l240,1330r-5,-29l221,1229r-5,-77l211,1076r-5,-72l202,936,187,874,173,831,149,802,120,788,96,778r-19,l58,783,43,797r-9,15l29,836r5,24l38,884r10,9l62,903r10,-5l86,898r15,-14l110,874r5,-14l125,888r-5,24l115,927r-14,9l120,951r10,14l130,980r-5,24l120,1008r-10,l91,1004,82,994,62,980,48,965,34,946,24,932,10,893,,840,,788,5,735,24,692,43,653,67,629,91,610r24,-19l139,576r19,-19l178,533r33,-48l240,437r29,-48l293,336r14,-62l322,197r,-86l317,r9,15l336,29r10,15l355,48r10,10l379,68r10,4l403,82xe" fillcolor="window" strokecolor="#0070c0" strokeweight="1pt">
                    <v:stroke startarrowwidth="narrow" startarrowlength="short" endarrowwidth="narrow" endarrowlength="short" joinstyle="miter"/>
                    <v:path arrowok="t" o:extrusionok="f"/>
                  </v:shape>
                  <v:shape id="Freeform 17" o:spid="_x0000_s1043" style="position:absolute;left:10524;top:1041;width:250;height:806;visibility:visible;mso-wrap-style:square;v-text-anchor:middle" coordsize="250,80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" path="m,754l43,691,82,619r28,-77l134,461r20,-91l163,278r,-91l149,96,230,r15,82l250,173r,96l245,365,230,466,211,566r-33,92l144,744r-10,l125,744r-15,5l101,754r-10,4l82,768,72,782,58,802r-5,4l43,806r-5,-4l29,792,24,778,14,768,5,758,,754xe" fillcolor="window" strokecolor="#0070c0" strokeweight="1pt">
                    <v:stroke startarrowwidth="narrow" startarrowlength="short" endarrowwidth="narrow" endarrowlength="short" joinstyle="miter"/>
                    <v:path arrowok="t" o:extrusionok="f"/>
                  </v:shape>
                  <v:shape id="Freeform 18" o:spid="_x0000_s1044" style="position:absolute;left:9948;top:14812;width:149;height:173;visibility:visible;mso-wrap-style:square;v-text-anchor:middle" coordsize="149,17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bE0hsQA&#10;AADjAAAADwAAAGRycy9kb3ducmV2LnhtbERPX2vCMBB/H/gdwg32NpOKbqUziggFX9cNn2/NtSkm&#10;l9JkWr/9Mhjs8X7/b7ufvRNXmuIQWEOxVCCI22AG7jV8ftTPJYiYkA26wKThThH2u8XDFisTbvxO&#10;1yb1IodwrFCDTWmspIytJY9xGUbizHVh8pjyOfXSTHjL4d7JlVIv0uPAucHiSEdL7aX59hq+2kvd&#10;uWCPq+5+PilXK9NYpfXT43x4A5FoTv/iP/fJ5Pmvm2K9KctiDb8/ZQDk7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mxNIbEAAAA4wAAAA8AAAAAAAAAAAAAAAAAmAIAAGRycy9k&#10;b3ducmV2LnhtbFBLBQYAAAAABAAEAPUAAACJAwAAAAA=&#10;" path="m149,34l130,53,115,77,96,96,82,115,67,135r-9,14l43,163r-5,5l34,173r-5,l19,168r-9,l5,159,,149,,139,10,125,24,111,38,91,58,72,77,53,91,29,106,15,115,r5,l149,34xe" fillcolor="window" strokecolor="#0070c0" strokeweight="1pt">
                    <v:stroke startarrowwidth="narrow" startarrowlength="short" endarrowwidth="narrow" endarrowlength="short" joinstyle="miter"/>
                    <v:path arrowok="t" o:extrusionok="f"/>
                  </v:shape>
                  <v:shape id="Freeform 19" o:spid="_x0000_s1045" style="position:absolute;left:9314;top:14831;width:821;height:855;visibility:visible;mso-wrap-style:square;v-text-anchor:middle" coordsize="821,85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v5poMcA&#10;AADiAAAADwAAAGRycy9kb3ducmV2LnhtbESP0WrCQBRE3wv+w3IF3+rGBFITXUVEsX2s+gGX7DUJ&#10;Zu/G7KqJX98tFPo4zMwZZrnuTSMe1LnasoLZNAJBXFhdc6ngfNq/z0E4j6yxsUwKBnKwXo3elphr&#10;++Rvehx9KQKEXY4KKu/bXEpXVGTQTW1LHLyL7Qz6ILtS6g6fAW4aGUdRKg3WHBYqbGlbUXE93o2C&#10;3c188S177Quax4lJ7XBIeVBqMu43CxCeev8f/mt/agVZNouTKP1I4PdSuANy9Q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L+aaDHAAAA4gAAAA8AAAAAAAAAAAAAAAAAmAIAAGRy&#10;cy9kb3ducmV2LnhtbFBLBQYAAAAABAAEAPUAAACMAwAAAAA=&#10;" path="m447,744r-19,10l408,759r-14,l380,749r-15,-5l351,740r-15,l322,744r,-14l332,706r9,-29l356,648r19,-28l399,596r29,-20l461,567r29,-5l519,548r29,-15l572,509r24,-24l615,456r19,-33l648,389r15,-33l672,317r10,-38l687,245r5,-38l687,173r,-38l677,106,672,87,663,72,653,58,644,48,634,39,624,34r-4,-5l615,29r-15,l586,29r-14,5l552,44r-14,9l524,77r-10,24l504,140r-4,38l490,216r-14,34l461,284r-14,28l423,336r-19,20l380,370r-24,14l332,389r-29,5l279,389r-24,-9l231,365,212,346,188,322,178,293r-5,-24l173,250r,-14l149,226r-24,l96,231,72,245,48,264,34,293,24,327r,38l29,394r10,19l48,428r15,4l77,437r19,l111,432r14,l144,413r5,-19l149,365r-5,-14l135,341r-10,l116,351r9,14l120,389,106,375,96,365,92,351r,-19l96,327r5,-10l111,312r9,-4l130,303r10,5l149,308r5,9l164,332r4,19l173,365r,24l168,408r-4,20l149,447r-19,14l106,471r-19,5l63,471,44,466,29,452,15,432,5,404,,375,,336,5,303,20,269,39,240,63,216,96,202r39,-5l183,207r14,-24l216,164r24,-20l269,130r24,-10l317,120r19,10l351,149r5,34l356,207r-5,24l336,245r-4,5l322,250r-10,-5l303,245r-15,-5l284,236r-5,-10l274,221r,-14l279,202r5,l293,212r10,9l312,221r10,l332,216r4,-9l336,192r,-14l332,168r-5,-14l312,149r-14,-5l279,149r-19,10l240,168r-19,20l207,216r-5,15l197,245r,19l202,288r5,20l221,327r19,14l269,356r-5,-24l264,317r-4,-9l264,303r5,9l279,322r14,10l312,336r20,5l351,341r19,l384,332r20,-10l423,308r14,-20l461,240r15,-48l485,144,495,96,509,58,533,24,567,5,610,r38,5l677,24r24,29l720,87r20,48l749,188r5,67l754,322r-5,29l744,380r-9,33l720,447r-9,29l692,500r-10,24l668,543r-10,14l648,576r-9,20l634,615r-5,19l629,653r-5,19l624,682r10,19l644,653r14,-43l672,567r24,-39l716,495r19,-39l749,423r10,-34l768,408r24,20l807,442r9,19l821,480r-5,20l807,524r-15,14l773,557r-14,10l754,581r-5,10l754,600r5,10l768,620r10,4l792,634r10,5l807,653r5,19l816,692r-4,19l802,730r-10,19l778,768r-19,10l744,783r-14,-5l720,768r-9,-9l701,744r-9,-14l687,720r-5,20l677,754r-5,14l672,783r-9,5l658,797r-10,5l639,802r-10,l620,797r-15,-9l596,778,586,764r-5,-20l576,725r-4,-19l567,735r,24l557,778r-5,14l548,802r-10,10l533,812r-9,-5l514,812r-10,l490,812r-10,l471,816r-10,10l456,840r-9,15l437,831r5,-29l447,778r9,-24l466,740r14,-15l490,711r14,-15l519,682r9,-14l538,653r10,-9l552,629r-4,-5l538,624r-14,10l519,648r-10,15l500,677r-10,15l476,711r-10,14l456,740r-9,4xe" fillcolor="window" strokecolor="#0070c0" strokeweight="1pt">
                    <v:stroke startarrowwidth="narrow" startarrowlength="short" endarrowwidth="narrow" endarrowlength="short" joinstyle="miter"/>
                    <v:path arrowok="t" o:extrusionok="f"/>
                  </v:shape>
                  <v:shape id="Freeform 20" o:spid="_x0000_s1046" style="position:absolute;left:9766;top:15028;width:76;height:183;visibility:visible;mso-wrap-style:square;v-text-anchor:middle" coordsize="76,1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fagG8gA&#10;AADjAAAADwAAAGRycy9kb3ducmV2LnhtbERPzUrDQBC+C32HZQre7KZBo0m7LaVYEEGlreB1yE6T&#10;0OxsyI5N9OldQfA43/8s16Nr1YX60Hg2MJ8loIhLbxuuDLwfdzcPoIIgW2w9k4EvCrBeTa6WWFg/&#10;8J4uB6lUDOFQoIFapCu0DmVNDsPMd8SRO/neocSzr7TtcYjhrtVpkmTaYcOxocaOtjWV58OnM3B3&#10;5OH2ZF/emuePs3zvkR538mrM9XTcLEAJjfIv/nM/2Tj/Pk2zPMmzHH5/igDo1Q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N9qAbyAAAAOMAAAAPAAAAAAAAAAAAAAAAAJgCAABk&#10;cnMvZG93bnJldi54bWxQSwUGAAAAAAQABAD1AAAAjQMAAAAA&#10;" path="m33,l48,10r9,19l67,48r5,29l76,101r,29l76,154r-4,29l67,159,62,144,57,125,52,106,43,91,33,87r-14,l,87,33,xe" fillcolor="window" strokecolor="#0070c0" strokeweight="1pt">
                    <v:stroke startarrowwidth="narrow" startarrowlength="short" endarrowwidth="narrow" endarrowlength="short" joinstyle="miter"/>
                    <v:path arrowok="t" o:extrusionok="f"/>
                  </v:shape>
                  <v:shape id="Freeform 21" o:spid="_x0000_s1047" style="position:absolute;left:9842;top:14947;width:63;height:86;visibility:visible;mso-wrap-style:square;v-text-anchor:middle" coordsize="63,8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ud39McA&#10;AADjAAAADwAAAGRycy9kb3ducmV2LnhtbERPX0vDMBB/F/wO4QTfXNJOnavLhigOYQi66fvZ3Npi&#10;c+mac63f3giCj/f7f4vV6Ft1pD42gS1kEwOKuAyu4crC2+7x4gZUFGSHbWCy8E0RVsvTkwUWLgz8&#10;SsetVCqFcCzQQi3SFVrHsiaPcRI64sTtQ+9R0tlX2vU4pHDf6tyYa+2x4dRQY0f3NZWf2y9v4cG9&#10;68P+42q2fl5v8uoll0M2iLXnZ+PdLSihUf7Ff+4nl+ZPs+xybqZmDr8/JQD08g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Lnd/THAAAA4wAAAA8AAAAAAAAAAAAAAAAAmAIAAGRy&#10;cy9kb3ducmV2LnhtbFBLBQYAAAAABAAEAPUAAACMAwAAAAA=&#10;" path="m53,9r5,19l63,48,58,67,53,81r-9,l39,86r-5,l29,81r-5,l20,76,15,72,5,67,,52,,38,5,24,10,9,20,4,29,,44,r9,9xe" fillcolor="window" strokecolor="#0070c0" strokeweight="1pt">
                    <v:stroke startarrowwidth="narrow" startarrowlength="short" endarrowwidth="narrow" endarrowlength="short" joinstyle="miter"/>
                    <v:path arrowok="t" o:extrusionok="f"/>
                  </v:shape>
                  <v:shape id="Freeform 22" o:spid="_x0000_s1048" style="position:absolute;left:8498;top:15028;width:1191;height:615;visibility:visible;mso-wrap-style:square;v-text-anchor:middle" coordsize="1191,6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2oIjscA&#10;AADjAAAADwAAAGRycy9kb3ducmV2LnhtbERPS2sCMRC+F/wPYQq91URh22VrlNoH2FtrH3gcNuNm&#10;cTNZkriu/74pFDzO957FanSdGCjE1rOG2VSBIK69abnR8PX5eluCiAnZYOeZNJwpwmo5uVpgZfyJ&#10;P2jYpkbkEI4VarAp9ZWUsbbkME59T5y5vQ8OUz5DI03AUw53nZwrdScdtpwbLPb0ZKk+bI9Og3kf&#10;ZLF7+Xk7H4L9PoZ1/1xsCq1vrsfHBxCJxnQR/7s3Js9XxX1Zqpmaw99PGQC5/A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dqCI7HAAAA4wAAAA8AAAAAAAAAAAAAAAAAmAIAAGRy&#10;cy9kb3ducmV2LnhtbFBLBQYAAAAABAAEAPUAAACMAwAAAAA=&#10;" path="m1128,509r-28,5l1071,519r-34,4l1004,523r-34,-4l932,509,898,499r-38,-9l826,471,792,451,759,423,730,394,706,360,687,317,668,274,658,226r-5,24l653,279r5,38l663,355r-5,24l653,399r-9,24l634,437r-14,10l605,447,591,432,576,403r-4,-19l562,399r5,57l562,499r-14,29l528,547r-19,15l495,576r-15,15l476,615,466,605,452,586,442,562r-5,-29l432,499r5,-33l447,427r19,-33l485,370,466,360r-24,63l408,466r-33,24l341,499r-29,10l288,514r-14,9l264,538r-4,-24l264,485r10,-34l288,423r15,-24l322,375r24,-20l370,346r53,-15l413,312r-19,5l375,327r-19,l341,331r-19,l308,331r-20,5l274,336r-19,5l240,346r-19,5l207,360r-19,15l173,389r-19,14l140,427r-10,5l116,432r-10,l101,432r-9,l82,437r-5,5l68,451r9,l82,451r10,-4l101,447r5,l116,447r9,4l135,456r9,19l149,495r,19l149,533r-5,14l135,562r-10,14l111,586r-15,9l82,595r-19,l48,591,29,576,20,562,10,538,,514,,485,10,451,29,418,48,384,77,355r24,-28l130,307r24,-9l183,288r29,-5l240,279r34,-5l303,269r29,l360,264r29,l418,259r29,-4l471,250r19,-10l509,231r19,-10l538,207r14,-15l562,154r10,-29l572,96,567,77,557,58,538,43r-14,l504,43,485,53r-9,14l471,82r,14l476,111r4,19l495,139r9,10l495,154r-15,l471,154r-10,l456,149r-4,-5l447,139r,-4l437,144r-5,10l428,163r-5,5l413,168r-5,l399,168r-10,-5l384,154r,-15l389,120r10,-19l408,82,423,67,437,48r10,-9l461,24r15,-9l500,10,519,5,543,r19,l586,5r19,5l639,34r29,24l687,87r14,28l716,149r14,29l744,207r20,24l783,250r19,19l821,288r19,15l860,322r19,19l898,355r24,15l946,379r29,10l1004,399r28,4l1066,403r38,l1143,403r48,-4l1181,413r-14,10l1157,437r-9,14l1143,461r-10,14l1133,490r-5,19xe" fillcolor="window" strokecolor="#0070c0" strokeweight="1pt">
                    <v:stroke startarrowwidth="narrow" startarrowlength="short" endarrowwidth="narrow" endarrowlength="short" joinstyle="miter"/>
                    <v:path arrowok="t" o:extrusionok="f"/>
                  </v:shape>
                  <v:shape id="Freeform 23" o:spid="_x0000_s1049" style="position:absolute;left:10092;top:15359;width:648;height:317;visibility:visible;mso-wrap-style:square;v-text-anchor:middle" coordsize="648,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kiyt8kA&#10;AADiAAAADwAAAGRycy9kb3ducmV2LnhtbESPQWvCQBSE7wX/w/IEb3Vj1URSV5GCYI+1en/JvmbT&#10;Zt/G7Kqxv74rCD0OM/MNs1z3thEX6nztWMFknIAgLp2uuVJw+Nw+L0D4gKyxcUwKbuRhvRo8LTHX&#10;7sofdNmHSkQI+xwVmBDaXEpfGrLox64ljt6X6yyGKLtK6g6vEW4b+ZIkqbRYc1ww2NKbofJnf7YK&#10;vqeF2RxO78Xx92SLLNW1kclNqdGw37yCCNSH//CjvdMK5pN0ls2z6Qzul+IdkKs/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ukiyt8kAAADiAAAADwAAAAAAAAAAAAAAAACYAgAA&#10;ZHJzL2Rvd25yZXYueG1sUEsFBgAAAAAEAAQA9QAAAI4DAAAAAA==&#10;" path="m38,l67,29,91,53r29,29l149,101r29,24l211,144r34,15l278,173r34,10l346,192r38,10l418,202r38,5l494,202r39,-5l566,192r82,96l614,298r-33,10l547,312r-38,5l470,317r-38,l394,312r-44,-4l312,298,269,288r-39,-9l192,264,154,245,120,226,82,202,48,178r,-10l48,159r,-15l43,130,38,120,29,106,19,92,5,77,,68,,58,5,48r9,-9l19,29,29,24,38,10,38,xe" fillcolor="window" strokecolor="#0070c0" strokeweight="1pt">
                    <v:stroke startarrowwidth="narrow" startarrowlength="short" endarrowwidth="narrow" endarrowlength="short" joinstyle="miter"/>
                    <v:path arrowok="t" o:extrusionok="f"/>
                  </v:shape>
                  <v:shape id="Freeform 24" o:spid="_x0000_s1050" style="position:absolute;left:10058;top:14865;width:567;height:653;visibility:visible;mso-wrap-style:square;v-text-anchor:middle" coordsize="567,65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Gt238kA&#10;AADiAAAADwAAAGRycy9kb3ducmV2LnhtbESPQWvCQBSE74X+h+UVequbSLEaXcUKLUHowdjeH9ln&#10;sjX7NmS3SfrvXUHwOMzMN8xqM9pG9NR541hBOklAEJdOG64UfB8/XuYgfEDW2DgmBf/kYbN+fFhh&#10;pt3AB+qLUIkIYZ+hgjqENpPSlzVZ9BPXEkfv5DqLIcqukrrDIcJtI6dJMpMWDceFGlva1VSeiz+r&#10;4HP7nuvc9qR/TGnOh6/ZbzHslXp+GrdLEIHGcA/f2rlW8Pa6SNJ0ni7geineAbm+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cGt238kAAADiAAAADwAAAAAAAAAAAAAAAACYAgAA&#10;ZHJzL2Rvd25yZXYueG1sUEsFBgAAAAAEAAQA9QAAAI4DAAAAAA==&#10;" path="m567,638r-29,10l509,653r-24,l466,643,452,629,437,619r-5,-14l423,595r-5,-19l413,571r,15l413,610r-9,9l389,619r-19,-9l341,595,317,576,293,552,279,518,269,485r-5,-24l260,446r-10,l245,461r-5,14l236,485r-5,14l221,504r-14,l192,494,173,475,149,442r-9,-20l135,389,125,350r-5,-38l116,269r,-43l120,192r10,-29l135,139,120,120r-4,10l111,139r-5,5l101,154r-5,4l92,163r-5,10l77,173,72,158,68,139,58,120,48,106,34,86,24,77,20,67,10,58,,58,,53r5,l10,53,53,,567,638xe" fillcolor="window" strokecolor="#0070c0" strokeweight="1pt">
                    <v:stroke startarrowwidth="narrow" startarrowlength="short" endarrowwidth="narrow" endarrowlength="short" joinstyle="miter"/>
                    <v:path arrowok="t" o:extrusionok="f"/>
                  </v:shape>
                  <v:shape id="Freeform 25" o:spid="_x0000_s1051" style="position:absolute;left:10111;top:14798;width:523;height:705;visibility:visible;mso-wrap-style:square;v-text-anchor:middle" coordsize="523,7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cEGXcYA&#10;AADiAAAADwAAAGRycy9kb3ducmV2LnhtbESPQYvCMBSE7wv7H8Jb2Nua2IKWapQqCHq07mVvj+bZ&#10;FpuX0kSt/34jCB6HmfmGWa5H24kbDb51rGE6USCIK2darjX8nnY/GQgfkA12jknDgzysV58fS8yN&#10;u/ORbmWoRYSwz1FDE0KfS+mrhiz6ieuJo3d2g8UQ5VBLM+A9wm0nE6Vm0mLLcaHBnrYNVZfyajX8&#10;lbY4WN4crv6i+mSjigxDofX311gsQAQawzv8au+NhjSdZ0mqpjN4Xop3QK7+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cEGXcYAAADiAAAADwAAAAAAAAAAAAAAAACYAgAAZHJz&#10;L2Rvd25yZXYueG1sUEsFBgAAAAAEAAQA9QAAAIsDAAAAAA==&#10;" path="m514,705r9,-38l523,638r,-29l514,585,504,561r-9,-14l485,537r-10,-4l461,523r,-5l471,513r19,l495,509r,-20l490,461,480,427,461,398,442,369,413,345r-24,-9l370,331,360,321r,-9l370,307r9,-5l389,297r10,-9l403,273r,-14l399,240,379,216,355,187,336,177r-24,-9l283,158r-33,-9l211,144r-28,l154,149r-24,14l115,168,96,153r10,-4l111,139r4,-5l125,125r5,-5l135,115r,-10l139,101,125,91,111,81,96,72,87,57,72,43,63,33,53,24,48,9,43,,39,9,,67,514,705xe" fillcolor="window" strokecolor="#0070c0" strokeweight="1pt">
                    <v:stroke startarrowwidth="narrow" startarrowlength="short" endarrowwidth="narrow" endarrowlength="short" joinstyle="miter"/>
                    <v:path arrowok="t" o:extrusionok="f"/>
                  </v:shape>
                  <v:shape id="Freeform 26" o:spid="_x0000_s1052" style="position:absolute;left:9900;top:14654;width:158;height:187;visibility:visible;mso-wrap-style:square;v-text-anchor:middle" coordsize="158,18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" path="m115,187l101,177,86,163,72,158,58,149,38,144r-14,l10,139,,144,5,129r9,-9l24,110r10,-9l43,91,53,86r5,-9l67,77,58,72,48,62,43,57,38,48,34,33,29,24,34,9,43,,158,144r-43,43xe" fillcolor="window" strokecolor="#0070c0" strokeweight="1pt">
                    <v:stroke startarrowwidth="narrow" startarrowlength="short" endarrowwidth="narrow" endarrowlength="short" joinstyle="miter"/>
                    <v:path arrowok="t" o:extrusionok="f"/>
                  </v:shape>
                  <v:shape id="Freeform 27" o:spid="_x0000_s1053" style="position:absolute;left:9943;top:14601;width:154;height:197;visibility:visible;mso-wrap-style:square;v-text-anchor:middle" coordsize="154,19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" path="m154,149l144,130r-9,-20l125,91,120,67,115,53r,-24l111,14,115,r-9,10l96,19,87,29,82,43,72,53r-5,9l63,72r,10l58,72,53,62,43,53,39,43,29,38r-10,l10,43,,53,115,197r39,-48xe" fillcolor="window" strokecolor="#0070c0" strokeweight="1pt">
                    <v:stroke startarrowwidth="narrow" startarrowlength="short" endarrowwidth="narrow" endarrowlength="short" joinstyle="miter"/>
                    <v:path arrowok="t" o:extrusionok="f"/>
                  </v:shape>
                  <v:shape id="Freeform 28" o:spid="_x0000_s1054" style="position:absolute;left:10068;top:14663;width:139;height:183;visibility:visible;mso-wrap-style:square;v-text-anchor:middle" coordsize="139,1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SLvIskA&#10;AADjAAAADwAAAGRycy9kb3ducmV2LnhtbERP3UrDMBS+F3yHcATvXOrmaumWDRmIPxfSTR/g0Jw1&#10;pc1JSeLa+fRGEHZ5vv+z3k62FyfyoXWs4H6WgSCunW65UfD1+XxXgAgRWWPvmBScKcB2c321xlK7&#10;kfd0OsRGpBAOJSowMQ6llKE2ZDHM3ECcuKPzFmM6fSO1xzGF217OsyyXFltODQYH2hmqu8O3VbDr&#10;fqr9x3ms5ublvXtbjE0++Eqp25vpaQUi0hQv4n/3q07zl0W+KB6yxyX8/ZQAkJtf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jSLvIskAAADjAAAADwAAAAAAAAAAAAAAAACYAgAA&#10;ZHJzL2Rvd25yZXYueG1sUEsFBgAAAAAEAAQA9QAAAI4DAAAAAA==&#10;" path="m29,183l43,164,62,144,77,120,96,101,110,82,120,68,130,53r4,-5l139,39r,-10l139,20,134,10,130,5,120,,110,r-9,10l91,24,77,44,58,68,43,92,24,111,14,130,5,144,,149r29,34xe" fillcolor="window" strokecolor="#0070c0" strokeweight="1pt">
                    <v:stroke startarrowwidth="narrow" startarrowlength="short" endarrowwidth="narrow" endarrowlength="short" joinstyle="miter"/>
                    <v:path arrowok="t" o:extrusionok="f"/>
                  </v:shape>
                  <v:shape id="Freeform 29" o:spid="_x0000_s1055" style="position:absolute;left:10082;top:13871;width:687;height:1028;visibility:visible;mso-wrap-style:square;v-text-anchor:middle" coordsize="687,102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" path="m596,552r9,-24l610,504r,-14l605,471r-5,-19l596,437r,-14l596,399r-10,5l567,413r-24,10l524,442r-24,24l480,500r-14,33l456,572r-4,38l442,648r-14,34l408,711r-19,29l365,768r-24,24l317,807r-29,19l255,840r-29,10l197,855r-29,5l140,860r-29,-5l87,845,72,836,58,826,48,816,39,802,34,792,29,778r-5,-5l24,764r,-15l24,735r5,-24l39,687r9,-19l63,653,87,639r29,-10l144,624r29,-14l202,596r29,-20l250,552r19,-24l288,500r15,-29l308,442r9,-34l317,380r-5,-34l308,317,298,288,279,260,260,236,250,226r-10,-5l231,216r-10,-4l212,212r-10,l197,216r-9,l183,183r,-29l188,120r9,-33l212,58,236,39,264,29r34,-5l317,29r15,15l346,58r5,19l351,96r,20l351,135r-5,19l341,164r-9,14l327,183r-10,l308,188r-10,l288,183r-4,-5l274,168r,-14l284,144r14,10l312,149r-4,-9l303,130r-5,-5l293,120r-5,-4l284,111r-10,l269,116r-14,9l250,149r-5,19l255,192r14,10l284,207r14,9l312,216r20,-4l346,202r14,-19l370,159r10,-29l380,101r,-24l375,53,360,34,346,20,327,5,303,,269,,245,5,216,20,192,44,178,72r-14,44l164,168r4,58l149,245r-14,24l116,298r-10,34l101,365r,29l106,413r19,19l135,437r9,5l159,442r9,l178,442r10,-5l192,432r5,-9l202,399r-5,-29l188,351,178,341r-10,l164,346r,10l173,365r5,10l178,384r,15l173,413r-5,5l159,418r-15,l135,413r-10,-9l120,389r,-19l120,346r10,-24l140,298r14,-24l173,260r15,-10l202,245r14,l231,245r19,10l264,274r10,24l288,336r-19,-4l260,327r-10,l245,327r,5l250,336r10,10l269,365r5,19l274,408r,24l274,456r-5,24l260,504r-10,24l231,548r-15,14l197,576r-19,10l159,591r-19,9l120,605r-19,10l82,620r-14,9l48,639r-9,9l24,663r-9,19l5,706r,24l,764r5,24l5,807r10,19l20,845r9,15l44,879r14,14l72,903r20,9l111,922r24,5l154,936r24,l207,941r24,l260,941r24,-5l308,927r24,-15l360,898r20,-14l404,864r19,-14l437,831r10,-15l461,807r15,-10l495,792r14,-4l524,783r14,-5l552,778r10,10l543,792r-19,10l504,807r-19,9l466,831r-14,14l432,855r-19,14l399,884r-15,14l370,908r-14,14l346,927r-14,9l322,941r-5,l332,956r9,33l351,1013r14,10l384,1028r15,-5l418,1008r14,-19l447,965r9,-19l466,936r10,l485,941r5,5l500,960r4,15l509,989r5,10l524,1008r14,5l552,1013r20,l586,1004r19,-15l615,970r9,-19l624,927r,-15l620,898,610,884,596,874,586,860r-5,-5l596,850r9,-5l620,840r4,-4l634,831r5,-10l644,807r,-10l644,783r-5,-15l634,759,624,744r-14,-9l600,725r-19,-9l567,711r24,l610,706r14,-10l639,692r5,-10l648,672r,-9l648,653r,-29l653,600r10,-24l687,557r-10,-5l668,548r-10,l644,548r-10,4l624,557r-9,5l605,572r-9,9l586,596r-14,19l562,629r-14,15l533,658r-9,14l519,682r-15,5l504,682r,-14l509,653r10,-9l533,634r10,-10l557,610r15,-19l581,581r10,-14l596,552xe" fillcolor="window" strokecolor="#0070c0" strokeweight="1pt">
                    <v:stroke startarrowwidth="narrow" startarrowlength="short" endarrowwidth="narrow" endarrowlength="short" joinstyle="miter"/>
                    <v:path arrowok="t" o:extrusionok="f"/>
                  </v:shape>
                  <v:shape id="Freeform 30" o:spid="_x0000_s1056" style="position:absolute;left:10241;top:14433;width:144;height:96;visibility:visible;mso-wrap-style:square;v-text-anchor:middle" coordsize="144,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bhcgscA&#10;AADjAAAADwAAAGRycy9kb3ducmV2LnhtbERPS2vCQBC+F/oflil4q5vUBya6ihQEodTgA89DdpIN&#10;zc6G7FbTf98tFDzO957VZrCtuFHvG8cK0nECgrh0uuFaweW8e12A8AFZY+uYFPyQh836+WmFuXZ3&#10;PtLtFGoRQ9jnqMCE0OVS+tKQRT92HXHkKtdbDPHsa6l7vMdw28q3JJlLiw3HBoMdvRsqv07fVsFn&#10;e/2YpIdMmqJo9LY6F1VZF0qNXobtEkSgITzE/+69jvPTNMkWs2w6hb+fIgBy/Qs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W4XILHAAAA4wAAAA8AAAAAAAAAAAAAAAAAmAIAAGRy&#10;cy9kb3ducmV2LnhtbFBLBQYAAAAABAAEAPUAAACMAwAAAAA=&#10;" path="m,43l9,62,24,72,43,86r19,5l81,96r24,l125,96r19,-5l129,82,115,77,101,67,86,62,77,53,72,38,67,24,72,,,43xe" fillcolor="window" strokecolor="#0070c0" strokeweight="1pt">
                    <v:stroke startarrowwidth="narrow" startarrowlength="short" endarrowwidth="narrow" endarrowlength="short" joinstyle="miter"/>
                    <v:path arrowok="t" o:extrusionok="f"/>
                  </v:shape>
                  <v:shape id="Freeform 31" o:spid="_x0000_s1057" style="position:absolute;left:10178;top:14529;width:68;height:77;visibility:visible;mso-wrap-style:square;v-text-anchor:middle" coordsize="68,7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eLJJMQA&#10;AADhAAAADwAAAGRycy9kb3ducmV2LnhtbERP3WrCMBS+H+wdwhl4M2bayoZ0RnGCKHpl5wMcmmNT&#10;bE5Kk/Xn7c2FsMuP73+1GW0jeup87VhBOk9AEJdO11wpuP7uP5YgfEDW2DgmBRN52KxfX1aYazfw&#10;hfoiVCKGsM9RgQmhzaX0pSGLfu5a4sjdXGcxRNhVUnc4xHDbyCxJvqTFmmODwZZ2hsp78WcVFPv3&#10;Brfn0+Ew9ZOzgxkdXX+Umr2N228QgcbwL366j1rBIv3MlmkWJ8dH8Q3I9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XiySTEAAAA4QAAAA8AAAAAAAAAAAAAAAAAmAIAAGRycy9k&#10;b3ducmV2LnhtbFBLBQYAAAAABAAEAPUAAACJAwAAAAA=&#10;" path="m5,62l15,72r9,l34,77r5,l44,77r9,-5l58,72,63,62,68,48r,-10l58,24,53,10,48,5,44,,34,,29,,20,5r-5,l10,10,5,14,,24,,38,,53r5,9xe" fillcolor="window" strokecolor="#0070c0" strokeweight="1pt">
                    <v:stroke startarrowwidth="narrow" startarrowlength="short" endarrowwidth="narrow" endarrowlength="short" joinstyle="miter"/>
                    <v:path arrowok="t" o:extrusionok="f"/>
                  </v:shape>
                  <v:shape id="Freeform 64" o:spid="_x0000_s1058" style="position:absolute;left:10241;top:12849;width:494;height:1488;visibility:visible;mso-wrap-style:square;v-text-anchor:middle" coordsize="494,14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sbnYsgA&#10;AADjAAAADwAAAGRycy9kb3ducmV2LnhtbERPX0/CMBB/N+E7NGfim7RTIWNSCCGR+OCLgw9wrOc2&#10;XK9jrax8e2tiwuP9/t9yHW0nLjT41rGGbKpAEFfOtFxrOOzfHnMQPiAb7ByThit5WK8md0ssjBv5&#10;ky5lqEUKYV+ghiaEvpDSVw1Z9FPXEyfuyw0WQzqHWpoBxxRuO/mk1FxabDk1NNjTtqHqu/yxGuLH&#10;8aTOi+fDdVvKU9zvxp06brR+uI+bVxCBYriJ/93vJs3Ps9ksn78sMvj7KQEgV7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GxudiyAAAAOMAAAAPAAAAAAAAAAAAAAAAAJgCAABk&#10;cnMvZG93bnJldi54bWxQSwUGAAAAAAQABAD1AAAAjQMAAAAA&#10;" path="m408,1406r5,-28l417,1339r,-43l417,1258r,-48l408,1166r-5,-48l393,1075r-14,-43l360,989,341,950,317,912,288,883,254,859,221,835,182,821r5,-5l201,816r10,l225,816r15,5l254,821r15,5l283,826r19,l321,816r15,-10l350,792r10,-14l360,758,345,739,326,720r-19,-5l317,706r48,4l398,701r24,-19l437,662r14,-24l461,614r14,-14l494,595r-9,-14l470,566,451,552,427,542r-24,-4l374,542r-29,15l317,586r-20,19l293,586r48,-39l374,509r19,-39l403,427r5,-38l413,360r4,-19l432,331r-19,-5l389,331r-24,10l341,355r-24,24l297,403r-14,29l278,461r-9,67l249,518r10,-48l264,422r5,-43l269,336r9,-38l288,254r24,-38l345,173r,-24l345,125r5,-24l360,82r,24l360,125r,19l365,168r19,10l398,182r15,l427,182r10,-4l451,168r10,-14l470,139r5,-19l480,101r,-24l475,58,465,38,451,24,432,10,413,,389,,360,14,336,34,307,62,283,96r-19,29l245,158r-10,29l225,259r-4,82l216,413r-5,77l201,557r-9,57l177,658r-24,33l125,706r-24,4l81,710,62,706,48,696,38,677,33,653r,-24l43,605,53,595r9,-9l77,586r14,4l105,605r5,9l120,629r9,-29l125,576r-5,-14l105,557r20,-19l134,528r,-19l129,490r-9,-10l110,480r-14,5l81,494,67,509,53,528,38,542r-9,15l14,595,5,648,,706r9,48l29,797r19,38l72,859r24,19l120,898r24,14l163,931r19,24l216,1003r29,48l273,1099r24,53l312,1214r14,77l326,1382r-9,106l331,1474r10,-15l350,1445r10,-10l369,1430r10,-9l393,1411r15,-5xe" fillcolor="window" strokecolor="#0070c0" strokeweight="1pt">
                    <v:stroke startarrowwidth="narrow" startarrowlength="short" endarrowwidth="narrow" endarrowlength="short" joinstyle="miter"/>
                    <v:path arrowok="t" o:extrusionok="f"/>
                  </v:shape>
                  <v:shape id="Freeform 65" o:spid="_x0000_s1059" style="position:absolute;left:10505;top:14841;width:254;height:811;visibility:visible;mso-wrap-style:square;v-text-anchor:middle" coordsize="254,81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R2SYMkA&#10;AADjAAAADwAAAGRycy9kb3ducmV2LnhtbESPQW/CMAyF75P2HyJP4jbShVKmQkATYtKuFA4cvca0&#10;1RqnajLo/v18mLSj/Z7f+7zZTb5XNxpjF9jCyzwDRVwH13Fj4Xx6f34FFROywz4wWfihCLvt48MG&#10;SxfufKRblRolIRxLtNCmNJRax7olj3EeBmLRrmH0mGQcG+1GvEu477XJskJ77FgaWhxo31L9VX17&#10;C3TM9+aSmsNpeVi4wcTq06w6a2dP09saVKIp/Zv/rj+c4BuTL/OiyARafpIF6O0v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tR2SYMkAAADjAAAADwAAAAAAAAAAAAAAAACYAgAA&#10;ZHJzL2Rvd25yZXYueG1sUEsFBgAAAAAEAAQA9QAAAI4DAAAAAA==&#10;" path="m,53r48,62l81,187r34,77l139,346r19,86l163,523r,96l153,710r82,101l249,730r5,-92l254,542,249,442,235,341,211,240,182,149,144,62r-5,l129,62,115,58,105,53,96,48,86,34,77,24,62,5,57,,48,,43,5,33,14,29,29,19,38,9,48,,53xe" fillcolor="window" strokecolor="#0070c0" strokeweight="1pt">
                    <v:stroke startarrowwidth="narrow" startarrowlength="short" endarrowwidth="narrow" endarrowlength="short" joinstyle="miter"/>
                    <v:path arrowok="t" o:extrusionok="f"/>
                  </v:shape>
                  <v:shape id="Freeform 66" o:spid="_x0000_s1060" style="position:absolute;left:2292;top:1703;width:149;height:173;visibility:visible;mso-wrap-style:square;v-text-anchor:middle" coordsize="149,17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8QUx8QA&#10;AADjAAAADwAAAGRycy9kb3ducmV2LnhtbERPX2vCMBB/H+w7hBvsbSbtmJPOKCIUfLUbe74116aY&#10;XEoTtX57Mxjs8X7/b72dvRMXmuIQWEOxUCCI22AG7jV8fdYvKxAxIRt0gUnDjSJsN48Pa6xMuPKR&#10;Lk3qRQ7hWKEGm9JYSRlbSx7jIozEmevC5DHlc+qlmfCaw72TpVJL6XHg3GBxpL2l9tScvYaf9lR3&#10;Lth92d2+D8rVyjRWaf38NO8+QCSa07/4z30web5avq+K17eygN+fMgBycw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vEFMfEAAAA4wAAAA8AAAAAAAAAAAAAAAAAmAIAAGRycy9k&#10;b3ducmV2LnhtbFBLBQYAAAAABAAEAPUAAACJAwAAAAA=&#10;" path="m,140l19,120,34,96,53,77,67,58,82,39,96,24,106,10r4,-5l115,r10,l134,r5,5l149,15r,9l149,34,139,44r-9,19l110,82,96,101,77,125,58,144,43,159r-9,14l29,173,,140xe" fillcolor="window" strokecolor="#0070c0" strokeweight="1pt">
                    <v:stroke startarrowwidth="narrow" startarrowlength="short" endarrowwidth="narrow" endarrowlength="short" joinstyle="miter"/>
                    <v:path arrowok="t" o:extrusionok="f"/>
                  </v:shape>
                  <v:shape id="Freeform 67" o:spid="_x0000_s1061" style="position:absolute;left:2258;top:1003;width:816;height:854;visibility:visible;mso-wrap-style:square;v-text-anchor:middle" coordsize="816,85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" path="m375,110r19,-10l408,96r20,4l442,100r10,5l466,110r14,5l495,110r,14l490,148r-14,29l461,201r-19,29l418,254r-29,19l356,283r-29,9l298,307r-24,14l245,340r-19,29l202,398r-19,34l168,465r-14,34l144,532r-9,39l135,609r-5,39l130,681r5,34l140,748r4,20l154,782r10,14l173,806r10,10l192,820r5,5l202,825r14,l231,825r14,-5l264,811r15,-15l293,777r15,-24l312,715r5,-39l327,638r14,-34l356,571r19,-29l394,518r24,-19l442,484r24,-14l490,460r24,l538,465r29,5l586,484r24,20l629,532r15,24l644,580r,24l644,624r24,4l692,628r28,-4l744,609r24,-19l788,561r4,-33l797,484r-5,-24l783,441,768,427,754,417r-14,l725,417r-14,l696,422r-19,14l668,460r,24l672,504r10,9l692,513r9,-9l696,484r,-19l711,475r9,14l725,504r,14l720,528r-4,9l706,542r-10,5l687,552r-5,l668,542r-5,-10l658,523,648,504r-4,-20l644,465r4,-19l658,427r10,-19l692,393r19,-9l735,379r19,5l773,388r15,15l802,422r10,24l816,480r,38l812,552r-10,33l783,614r-24,19l725,652r-43,l634,648r-14,24l600,691r-24,19l552,724r-24,5l504,734,485,724,471,705,461,676r,-28l466,624r14,-15l490,604r10,l509,604r10,5l528,614r10,5l538,628r5,5l543,648r-5,4l533,648r-5,-5l519,633r-10,-5l495,633r-5,5l480,648r,14l480,676r5,15l495,700r9,5l524,705r14,l562,700r19,-19l596,662r14,-24l615,624r5,-20l620,585r,-19l610,547,600,528,576,513,548,499r4,19l557,532r,10l552,552r-4,-10l538,532r-14,-9l504,518r-14,-5l471,513r-19,l432,518r-19,14l399,547r-19,19l356,609r-15,48l332,705r-10,48l308,796r-20,29l255,844r-48,10l173,844,140,830,116,801,96,768,82,720,72,662,68,600r,-72l68,504r9,-34l87,441r9,-33l111,379r14,-29l135,326r14,-14l164,297r4,-19l178,259r5,-19l188,220r4,-19l192,182r,-10l188,158r-10,43l164,244r-20,39l120,326r-19,34l82,398,68,432r-5,33l53,446,29,427,10,408,,388,,369,5,350r5,-19l24,312,44,297,58,283,68,273r,-14l68,249,58,240,48,235,39,225,29,220r-9,-4l10,201,5,182r,-19l10,144r5,-24l24,100,39,86,58,76r14,l87,76r14,10l111,96r9,14l125,120r10,14l135,115r5,-15l144,86r5,-14l154,62r10,-5l168,52r10,l188,52r14,5l212,67r9,9l231,91r9,14l245,124r,24l250,120r5,-24l260,76r4,-19l269,52r10,-4l288,43r5,5l303,43r14,l327,43r9,-5l346,33r10,-5l365,14,370,r10,24l380,52r-5,24l360,100r-9,15l336,124r-9,20l312,158r-14,14l288,187r-9,14l274,211r-5,9l274,230r5,l293,216r5,-10l308,192r14,-15l332,158r9,-14l351,124r14,-9l375,110xe" fillcolor="window" strokecolor="#0070c0" strokeweight="1pt">
                    <v:stroke startarrowwidth="narrow" startarrowlength="short" endarrowwidth="narrow" endarrowlength="short" joinstyle="miter"/>
                    <v:path arrowok="t" o:extrusionok="f"/>
                  </v:shape>
                  <v:shape id="Freeform 68" o:spid="_x0000_s1062" style="position:absolute;left:2546;top:1478;width:77;height:182;visibility:visible;mso-wrap-style:square;v-text-anchor:middle" coordsize="77,1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" path="m39,182l29,173,20,153,10,134,5,105,,81,,53,,29,5,r5,19l20,43r4,14l29,77r5,9l44,96r14,l77,91,39,182xe" fillcolor="window" strokecolor="#0070c0" strokeweight="1pt">
                    <v:stroke startarrowwidth="narrow" startarrowlength="short" endarrowwidth="narrow" endarrowlength="short" joinstyle="miter"/>
                    <v:path arrowok="t" o:extrusionok="f"/>
                  </v:shape>
                  <v:shape id="Freeform 69" o:spid="_x0000_s1063" style="position:absolute;left:2484;top:1655;width:62;height:87;visibility:visible;mso-wrap-style:square;v-text-anchor:middle" coordsize="62,8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Wyn5MkA&#10;AADiAAAADwAAAGRycy9kb3ducmV2LnhtbESPQWvCQBSE74L/YXmCN92kobGmriIVUQoetHp/ZF+T&#10;aPZtyK6a/ntXKHgcZuYbZrboTC1u1LrKsoJ4HIEgzq2uuFBw/FmPPkA4j6yxtkwK/sjBYt7vzTDT&#10;9s57uh18IQKEXYYKSu+bTEqXl2TQjW1DHLxf2xr0QbaF1C3eA9zU8i2KUmmw4rBQYkNfJeWXw9Uo&#10;kN3pdP7m83F3Tbd+5dZJuttslBoOuuUnCE+df4X/21utYDJ9n8ZJMonheSncATl/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KWyn5MkAAADiAAAADwAAAAAAAAAAAAAAAACYAgAA&#10;ZHJzL2Rvd25yZXYueG1sUEsFBgAAAAAEAAQA9QAAAI4DAAAAAA==&#10;" path="m14,77l5,53,,39,5,20,14,5,24,,34,5r14,5l58,20r4,9l62,48,58,63,53,77,43,82r-9,5l24,82,14,77xe" fillcolor="window" strokecolor="#0070c0" strokeweight="1pt">
                    <v:stroke startarrowwidth="narrow" startarrowlength="short" endarrowwidth="narrow" endarrowlength="short" joinstyle="miter"/>
                    <v:path arrowok="t" o:extrusionok="f"/>
                  </v:shape>
                  <v:shape id="Freeform 71" o:spid="_x0000_s1064" style="position:absolute;left:2700;top:1046;width:1190;height:614;visibility:visible;mso-wrap-style:square;v-text-anchor:middle" coordsize="1190,6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" path="m67,105r24,-4l120,91r34,l187,91r39,5l259,101r39,9l331,125r39,19l403,163r29,24l461,221r24,33l509,293r14,43l533,389r5,-20l538,336r-5,-34l528,259r5,-19l538,216r9,-24l557,177r14,-9l586,168r14,14l614,211r5,19l629,216r-5,-58l634,115r9,-29l662,67,682,53,701,38r9,-14l715,r15,9l739,29r10,24l758,81r,34l758,149r-14,33l725,221r-15,28l725,249r29,-62l782,149r34,-24l850,115r33,-10l902,101,922,91r4,-14l931,101r-5,28l922,158r-15,29l888,216r-19,24l845,259r-24,10l768,278r10,24l797,293r19,l835,288r19,-5l874,283r14,l902,278r20,l936,273r19,-4l970,264r19,-10l1003,240r19,-15l1037,206r19,-24l1066,182r9,l1085,182r9,l1104,182r5,-5l1118,173r5,-10l1118,163r-9,l1099,168r-5,l1085,168r-10,l1066,168r-10,-10l1051,139r-5,-19l1042,101r4,-20l1051,67r5,-14l1070,43r10,-14l1094,19r20,l1128,19r19,5l1162,38r14,15l1186,77r4,24l1190,129r-9,34l1166,197r-24,33l1118,264r-28,24l1066,307r-24,10l1013,326r-29,5l950,336r-28,5l888,345r-29,l830,350r-28,5l773,355r-24,5l725,365r-24,9l682,379r-15,14l653,408r-10,14l629,456r-5,33l624,518r5,19l638,557r10,9l667,571r19,l706,561r9,-14l720,533r,-15l715,499r-5,-14l701,475,686,465r15,-4l710,456r10,l730,461r4,4l744,470r,5l749,480r5,-10l758,461r10,-10l773,446r5,l787,446r5,l802,451r4,10l806,475r,19l797,509r-15,19l773,547r-15,19l744,581r-10,9l715,595r-19,10l672,609r-24,5l629,614r-24,-5l586,605,552,581,528,557,504,528,490,499,475,465,461,437,446,408,427,384,408,365,389,345,370,326,350,307,331,293,312,273,293,259,269,245,245,235,221,225r-29,-9l158,211r-33,-5l86,206r-43,5l,216,14,201,24,187,34,177r9,-14l48,153,58,139r4,-19l67,105xe" fillcolor="window" strokecolor="#0070c0" strokeweight="1pt">
                    <v:stroke startarrowwidth="narrow" startarrowlength="short" endarrowwidth="narrow" endarrowlength="short" joinstyle="miter"/>
                    <v:path arrowok="t" o:extrusionok="f"/>
                  </v:shape>
                  <v:shape id="Freeform 72" o:spid="_x0000_s1065" style="position:absolute;left:1654;top:1012;width:643;height:317;visibility:visible;mso-wrap-style:square;v-text-anchor:middle" coordsize="643,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" path="m604,317l580,288,552,264,523,235,494,216,465,192,432,178,398,159,364,144r-28,-9l297,125,264,115r-39,-4l187,111r-34,l115,120r-39,5l,29,28,19,62,10,100,5,134,r38,l211,r43,5l292,10r39,9l374,29r38,10l451,53r38,19l528,91r33,24l595,139r,10l595,159r5,14l600,187r9,15l614,211r14,15l638,240r5,10l643,259r-5,10l633,274r-9,9l614,298r-10,9l604,317xe" fillcolor="window" strokecolor="#0070c0" strokeweight="1pt">
                    <v:stroke startarrowwidth="narrow" startarrowlength="short" endarrowwidth="narrow" endarrowlength="short" joinstyle="miter"/>
                    <v:path arrowok="t" o:extrusionok="f"/>
                  </v:shape>
                  <v:shape id="Freeform 73" o:spid="_x0000_s1066" style="position:absolute;left:1769;top:1171;width:561;height:652;visibility:visible;mso-wrap-style:square;v-text-anchor:middle" coordsize="561,65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boSOscA&#10;AADiAAAADwAAAGRycy9kb3ducmV2LnhtbESP0WoCMRRE3wv9h3ALfavZVap2NcoiCn2t+gHX5HZ3&#10;cXMTkqi7f98UCn0cZuYMs94Othd3CrFzrKCcFCCItTMdNwrOp8PbEkRMyAZ7x6RgpAjbzfPTGivj&#10;HvxF92NqRIZwrFBBm5KvpIy6JYtx4jxx9r5dsJiyDI00AR8Zbns5LYq5tNhxXmjR064lfT3erAJ9&#10;uMhiP/a3OuhRelv7sLu8K/X6MtQrEImG9B/+a38aBR/TWVkuF/MSfi/lOyA3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W6EjrHAAAA4gAAAA8AAAAAAAAAAAAAAAAAmAIAAGRy&#10;cy9kb3ducmV2LnhtbFBLBQYAAAAABAAEAPUAAACMAwAAAAA=&#10;" path="m,14l29,4,53,,77,,96,9r14,10l125,33r9,15l139,62r5,14l149,81r,-14l149,43r9,-10l173,33r19,10l221,57r24,19l269,105r19,29l293,168r4,24l307,206r5,l317,192r4,-15l326,168r10,-15l345,148r10,l374,158r19,19l413,211r9,24l432,264r5,38l441,340r5,44l446,427r-5,38l432,489r-5,24l441,532r10,-14l461,499r9,-10l485,480r4,14l499,513r10,19l518,547r10,19l537,576r10,9l552,590r9,5l561,600r-4,l552,600r-43,52l,14xe" fillcolor="window" strokecolor="#0070c0" strokeweight="1pt">
                    <v:stroke startarrowwidth="narrow" startarrowlength="short" endarrowwidth="narrow" endarrowlength="short" joinstyle="miter"/>
                    <v:path arrowok="t" o:extrusionok="f"/>
                  </v:shape>
                  <v:shape id="Freeform 74" o:spid="_x0000_s1067" style="position:absolute;left:1754;top:1185;width:524;height:706;visibility:visible;mso-wrap-style:square;v-text-anchor:middle" coordsize="524,70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" path="m15,l5,34,,67,5,96r5,24l20,139r9,15l39,168r14,5l63,182r5,5l58,187r-19,l29,197r,19l34,240r14,34l63,307r24,29l111,360r24,10l159,374r9,10l164,389r-10,9l144,403r-9,5l125,418r-5,14l120,446r10,20l144,490r29,28l188,528r24,10l240,547r39,10l312,562r34,l375,552r19,-10l413,538r15,14l423,562r-5,4l408,571r-4,5l399,586r-5,4l389,600r-5,5l399,614r14,10l428,634r14,14l456,658r10,14l471,682r5,14l480,706r,-5l485,696r39,-58l15,xe" fillcolor="window" strokecolor="#0070c0" strokeweight="1pt">
                    <v:stroke startarrowwidth="narrow" startarrowlength="short" endarrowwidth="narrow" endarrowlength="short" joinstyle="miter"/>
                    <v:path arrowok="t" o:extrusionok="f"/>
                  </v:shape>
                  <v:shape id="Freeform 75" o:spid="_x0000_s1068" style="position:absolute;left:2330;top:1843;width:164;height:192;visibility:visible;mso-wrap-style:square;v-text-anchor:middle" coordsize="164,19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WfJk8cA&#10;AADiAAAADwAAAGRycy9kb3ducmV2LnhtbERPW0vDMBR+F/Yfwhn4Ii5ZFbF12RAvIO7JXXw+NGdp&#10;t+aka7Ku+/dGEHz8+O6zxeAa0VMXas8aphMFgrj0pmarYbN+v30EESKywcYzabhQgMV8dDXDwvgz&#10;f1G/ilakEA4FaqhibAspQ1mRwzDxLXHidr5zGBPsrDQdnlO4a2Sm1IN0WHNqqLCll4rKw+rkNBy2&#10;69Ke+ld7XN636vj2fXPZf5LW1+Ph+QlEpCH+i//cHybNn2bZXZ6rHH4vJQxy/g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VnyZPHAAAA4gAAAA8AAAAAAAAAAAAAAAAAmAIAAGRy&#10;cy9kb3ducmV2LnhtbFBLBQYAAAAABAAEAPUAAACMAwAAAAA=&#10;" path="m44,l58,14,72,24r15,9l106,43r14,5l135,48r14,4l164,48,154,62,144,72r-9,9l125,91r-9,9l106,110r-5,5l92,115r9,5l111,129r9,5l125,144r5,14l130,168r-5,14l120,192,,48,44,xe" fillcolor="window" strokecolor="#0070c0" strokeweight="1pt">
                    <v:stroke startarrowwidth="narrow" startarrowlength="short" endarrowwidth="narrow" endarrowlength="short" joinstyle="miter"/>
                    <v:path arrowok="t" o:extrusionok="f"/>
                  </v:shape>
                  <v:shape id="Freeform 76" o:spid="_x0000_s1069" style="position:absolute;left:2297;top:1891;width:149;height:196;visibility:visible;mso-wrap-style:square;v-text-anchor:middle" coordsize="149,1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" path="m,52l9,72,19,86r5,24l29,129r4,15l38,168r,14l38,196r5,-9l53,177r9,-9l72,153r5,-9l86,134r5,-10l91,115r,9l101,134r4,10l115,153r5,5l129,158r10,-5l149,144,33,,,52xe" fillcolor="window" strokecolor="#0070c0" strokeweight="1pt">
                    <v:stroke startarrowwidth="narrow" startarrowlength="short" endarrowwidth="narrow" endarrowlength="short" joinstyle="miter"/>
                    <v:path arrowok="t" o:extrusionok="f"/>
                  </v:shape>
                  <v:shape id="Freeform 77" o:spid="_x0000_s1070" style="position:absolute;left:2182;top:1843;width:139;height:182;visibility:visible;mso-wrap-style:square;v-text-anchor:middle" coordsize="139,1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" path="m110,l96,19,81,43,62,62,48,81,33,100,19,115,9,129r-5,5l,139r,9l4,163r,9l14,177r5,5l28,182,38,172,52,158,67,139,81,115,100,91,115,67,129,52,139,38r,-5l110,xe" fillcolor="window" strokecolor="#0070c0" strokeweight="1pt">
                    <v:stroke startarrowwidth="narrow" startarrowlength="short" endarrowwidth="narrow" endarrowlength="short" joinstyle="miter"/>
                    <v:path arrowok="t" o:extrusionok="f"/>
                  </v:shape>
                  <v:shape id="Freeform 78" o:spid="_x0000_s1071" style="position:absolute;left:1625;top:1790;width:681;height:1027;visibility:visible;mso-wrap-style:square;v-text-anchor:middle" coordsize="681,10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" path="m86,475r-9,24l77,523r,14l81,557r5,19l91,590r,19l86,629r15,-5l115,619r24,-14l163,585r19,-28l201,528r15,-34l225,456r5,-39l240,379r14,-34l273,312r20,-24l317,259r24,-19l369,216r29,-15l427,187r29,-10l485,173r28,-5l542,168r29,5l595,182r14,10l624,201r9,10l643,225r10,10l657,245r,9l657,264r,14l657,297r,20l648,336r-10,24l624,374r-24,15l571,398r-34,5l509,417r-29,15l456,451r-24,24l413,499r-15,29l384,557r-10,33l369,619r,34l369,681r5,34l389,744r14,24l422,797r10,4l446,811r10,l465,816r5,l480,816r9,-5l494,811r5,34l499,873r-5,34l485,941r-15,28l446,989r-24,9l389,1003r-24,-5l350,984r-9,-15l331,950r,-19l331,912r,-19l336,878r5,-14l350,854r10,-9l369,845r5,-5l389,840r4,5l403,849r5,10l408,873r-5,10l389,878r-20,l374,888r5,9l384,902r9,5l398,912r5,5l408,917r5,-5l427,902r10,-24l437,854,427,835,417,825r-14,-4l389,816r-20,-5l355,816r-14,9l326,845r-14,24l307,897r-5,29l302,955r10,19l321,993r15,20l355,1022r29,5l413,1027r28,-5l465,1008r24,-24l509,955r9,-43l523,859r-5,-62l533,782r19,-24l566,729r10,-33l581,667r4,-34l576,609,561,595r-14,-5l537,581r-9,l513,581r-9,4l499,590r-10,5l485,605r-5,24l485,657r9,20l504,686r9,l518,681r,-9l513,662r-9,-5l504,643r,-14l509,619r9,-10l528,609r9,l547,614r10,10l561,638r5,19l561,681r-4,24l547,729r-19,24l509,768r-10,9l485,782r-15,l451,777r-14,-4l422,753,408,729,398,691r15,5l427,701r5,l437,701r,-5l432,691,422,681r-5,-19l413,643r-5,-24l408,595r,-24l413,547r9,-24l437,504r14,-19l470,465r15,-9l504,446r24,-9l547,427r19,-5l585,417r15,-9l619,403r14,-14l648,379r9,-14l667,345r10,-24l681,297r,-33l681,240r-4,-19l672,201,662,182r-9,-14l638,149r-9,-10l609,125,590,115,576,105r-24,-4l528,96,504,91r-24,l451,86r-29,5l398,91r-24,10l350,115r-24,14l302,144r-24,19l264,177r-15,15l235,211r-14,10l206,230r-19,5l173,240r-15,5l144,249r-10,l125,240r14,-5l158,225r19,-9l197,211r19,-14l235,182r14,-9l269,158r14,-14l297,129r15,-9l326,105r15,-9l350,91r10,-5l369,86,355,72,345,38,331,19,317,5,297,,283,9,264,19,249,38,235,62,225,81r-9,10l206,91r-5,-5l192,81,187,67,177,57r,-14l168,29,158,19,144,14r-15,l110,14,96,24,81,38,67,57,57,77r,19l62,115r5,14l77,144r9,14l96,168r9,5l91,177r-14,5l67,187r-10,5l48,201r-5,10l43,216r-5,14l43,245r5,14l53,269r9,14l72,293r9,14l101,312r14,5l96,321r-24,5l57,331r-9,5l38,345r-5,10l33,365r,9l33,403r-4,24l19,451,,470r9,10l19,480r10,5l38,480r10,l57,470r10,-5l81,461,91,446r10,-14l110,413r15,-15l134,384r15,-19l158,355r5,-10l177,341r5,4l182,360r-9,14l163,384r-10,9l139,403r-14,14l110,432r-9,14l91,461r-5,14xe" fillcolor="window" strokecolor="#0070c0" strokeweight="1pt">
                    <v:stroke startarrowwidth="narrow" startarrowlength="short" endarrowwidth="narrow" endarrowlength="short" joinstyle="miter"/>
                    <v:path arrowok="t" o:extrusionok="f"/>
                  </v:shape>
                  <v:shape id="Freeform 79" o:spid="_x0000_s1072" style="position:absolute;left:2004;top:2155;width:149;height:96;visibility:visible;mso-wrap-style:square;v-text-anchor:middle" coordsize="149,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" path="m149,52l134,38,120,24,106,14,86,9,62,4,43,,19,4,,9,14,19r15,5l43,28,58,38r9,10l72,62r5,14l72,96,149,52xe" fillcolor="window" strokecolor="#0070c0" strokeweight="1pt">
                    <v:stroke startarrowwidth="narrow" startarrowlength="short" endarrowwidth="narrow" endarrowlength="short" joinstyle="miter"/>
                    <v:path arrowok="t" o:extrusionok="f"/>
                  </v:shape>
                  <v:shape id="Freeform 80" o:spid="_x0000_s1073" style="position:absolute;left:2143;top:2083;width:72;height:76;visibility:visible;mso-wrap-style:square;v-text-anchor:middle" coordsize="72,7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0mTFMgA&#10;AADjAAAADwAAAGRycy9kb3ducmV2LnhtbERPX0vDMBB/F/Ydwg18c2k73UZdNmQgWNDBNl98uzVn&#10;U9pcShK3+u2NIPh4v/+33o62FxfyoXWsIJ9lIIhrp1tuFLyfnu9WIEJE1tg7JgXfFGC7mdyssdTu&#10;yge6HGMjUgiHEhWYGIdSylAbshhmbiBO3KfzFmM6fSO1x2sKt70ssmwhLbacGgwOtDNUd8cvq2Ah&#10;3/ZdtuvOw9x4eq3mH+5cVUrdTsenRxCRxvgv/nO/6DQ/f1iuivy+WMLvTwkAufkB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bSZMUyAAAAOMAAAAPAAAAAAAAAAAAAAAAAJgCAABk&#10;cnMvZG93bnJldi54bWxQSwUGAAAAAAQABAD1AAAAjQMAAAAA&#10;" path="m63,14l53,4,43,4,39,,29,,24,,19,4r-9,l10,14,,28,5,38r5,14l19,67r5,5l29,76r5,l39,76r9,-4l53,72r5,-5l63,62,67,52,72,38r,-14l63,14xe" fillcolor="window" strokecolor="#0070c0" strokeweight="1pt">
                    <v:stroke startarrowwidth="narrow" startarrowlength="short" endarrowwidth="narrow" endarrowlength="short" joinstyle="miter"/>
                    <v:path arrowok="t" o:extrusionok="f"/>
                  </v:shape>
                  <v:shape id="Freeform 81" o:spid="_x0000_s1074" style="position:absolute;left:1654;top:2351;width:494;height:1488;visibility:visible;mso-wrap-style:square;v-text-anchor:middle" coordsize="494,14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oie6cgA&#10;AADjAAAADwAAAGRycy9kb3ducmV2LnhtbERPzW7CMAy+T+IdIk/abSQrYoOOgBASaIddVngA03ht&#10;WeOUJtDw9sukSRz9/XuxirYVV+p941jDy1iBIC6dabjScNhvn2cgfEA22DomDTfysFqOHhaYGzfw&#10;F12LUIkUwj5HDXUIXS6lL2uy6MeuI07ct+sthnT2lTQ9DinctjJT6lVabDg11NjRpqbyp7hYDfHz&#10;eFLn+eRw2xTyFPe7YaeOa62fHuP6HUSgGO7if/eHSfMnWTabqvn0Df5+SgDI5S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KiJ7pyAAAAOMAAAAPAAAAAAAAAAAAAAAAAJgCAABk&#10;cnMvZG93bnJldi54bWxQSwUGAAAAAAQABAD1AAAAjQMAAAAA&#10;" path="m86,82r-5,29l76,149r,43l76,236r5,43l86,322r10,48l105,413r15,48l134,500r24,38l182,576r24,29l240,634r33,19l316,668r-9,4l297,672r-9,l273,672r-14,l244,668r-19,-5l211,663r-19,l177,672r-19,10l144,696r-5,15l139,730r9,19l172,768r15,10l177,783r-48,-5l96,788,72,807,57,826r-9,24l33,874,19,888,,893r9,19l24,927r19,9l67,946r29,5l120,946r28,-14l182,903r19,-19l206,903r-53,38l124,980r-19,38l96,1061r-10,39l86,1128r-10,24l62,1157r19,5l110,1157r19,-9l158,1133r19,-24l196,1085r15,-29l220,1028r5,-68l244,975r-9,48l230,1066r,43l225,1152r-5,44l206,1234r-24,43l148,1316r,28l148,1364r,24l134,1407r,-19l139,1364r,-20l129,1320r-19,-9l100,1306r-19,l72,1306r-15,5l48,1320r-15,15l28,1349r-9,19l19,1388r,24l24,1431r9,19l48,1469r14,10l81,1488r29,l134,1474r29,-19l187,1426r24,-34l235,1364r14,-34l259,1301r9,-72l278,1152r5,-76l288,1004r4,-68l302,874r14,-43l340,802r29,-14l393,778r24,l436,783r10,14l456,812r4,24l460,860r-9,24l441,893r-9,10l417,898r-14,l393,884r-9,-10l374,860r-5,28l369,912r10,15l388,936r-19,15l360,965r,15l364,1004r10,4l384,1008r14,-4l412,994r15,-14l441,965r15,-19l465,932r15,-39l489,840r5,-52l484,735,470,692,451,653,427,629,403,610,374,591,350,576,331,557,312,533,278,485,249,437,220,389,201,336,182,274,172,197r-4,-86l177,,163,15,153,29r-9,15l134,48,124,58r-9,10l100,72,86,82xe" fillcolor="window" strokecolor="#0070c0" strokeweight="1pt">
                    <v:stroke startarrowwidth="narrow" startarrowlength="short" endarrowwidth="narrow" endarrowlength="short" joinstyle="miter"/>
                    <v:path arrowok="t" o:extrusionok="f"/>
                  </v:shape>
                  <v:shape id="Freeform 82" o:spid="_x0000_s1075" style="position:absolute;left:1630;top:1041;width:254;height:806;visibility:visible;mso-wrap-style:square;v-text-anchor:middle" coordsize="254,80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QwkOcYA&#10;AADiAAAADwAAAGRycy9kb3ducmV2LnhtbERP3WrCMBS+F3yHcITdaarbilSj6NhgCMO/PsChObbF&#10;5qRLMlvffrkQvPz4/pfr3jTiRs7XlhVMJwkI4sLqmksF+flrPAfhA7LGxjIpuJOH9Wo4WGKmbcdH&#10;up1CKWII+wwVVCG0mZS+qMign9iWOHIX6wyGCF0ptcMuhptGzpIklQZrjg0VtvRRUXE9/RkFncv1&#10;fbctum3++4PHnK97PHwq9TLqNwsQgfrwFD/c31rB/PVtmr6ns7g5Xop3QK7+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QwkOcYAAADiAAAADwAAAAAAAAAAAAAAAACYAgAAZHJz&#10;L2Rvd25yZXYueG1sUEsFBgAAAAAEAAQA9QAAAIsDAAAAAA==&#10;" path="m254,754l211,691,172,619,139,542,115,461,100,370,91,278r,-91l100,96,24,,9,82,,173r,96l9,365,24,466,43,566r29,92l110,744r10,l129,744r10,5l148,754r10,4l172,768r10,14l192,802r9,4l206,806r10,-4l220,792r10,-14l235,768r9,-10l254,754xe" fillcolor="window" strokecolor="#0070c0" strokeweight="1pt">
                    <v:stroke startarrowwidth="narrow" startarrowlength="short" endarrowwidth="narrow" endarrowlength="short" joinstyle="miter"/>
                    <v:path arrowok="t" o:extrusionok="f"/>
                  </v:shape>
                  <v:rect id="Rectangle 2117705636" o:spid="_x0000_s1076" style="position:absolute;left:1759;top:4055;width:82;height:850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" fillcolor="window" strokecolor="#0070c0" strokeweight="1pt">
                    <v:stroke startarrowwidth="narrow" startarrowlength="short" endarrowwidth="narrow" endarrowlength="short"/>
                    <v:textbox inset="2.53958mm,2.53958mm,2.53958mm,2.53958mm">
                      <w:txbxContent>
                        <w:p w14:paraId="5451715F" w14:textId="77777777" w:rsidR="00497067" w:rsidRDefault="00497067" w:rsidP="00004A8C">
                          <w:pPr>
                            <w:textDirection w:val="btLr"/>
                          </w:pPr>
                        </w:p>
                      </w:txbxContent>
                    </v:textbox>
                  </v:rect>
                  <v:rect id="Rectangle 987626588" o:spid="_x0000_s1077" style="position:absolute;left:4087;top:1166;width:4253;height:8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dVpUccA&#10;AADiAAAADwAAAGRycy9kb3ducmV2LnhtbERPzU7CQBC+m/AOmzHhYmRrE2qpLIQgRo8KPMDYHduG&#10;7mzpDrS8vXsw8fjl+1+uR9eqK/Wh8WzgaZaAIi69bbgycDy8PeaggiBbbD2TgRsFWK8md0ssrB/4&#10;i657qVQM4VCggVqkK7QOZU0Ow8x3xJH78b1DibCvtO1xiOGu1WmSZNphw7Ghxo62NZWn/cUZOMtA&#10;D/r8fZzL627xuTvc3k/p1pjp/bh5ASU0yr/4z/1hDSzy5yzN5nncHC/FO6BX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nVaVHHAAAA4gAAAA8AAAAAAAAAAAAAAAAAmAIAAGRy&#10;cy9kb3ducmV2LnhtbFBLBQYAAAAABAAEAPUAAACMAwAAAAA=&#10;" fillcolor="window" strokecolor="#0070c0" strokeweight="1pt">
                    <v:stroke startarrowwidth="narrow" startarrowlength="short" endarrowwidth="narrow" endarrowlength="short"/>
                    <v:textbox inset="2.53958mm,2.53958mm,2.53958mm,2.53958mm">
                      <w:txbxContent>
                        <w:p w14:paraId="53772A9E" w14:textId="77777777" w:rsidR="00497067" w:rsidRDefault="00497067" w:rsidP="00004A8C">
                          <w:pPr>
                            <w:textDirection w:val="btLr"/>
                          </w:pPr>
                        </w:p>
                      </w:txbxContent>
                    </v:textbox>
                  </v:rect>
                  <v:shape id="Freeform 85" o:spid="_x0000_s1078" style="position:absolute;left:2326;top:14812;width:144;height:173;visibility:visible;mso-wrap-style:square;v-text-anchor:middle" coordsize="144,17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" path="m,34l14,53,33,77,48,96r14,19l76,135r15,14l100,163r5,5l115,173r5,l129,168r5,l144,159r,-10l144,139,134,125,124,111,110,91,91,72,72,53,52,29,38,15,28,,24,,,34xe" fillcolor="window" strokecolor="#0070c0" strokeweight="1pt">
                    <v:stroke startarrowwidth="narrow" startarrowlength="short" endarrowwidth="narrow" endarrowlength="short" joinstyle="miter"/>
                    <v:path arrowok="t" o:extrusionok="f"/>
                  </v:shape>
                  <v:shape id="Freeform 86" o:spid="_x0000_s1079" style="position:absolute;left:2287;top:14831;width:816;height:855;visibility:visible;mso-wrap-style:square;v-text-anchor:middle" coordsize="816,85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GUHIMcA&#10;AADiAAAADwAAAGRycy9kb3ducmV2LnhtbERPS0sDMRC+C/6HMIKXYrMW7da1aZGiUujJ+uh1SMbd&#10;4GayJLFd/71zEDx+fO/legy9OlLKPrKB62kFithG57k18Pb6dLUAlQuywz4yGfihDOvV+dkSGxdP&#10;/ELHfWmVhHBu0EBXytBonW1HAfM0DsTCfcYUsAhMrXYJTxIeej2rqrkO6FkaOhxo05H92n8HA89l&#10;sng/3GzsobK36WPrdxP/mIy5vBgf7kEVGsu/+M+9dTK/vpvXs7qWzXJJMOjV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RlByDHAAAA4gAAAA8AAAAAAAAAAAAAAAAAmAIAAGRy&#10;cy9kb3ducmV2LnhtbFBLBQYAAAAABAAEAPUAAACMAwAAAAA=&#10;" path="m375,744r19,10l413,759r14,l442,749r14,-5l466,740r14,l499,744r-4,-14l490,706,480,677,461,648,442,620,418,596,394,576r-34,-9l327,562,298,548,274,533,245,509,226,485,207,456,187,423,168,389r-9,-33l144,317r-5,-38l135,245r-5,-38l135,173r,-38l144,106r5,-19l159,72r4,-14l178,48r5,-9l192,34r10,-5l207,29r9,l231,29r19,5l264,44r19,9l298,77r9,24l312,140r10,38l331,216r10,34l355,284r20,28l399,336r19,20l442,370r24,14l490,389r29,5l543,389r24,-9l591,365r19,-19l629,322r14,-29l648,269r,-19l643,236r24,-10l696,226r24,5l749,245r19,19l787,293r10,34l797,365r-5,29l783,413r-10,15l754,432r-15,5l725,437r-14,-5l696,432,677,413,667,394r,-29l672,351r10,-10l696,341r5,10l696,365r5,24l711,375r9,-10l725,351r,-19l720,327r-5,-10l706,312r-5,-4l691,303r-9,5l672,308r-9,9l658,332r-5,19l648,365r,24l648,408r10,20l672,447r19,14l715,471r20,5l759,471r14,-5l792,452r10,-20l811,404r5,-29l816,336r-5,-33l802,269,783,240,759,216,725,202r-38,-5l634,207,619,183,600,164,576,144,552,130,528,120r-24,l485,130r-14,19l461,183r,24l471,231r9,14l490,250r9,l509,245r10,l528,240r10,-4l543,226r,-5l543,207r-5,-5l533,202r-5,10l519,221r-10,l499,221r-9,-5l485,207r-5,-15l485,178r5,-10l495,154r9,-5l523,144r20,5l562,159r19,9l595,188r15,28l615,231r4,14l619,264r,24l615,308r-15,19l581,341r-34,15l552,332r5,-15l557,308r,-5l552,303r-5,9l543,322r-20,10l509,336r-19,5l471,341r-20,l432,332,413,322,399,308,379,288,360,240,346,192,331,144,322,96,307,58,288,24,255,5,207,,173,5,144,24,115,53,96,87,82,135,72,188r-5,67l67,322r,29l77,380r10,33l96,447r15,29l125,500r14,24l149,543r14,14l173,576r5,20l183,615r4,19l192,653r,19l192,682r-5,19l178,653,163,610,144,567,125,528,101,495,82,456,67,423,63,389,53,408,29,428,15,442,5,461,,480r5,20l15,524r14,14l48,557r10,10l67,581r,10l67,600r-9,10l53,620r-14,4l29,634r-10,5l10,653,5,672r,20l10,711r5,19l24,749r15,19l58,778r14,5l87,778r14,-10l111,759r9,-15l130,730r5,-10l139,740r,14l144,768r5,15l154,788r9,9l168,802r10,l192,802r10,-5l211,788r10,-10l231,764r9,-20l245,725r5,-19l250,735r5,24l259,778r5,14l274,802r5,10l288,812r10,-5l307,812r10,l327,812r9,l351,816r4,10l365,840r5,15l379,831r,-29l375,778,360,754r-9,-14l341,725,327,711,312,696r-9,-14l288,668r-9,-15l274,644r-5,-15l274,624r9,l293,634r10,14l307,663r15,14l331,692r15,19l355,725r10,15l375,744xe" fillcolor="window" strokecolor="#0070c0" strokeweight="1pt">
                    <v:stroke startarrowwidth="narrow" startarrowlength="short" endarrowwidth="narrow" endarrowlength="short" joinstyle="miter"/>
                    <v:path arrowok="t" o:extrusionok="f"/>
                  </v:shape>
                  <v:shape id="Freeform 87" o:spid="_x0000_s1080" style="position:absolute;left:2575;top:15028;width:77;height:183;visibility:visible;mso-wrap-style:square;v-text-anchor:middle" coordsize="77,1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" path="m43,l29,10,19,29,10,48,5,77,,101r,29l5,154r,29l15,159r4,-15l24,125r5,-19l39,91r9,-4l58,87r19,l43,xe" fillcolor="window" strokecolor="#0070c0" strokeweight="1pt">
                    <v:stroke startarrowwidth="narrow" startarrowlength="short" endarrowwidth="narrow" endarrowlength="short" joinstyle="miter"/>
                    <v:path arrowok="t" o:extrusionok="f"/>
                  </v:shape>
                  <v:shape id="Freeform 88" o:spid="_x0000_s1081" style="position:absolute;left:2518;top:14947;width:57;height:86;visibility:visible;mso-wrap-style:square;v-text-anchor:middle" coordsize="57,8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s6A8cA&#10;AADjAAAADwAAAGRycy9kb3ducmV2LnhtbERPS07DMBDdI3EHa5C6o3a6KE2oW4WWIhZd9MMBRvGQ&#10;RInHUWyS9PY1EhLLef9ZbyfbioF6XzvWkMwVCOLCmZpLDV/Xw/MKhA/IBlvHpOFGHrabx4c1ZsaN&#10;fKbhEkoRQ9hnqKEKocuk9EVFFv3cdcSR+3a9xRDPvpSmxzGG21YulFpKizXHhgo72lVUNJcfq+F8&#10;rY855807HZvT2378GOyqGbSePU35K4hAU/gX/7k/TZyvkjRNXtRyAb8/RQDk5g4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9rOgPHAAAA4wAAAA8AAAAAAAAAAAAAAAAAmAIAAGRy&#10;cy9kb3ducmV2LnhtbFBLBQYAAAAABAAEAPUAAACMAwAAAAA=&#10;" path="m9,9l,28,,48,,67,9,81r10,5l33,81,43,76r9,-9l57,52r,-14l52,24,48,9,43,4,28,,19,,9,9xe" fillcolor="window" strokecolor="#0070c0" strokeweight="1pt">
                    <v:stroke startarrowwidth="narrow" startarrowlength="short" endarrowwidth="narrow" endarrowlength="short" joinstyle="miter"/>
                    <v:path arrowok="t" o:extrusionok="f"/>
                  </v:shape>
                  <v:shape id="Freeform 89" o:spid="_x0000_s1082" style="position:absolute;left:2729;top:15028;width:1195;height:615;visibility:visible;mso-wrap-style:square;v-text-anchor:middle" coordsize="1195,6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0z078YA&#10;AADiAAAADwAAAGRycy9kb3ducmV2LnhtbERPzW6CQBC+N/EdNmPSW10kDaXU1WCTGm9W2weYsiOg&#10;7CyyK+DbuweTHr98/4vVaBrRU+dqywrmswgEcWF1zaWC35+vlxSE88gaG8uk4EYOVsvJ0wIzbQfe&#10;U3/wpQgh7DJUUHnfZlK6oiKDbmZb4sAdbWfQB9iVUnc4hHDTyDiKEmmw5tBQYUufFRXnw9UocP35&#10;e/O3GU423u/6PE0ulK8TpZ6nY/4BwtPo/8UP91YreE/T13kUv4XN4VK4A3J5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0z078YAAADiAAAADwAAAAAAAAAAAAAAAACYAgAAZHJz&#10;L2Rvd25yZXYueG1sUEsFBgAAAAAEAAQA9QAAAIsDAAAAAA==&#10;" path="m67,509r24,5l120,519r33,4l187,523r38,-4l259,509r38,-10l336,490r33,-19l403,451r29,-28l461,394r28,-34l509,317r14,-43l537,226r5,24l537,279r,38l533,355r,24l537,399r10,24l557,437r14,10l585,447r15,-15l614,403r10,-19l629,399r-5,57l633,499r15,29l667,547r14,15l701,576r9,15l715,615r14,-10l739,586r14,-24l758,533r5,-34l758,466r-9,-39l725,394,710,370r15,-10l753,423r34,43l816,490r38,9l883,509r24,5l921,523r10,15l931,514r,-29l921,451,907,423,893,399,869,375,849,355r-24,-9l773,331r9,-19l801,317r15,10l835,327r19,4l873,331r15,l907,336r14,l941,341r14,5l974,351r15,9l1003,375r19,14l1041,403r15,24l1065,432r10,l1085,432r9,l1104,432r9,5l1118,442r10,9l1118,451r-9,l1104,447r-10,l1085,447r-10,l1070,451r-9,5l1051,475r-5,20l1046,514r,19l1051,547r10,15l1070,576r10,10l1099,595r14,l1128,595r19,-4l1161,576r15,-14l1185,538r10,-24l1195,485r-14,-34l1166,418r-24,-34l1118,355r-29,-28l1065,307r-24,-9l1013,288r-29,-5l955,279r-34,-5l893,269r-34,l830,264r-29,l773,259r-24,-4l725,250,701,240r-20,-9l667,221,653,207,643,192,629,154r-5,-29l624,96r5,-19l638,58,653,43r14,l691,43r14,10l720,67r5,15l725,96r-5,15l710,130r-9,9l691,149r10,5l710,154r10,l729,154r10,-5l744,144r5,-5l749,135r9,9l763,154r5,9l773,168r4,l787,168r5,l806,163r5,-9l811,139r-5,-19l797,101,787,82,773,67,758,48r-9,-9l734,24,715,15,696,10,677,5,653,,629,,609,5r-19,5l552,34,528,58,509,87r-20,28l475,149r-14,29l446,207r-19,24l408,250r-19,19l369,288r-19,15l336,322r-24,19l293,355r-24,15l245,379r-24,10l192,399r-34,4l125,403r-39,l48,403,,399r14,14l24,423r9,14l43,451r10,10l57,475r5,15l67,509xe" fillcolor="window" strokecolor="#0070c0" strokeweight="1pt">
                    <v:stroke startarrowwidth="narrow" startarrowlength="short" endarrowwidth="narrow" endarrowlength="short" joinstyle="miter"/>
                    <v:path arrowok="t" o:extrusionok="f"/>
                  </v:shape>
                  <v:shape id="Freeform 90" o:spid="_x0000_s1083" style="position:absolute;left:1682;top:15359;width:648;height:317;visibility:visible;mso-wrap-style:square;v-text-anchor:middle" coordsize="648,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1cuzsYA&#10;AADjAAAADwAAAGRycy9kb3ducmV2LnhtbERPX0/CMBB/N/E7NGfim7TDuOGgEEJioo8gvt/WY52u&#10;17FWGH56amLi4/3+32I1uk6caAitZw3ZRIEgrr1pudGwf395mIEIEdlg55k0XCjAanl7s8DS+DNv&#10;6bSLjUghHErUYGPsSylDbclhmPieOHEHPziM6RwaaQY8p3DXyalSuXTYcmqw2NPGUv21+3YaPh8r&#10;u94f36qPn6Ority0VqqL1vd343oOItIY/8V/7leT5mdPsywvCvUMvz8lAOTyC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1cuzsYAAADjAAAADwAAAAAAAAAAAAAAAACYAgAAZHJz&#10;L2Rvd25yZXYueG1sUEsFBgAAAAAEAAQA9QAAAIsDAAAAAA==&#10;" path="m605,l581,29,552,53,528,82r-28,19l466,125r-29,19l404,159r-34,14l336,183r-38,9l264,202r-38,l192,207r-38,-5l116,197,77,192,,288r34,10l68,308r33,4l140,317r33,l216,317r39,-5l293,308r39,-10l375,288r38,-9l452,264r38,-19l528,226r39,-24l596,178r,-10l596,159r4,-15l605,130r5,-10l615,106,629,92,644,77r4,-9l648,58,644,48,634,39,624,29r-9,-5l610,10,605,xe" fillcolor="window" strokecolor="#0070c0" strokeweight="1pt">
                    <v:stroke startarrowwidth="narrow" startarrowlength="short" endarrowwidth="narrow" endarrowlength="short" joinstyle="miter"/>
                    <v:path arrowok="t" o:extrusionok="f"/>
                  </v:shape>
                  <v:shape id="Freeform 91" o:spid="_x0000_s1084" style="position:absolute;left:1798;top:14865;width:566;height:653;visibility:visible;mso-wrap-style:square;v-text-anchor:middle" coordsize="566,65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" path="m,638r28,10l52,653r24,l96,643r19,-14l124,619r10,-14l139,595r5,-19l148,571r5,15l153,610r5,9l172,619r24,-9l220,595r24,-19l268,552r20,-34l297,485r5,-24l307,446r5,l316,461r5,14l326,485r10,14l345,504r15,l374,494r19,-19l412,442r10,-20l432,389r9,-39l446,312r,-43l446,226r-5,-34l436,163r-9,-24l441,120r10,19l460,154r10,9l484,173r5,-15l499,139r9,-19l518,106,528,86r9,-9l547,67r9,-9l566,58r-5,-5l556,53,508,,,638xe" fillcolor="window" strokecolor="#0070c0" strokeweight="1pt">
                    <v:stroke startarrowwidth="narrow" startarrowlength="short" endarrowwidth="narrow" endarrowlength="short" joinstyle="miter"/>
                    <v:path arrowok="t" o:extrusionok="f"/>
                  </v:shape>
                  <v:shape id="Freeform 92" o:spid="_x0000_s1085" style="position:absolute;left:1788;top:14798;width:518;height:705;visibility:visible;mso-wrap-style:square;v-text-anchor:middle" coordsize="518,7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IgFcgA&#10;AADjAAAADwAAAGRycy9kb3ducmV2LnhtbERPX2vCMBB/H+w7hBv4NlMz0VqNMgaC4MOwK2y+Hc2t&#10;LWsupclq/faLIOzxfv9vsxttKwbqfeNYw2yagCAunWm40lB87J9TED4gG2wdk4YredhtHx82mBl3&#10;4RMNeahEDGGfoYY6hC6T0pc1WfRT1xFH7tv1FkM8+0qaHi8x3LZSJclCWmw4NtTY0VtN5U/+azWo&#10;d8b9qajOQ/Glzm6RLz+Pw1HrydP4ugYRaAz/4rv7YOL8ZTpL1ct8peD2UwRAbv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7oiAVyAAAAOMAAAAPAAAAAAAAAAAAAAAAAJgCAABk&#10;cnMvZG93bnJldi54bWxQSwUGAAAAAAQABAD1AAAAjQMAAAAA&#10;" path="m10,705l,667,,638,,609,5,585r9,-24l24,547,38,537r10,-4l62,523r,-5l53,513r-19,l24,509r,-20l34,461r9,-34l62,398,82,369r24,-24l134,336r20,-5l163,321r,-9l149,307r-10,-5l130,297r-5,-9l120,273r,-14l125,240r14,-24l168,187r19,-10l211,168r29,-10l274,149r33,-5l341,144r29,5l394,163r14,5l422,153r-4,-4l413,139r-10,-5l398,125r-4,-5l389,115r-5,-10l379,101,394,91,408,81r14,-9l437,57,451,43,461,33r9,-9l470,9,475,r5,l480,9r38,58l10,705xe" fillcolor="window" strokecolor="#0070c0" strokeweight="1pt">
                    <v:stroke startarrowwidth="narrow" startarrowlength="short" endarrowwidth="narrow" endarrowlength="short" joinstyle="miter"/>
                    <v:path arrowok="t" o:extrusionok="f"/>
                  </v:shape>
                  <v:shape id="Freeform 93" o:spid="_x0000_s1086" style="position:absolute;left:2364;top:14654;width:158;height:187;visibility:visible;mso-wrap-style:square;v-text-anchor:middle" coordsize="158,18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" path="m38,187l53,177,67,163r19,-5l101,149r14,-5l130,144r14,-5l158,144r-9,-15l139,120r-9,-10l125,101,115,91r-9,-5l96,77r-5,l96,72,106,62r9,-5l120,48r5,-15l125,24,120,9,115,,,144r38,43xe" fillcolor="window" strokecolor="#0070c0" strokeweight="1pt">
                    <v:stroke startarrowwidth="narrow" startarrowlength="short" endarrowwidth="narrow" endarrowlength="short" joinstyle="miter"/>
                    <v:path arrowok="t" o:extrusionok="f"/>
                  </v:shape>
                  <v:shape id="Freeform 94" o:spid="_x0000_s1087" style="position:absolute;left:2326;top:14601;width:153;height:197;visibility:visible;mso-wrap-style:square;v-text-anchor:middle" coordsize="153,19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Ht5OMgA&#10;AADiAAAADwAAAGRycy9kb3ducmV2LnhtbESPQWvCQBSE70L/w/KE3nSTLUhMXUUKRW+iDeb6yL4m&#10;wezbkF1j+u+7BaHHYWa+YTa7yXZipMG3jjWkywQEceVMy7WG4utzkYHwAdlg55g0/JCH3fZltsHc&#10;uAefabyEWkQI+xw1NCH0uZS+asiiX7qeOHrfbrAYohxqaQZ8RLjtpEqSlbTYclxosKePhqrb5W41&#10;HFx3GrOy3BfqmN69upbV6VBq/Tqf9u8gAk3hP/xsH42GlUpU+rbOUvi7FO+A3P4C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ge3k4yAAAAOIAAAAPAAAAAAAAAAAAAAAAAJgCAABk&#10;cnMvZG93bnJldi54bWxQSwUGAAAAAAQABAD1AAAAjQMAAAAA&#10;" path="m,149l9,130,19,110,24,91,33,67,38,53r,-24l38,14,38,,48,10r4,9l62,29,72,43r9,10l86,62r5,10l91,82,96,72r4,-10l105,53,115,43r9,-5l134,38r10,5l153,53,38,197,,149xe" fillcolor="window" strokecolor="#0070c0" strokeweight="1pt">
                    <v:stroke startarrowwidth="narrow" startarrowlength="short" endarrowwidth="narrow" endarrowlength="short" joinstyle="miter"/>
                    <v:path arrowok="t" o:extrusionok="f"/>
                  </v:shape>
                  <v:shape id="Freeform 95" o:spid="_x0000_s1088" style="position:absolute;left:2215;top:14663;width:139;height:183;visibility:visible;mso-wrap-style:square;v-text-anchor:middle" coordsize="139,1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LqmXMgA&#10;AADjAAAADwAAAGRycy9kb3ducmV2LnhtbERP3UrDMBS+F3yHcATvXNoNM6nLhgzEnwvppg9waI5N&#10;aXNSkrh2Pr0RBC/P9382u9kN4kQhdp41lIsCBHHjTcetho/3x5s7EDEhGxw8k4YzRdhtLy82WBk/&#10;8YFOx9SKHMKxQg02pbGSMjaWHMaFH4kz9+mDw5TP0EoTcMrhbpDLolDSYce5weJIe0tNf/xyGvb9&#10;d314O0/10j699i+rqVVjqLW+vpof7kEkmtO/+M/9bPJ8tVqXSt2Wa/j9KQMgtz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YuqZcyAAAAOMAAAAPAAAAAAAAAAAAAAAAAJgCAABk&#10;cnMvZG93bnJldi54bWxQSwUGAAAAAAQABAD1AAAAjQMAAAAA&#10;" path="m111,183l91,164,77,144,58,120,43,101,29,82,15,68,5,53,,48,,39,,29,,20,5,10,10,5,15,r9,l34,10,48,24,63,44,77,68,96,92r15,19l125,130r10,14l139,149r-28,34xe" fillcolor="window" strokecolor="#0070c0" strokeweight="1pt">
                    <v:stroke startarrowwidth="narrow" startarrowlength="short" endarrowwidth="narrow" endarrowlength="short" joinstyle="miter"/>
                    <v:path arrowok="t" o:extrusionok="f"/>
                  </v:shape>
                  <v:shape id="Freeform 96" o:spid="_x0000_s1089" style="position:absolute;left:1654;top:13871;width:681;height:1028;visibility:visible;mso-wrap-style:square;v-text-anchor:middle" coordsize="681,102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hObV8gA&#10;AADiAAAADwAAAGRycy9kb3ducmV2LnhtbESP3WrCQBSE7wu+w3IE73Tjb0vqKlJb8EZE6wOcZk+S&#10;pdmzIbs1ydu7gtDLYWa+YdbbzlbiRo03jhVMJwkI4sxpw4WC6/fX+A2ED8gaK8ekoCcP283gZY2p&#10;di2f6XYJhYgQ9ikqKEOoUyl9VpJFP3E1cfRy11gMUTaF1A22EW4rOUuSlbRoOC6UWNNHSdnv5c8q&#10;+Oz3xh709adf5knX7o4mP817pUbDbvcOIlAX/sPP9kEreJ1H5GI2XcLjUrwDcnMH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2E5tXyAAAAOIAAAAPAAAAAAAAAAAAAAAAAJgCAABk&#10;cnMvZG93bnJldi54bWxQSwUGAAAAAAQABAD1AAAAjQMAAAAA&#10;" path="m86,552l76,528r,-24l76,490r5,-19l86,452r5,-15l91,423r,-24l100,404r20,9l139,423r24,19l187,466r14,34l220,533r5,39l230,610r14,38l254,682r19,29l297,740r19,28l345,792r24,15l398,826r29,14l456,850r33,5l518,860r24,l571,855r24,-10l614,836r10,-10l638,816r5,-14l652,792r5,-14l657,773r5,-9l662,749r-5,-14l657,711r-9,-24l638,668,624,653,600,639,571,629r-29,-5l508,610,480,596,456,576,432,552,412,528,398,500,384,471,374,442r-5,-34l369,380r,-34l379,317r9,-29l403,260r24,-24l436,226r10,-5l456,216r9,-4l475,212r5,l489,216r5,l504,183r,-29l494,120,484,87,470,58,451,39,422,29,388,24r-24,5l350,44,340,58r-4,19l331,96r,20l336,135r,19l345,164r5,14l360,183r9,l379,188r9,l398,183r5,-5l412,168r,-14l403,144r-15,10l374,149r,-9l379,130r5,-5l393,120r5,-4l403,111r5,l417,116r10,9l436,149r,19l427,192r-10,10l403,207r-15,9l374,216r-19,-4l340,202,326,183,316,159r-9,-29l302,101r5,-24l312,53r9,-19l336,20,355,5,384,r28,l441,5r24,15l489,44r19,28l518,116r5,52l518,226r19,19l552,269r14,29l576,332r9,33l585,394r-9,19l561,432r-9,5l537,442r-9,l518,442r-10,l499,437r-10,-5l484,423r,-24l484,370r10,-19l508,341r5,l518,346r,10l513,365r-9,10l504,384r,15l508,413r10,5l528,418r14,l552,413r9,-9l561,389r5,-19l561,346r-5,-24l547,298,532,274,508,260r-9,-10l484,245r-14,l451,245r-15,10l422,274r-14,24l398,336r19,-4l427,327r5,l436,327r,5l432,336r-5,10l417,365r-5,19l408,408r,24l412,456r5,24l422,504r14,24l451,548r19,14l489,576r19,10l528,591r19,9l566,605r19,10l604,620r15,9l633,639r15,9l662,663r10,19l676,706r5,24l681,764r,24l676,807r-4,19l662,845r-10,15l643,879r-15,14l609,903r-14,9l576,922r-24,5l528,936r-24,l480,941r-29,l422,941r-19,-5l374,927,350,912,326,898,302,884,278,864,264,850,249,831r-9,-15l225,807,206,797r-14,-5l172,788r-14,-5l144,778r-10,l124,788r20,4l163,802r19,5l201,816r15,15l235,845r19,10l268,869r20,15l302,898r14,10l326,922r14,5l350,936r10,5l369,941r-14,15l345,989r-14,24l316,1023r-14,5l283,1023r-15,-15l249,989,235,965,225,946r-9,-10l206,936r-5,5l192,946r-5,14l182,975r-5,14l168,999r-10,9l144,1013r-15,l115,1013r-19,-9l81,989,67,970,62,951,57,927r5,-15l67,898r9,-14l86,874,96,860r9,-5l91,850,76,845r-9,-5l57,836r-5,-5l43,821r,-14l43,797r,-14l48,768r4,-9l62,744r10,-9l86,725r14,-9l120,711r-24,l76,706,57,696r-9,-4l38,682,33,672r,-9l33,653r,-29l28,600,19,576,,557r9,-5l19,548r9,l38,548r10,4l62,557r10,5l81,572r10,9l100,596r15,19l124,629r15,15l148,658r10,14l168,682r9,5l182,682r,-14l172,653r-4,-9l153,634,139,624,124,610r-9,-19l100,581,91,567,86,552xe" fillcolor="window" strokecolor="#0070c0" strokeweight="1pt">
                    <v:stroke startarrowwidth="narrow" startarrowlength="short" endarrowwidth="narrow" endarrowlength="short" joinstyle="miter"/>
                    <v:path arrowok="t" o:extrusionok="f"/>
                  </v:shape>
                  <v:shape id="Freeform 97" o:spid="_x0000_s1090" style="position:absolute;left:2033;top:14433;width:149;height:96;visibility:visible;mso-wrap-style:square;v-text-anchor:middle" coordsize="149,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" path="m149,43l139,62,125,72,105,86,86,91,67,96r-24,l19,96,,91,19,82,33,77,48,67r9,-5l72,53,77,38r,-14l72,r77,43xe" fillcolor="window" strokecolor="#0070c0" strokeweight="1pt">
                    <v:stroke startarrowwidth="narrow" startarrowlength="short" endarrowwidth="narrow" endarrowlength="short" joinstyle="miter"/>
                    <v:path arrowok="t" o:extrusionok="f"/>
                  </v:shape>
                  <v:shape id="Freeform 98" o:spid="_x0000_s1091" style="position:absolute;left:2177;top:14529;width:67;height:77;visibility:visible;mso-wrap-style:square;v-text-anchor:middle" coordsize="67,7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" path="m57,62l48,72r-5,l33,77r-4,l19,77,14,72r-5,l5,62,,48,,38,5,24,14,10,19,5,24,r9,l38,r5,5l48,5r9,5l57,14r5,10l67,38r,15l57,62xe" fillcolor="window" strokecolor="#0070c0" strokeweight="1pt">
                    <v:stroke startarrowwidth="narrow" startarrowlength="short" endarrowwidth="narrow" endarrowlength="short" joinstyle="miter"/>
                    <v:path arrowok="t" o:extrusionok="f"/>
                  </v:shape>
                  <v:shape id="Freeform 99" o:spid="_x0000_s1092" style="position:absolute;left:1687;top:12849;width:490;height:1488;visibility:visible;mso-wrap-style:square;v-text-anchor:middle" coordsize="490,14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" path="m87,1406l77,1378r,-39l72,1296r5,-38l77,1210r5,-44l91,1118r10,-43l115,1032r20,-43l154,950r24,-38l207,883r28,-24l274,835r38,-14l303,816r-10,l283,816r-14,l255,821r-15,l226,826r-19,l192,826,173,816,154,806,139,792r-4,-14l135,758r9,-19l168,720r15,-5l173,706r-48,4l91,701,72,682,53,662,43,638,29,614,19,600,,595,10,581,24,566,43,552,63,542r28,-4l120,542r29,15l178,586r19,19l202,586,154,547,120,509,101,470,91,427,87,389,82,360,77,341,58,331r24,-5l106,331r24,10l154,355r19,24l192,403r15,29l216,461r10,67l240,518r-9,-48l231,422r-5,-43l221,336r-5,-38l202,254,183,216,149,173r,-24l149,125r-5,-24l130,82r5,24l135,125r,19l125,168r-14,10l96,182r-14,l67,182,53,178,43,168,34,154,24,139,15,120r,-19l15,77,19,58,29,38,43,24,58,10,82,r24,l130,14r29,20l183,62r28,34l231,125r14,33l255,187r9,72l274,341r5,72l283,490r5,67l298,614r14,44l341,691r24,15l389,710r24,l432,706r15,-10l456,677r,-24l456,629r-5,-24l442,595r-15,-9l413,586r-10,4l389,605r-10,9l370,629r-5,-29l370,576r5,-14l389,557,370,538,355,528r,-19l360,490r10,-10l379,480r15,5l408,494r15,15l442,528r9,14l461,557r19,38l490,648r,58l485,754r-19,43l447,835r-24,24l399,878r-24,20l351,912r-24,19l307,955r-33,48l245,1051r-24,48l197,1152r-19,62l168,1291r,91l173,1488r-10,-14l154,1459r-15,-14l130,1435r-10,-5l111,1421,96,1411r-9,-5xe" fillcolor="window" strokecolor="#0070c0" strokeweight="1pt">
                    <v:stroke startarrowwidth="narrow" startarrowlength="short" endarrowwidth="narrow" endarrowlength="short" joinstyle="miter"/>
                    <v:path arrowok="t" o:extrusionok="f"/>
                  </v:shape>
                  <v:shape id="Freeform 100" o:spid="_x0000_s1093" style="position:absolute;left:1663;top:14841;width:250;height:811;visibility:visible;mso-wrap-style:square;v-text-anchor:middle" coordsize="250,81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hyxvscA&#10;AADjAAAADwAAAGRycy9kb3ducmV2LnhtbERPT0vDMBS/C/sO4Q28uXQWw+iWjakMxJvdDtvt0byl&#10;YU1Sk9jWb28EweP7/X+b3WQ7NlCIxjsJy0UBjFzjlXFawul4eFgBiwmdws47kvBNEXbb2d0GK+VH&#10;90FDnTTLIS5WKKFNqa84j01LFuPC9+Qyd/XBYspn0FwFHHO47fhjUQhu0bjc0GJPLy01t/rLSgjo&#10;9ed5PzyfXsfLWbwfTK2FkfJ+Pu3XwBJN6V/8535TeX6xEmX5VIol/P6UAeDb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4csb7HAAAA4wAAAA8AAAAAAAAAAAAAAAAAmAIAAGRy&#10;cy9kb3ducmV2LnhtbFBLBQYAAAAABAAEAPUAAACMAwAAAAA=&#10;" path="m250,53r-43,62l168,187r-29,77l111,346,96,432r-9,91l87,619r9,91l19,811,5,730,,638,,542,5,442,19,341,39,240,72,149,106,62r9,l125,62r10,-4l144,53r15,-5l168,34,178,24,192,5,197,r10,l211,5r10,9l226,29r9,9l240,48r10,5xe" fillcolor="window" strokecolor="#0070c0" strokeweight="1pt">
                    <v:stroke startarrowwidth="narrow" startarrowlength="short" endarrowwidth="narrow" endarrowlength="short" joinstyle="miter"/>
                    <v:path arrowok="t" o:extrusionok="f"/>
                  </v:shape>
                  <v:rect id="Rectangle 1320616613" o:spid="_x0000_s1094" style="position:absolute;left:4087;top:15470;width:4253;height:8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FFklccA&#10;AADjAAAADwAAAGRycy9kb3ducmV2LnhtbERPzU7CQBC+m/AOmyHhYmTbEhutLMQgRo8KPMDYHduG&#10;7mzpDrS8vWti4nG+/1muR9eqC/Wh8WwgnSegiEtvG64MHPavdw+ggiBbbD2TgSsFWK8mN0ssrB/4&#10;ky47qVQM4VCggVqkK7QOZU0Ow9x3xJH79r1DiWdfadvjEMNdq7MkybXDhmNDjR1taiqPu7MzcJKB&#10;bvXp63AvL9vHj+3++nbMNsbMpuPzEyihUf7Ff+53G+cvsiRP8zxdwO9PEQC9+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hRZJXHAAAA4wAAAA8AAAAAAAAAAAAAAAAAmAIAAGRy&#10;cy9kb3ducmV2LnhtbFBLBQYAAAAABAAEAPUAAACMAwAAAAA=&#10;" fillcolor="window" strokecolor="#0070c0" strokeweight="1pt">
                    <v:stroke startarrowwidth="narrow" startarrowlength="short" endarrowwidth="narrow" endarrowlength="short"/>
                    <v:textbox inset="2.53958mm,2.53958mm,2.53958mm,2.53958mm">
                      <w:txbxContent>
                        <w:p w14:paraId="1DAAD8D3" w14:textId="77777777" w:rsidR="00497067" w:rsidRDefault="00497067" w:rsidP="00004A8C">
                          <w:pPr>
                            <w:textDirection w:val="btLr"/>
                          </w:pPr>
                        </w:p>
                      </w:txbxContent>
                    </v:textbox>
                  </v:rect>
                  <v:rect id="Rectangle 569471978" o:spid="_x0000_s1095" style="position:absolute;left:10558;top:4118;width:86;height:850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uruN8cA&#10;AADiAAAADwAAAGRycy9kb3ducmV2LnhtbERPzU7CQBC+m/AOmyHhYmQLkZ9WFkIQo0cFHmDojm1D&#10;d7Z0R1re3j2YePzy/a82vavVjdpQeTYwGSegiHNvKy4MnI5vT0tQQZAt1p7JwJ0CbNaDhxVm1nf8&#10;RbeDFCqGcMjQQCnSZFqHvCSHYewb4sh9+9ahRNgW2rbYxXBX62mSzLXDimNDiQ3tSsovhx9n4Cod&#10;Perr+TST1336uT/e3y/TnTGjYb99ASXUy7/4z/1hDczm6fNiki7i5ngp3gG9/g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7q7jfHAAAA4gAAAA8AAAAAAAAAAAAAAAAAmAIAAGRy&#10;cy9kb3ducmV2LnhtbFBLBQYAAAAABAAEAPUAAACMAwAAAAA=&#10;" fillcolor="window" strokecolor="#0070c0" strokeweight="1pt">
                    <v:stroke startarrowwidth="narrow" startarrowlength="short" endarrowwidth="narrow" endarrowlength="short"/>
                    <v:textbox inset="2.53958mm,2.53958mm,2.53958mm,2.53958mm">
                      <w:txbxContent>
                        <w:p w14:paraId="3E4CDFEF" w14:textId="77777777" w:rsidR="00497067" w:rsidRDefault="00497067" w:rsidP="00004A8C">
                          <w:pPr>
                            <w:textDirection w:val="btLr"/>
                          </w:pPr>
                        </w:p>
                      </w:txbxContent>
                    </v:textbox>
                  </v:rect>
                </v:group>
                <w10:wrap anchorx="margin" anchory="margin"/>
              </v:group>
            </w:pict>
          </mc:Fallback>
        </mc:AlternateContent>
      </w:r>
    </w:p>
    <w:p w14:paraId="70BEE7AC" w14:textId="234823F8" w:rsidR="00585B70" w:rsidRPr="001003F5" w:rsidRDefault="00585B70" w:rsidP="00585B70">
      <w:pPr>
        <w:spacing w:after="160"/>
        <w:jc w:val="center"/>
        <w:rPr>
          <w:b/>
          <w:szCs w:val="26"/>
        </w:rPr>
      </w:pPr>
      <w:r w:rsidRPr="001003F5">
        <w:rPr>
          <w:b/>
          <w:szCs w:val="26"/>
        </w:rPr>
        <w:t>TRƯỜNG ĐẠI HỌC SƯ PHẠM KỸ THUẬT TP.HCM</w:t>
      </w:r>
    </w:p>
    <w:p w14:paraId="66CAB7FB" w14:textId="378DB92D" w:rsidR="00585B70" w:rsidRPr="001003F5" w:rsidRDefault="00585B70" w:rsidP="00585B70">
      <w:pPr>
        <w:spacing w:after="160"/>
        <w:jc w:val="center"/>
        <w:rPr>
          <w:b/>
          <w:szCs w:val="26"/>
        </w:rPr>
      </w:pPr>
      <w:r w:rsidRPr="001003F5">
        <w:rPr>
          <w:b/>
          <w:szCs w:val="26"/>
        </w:rPr>
        <w:t>KHOA ĐÀO TẠO CHẤT LƯỢNG CAO</w:t>
      </w:r>
    </w:p>
    <w:p w14:paraId="0A00F3D3" w14:textId="7CE32FC0" w:rsidR="00585B70" w:rsidRPr="001003F5" w:rsidRDefault="00585B70" w:rsidP="00585B70">
      <w:pPr>
        <w:spacing w:after="160"/>
        <w:jc w:val="center"/>
        <w:rPr>
          <w:b/>
          <w:szCs w:val="26"/>
        </w:rPr>
      </w:pPr>
      <w:r w:rsidRPr="001003F5">
        <w:rPr>
          <w:b/>
          <w:szCs w:val="26"/>
        </w:rPr>
        <w:t>NGÀNH CÔNG NGHỆ THÔNG TIN</w:t>
      </w:r>
    </w:p>
    <w:p w14:paraId="6A54EEF5" w14:textId="77777777" w:rsidR="00585B70" w:rsidRPr="001003F5" w:rsidRDefault="00585B70" w:rsidP="00585B70">
      <w:pPr>
        <w:spacing w:after="160"/>
        <w:jc w:val="center"/>
        <w:rPr>
          <w:b/>
          <w:szCs w:val="26"/>
        </w:rPr>
      </w:pPr>
      <w:r w:rsidRPr="001003F5">
        <w:rPr>
          <w:b/>
          <w:szCs w:val="26"/>
        </w:rPr>
        <w:t>----------------------------</w:t>
      </w:r>
    </w:p>
    <w:p w14:paraId="57602A95" w14:textId="7E0C6547" w:rsidR="00585B70" w:rsidRPr="001003F5" w:rsidRDefault="00EB7AD2" w:rsidP="00585B70">
      <w:pPr>
        <w:spacing w:after="160"/>
        <w:jc w:val="center"/>
        <w:rPr>
          <w:b/>
          <w:szCs w:val="26"/>
        </w:rPr>
      </w:pPr>
      <w:r>
        <w:rPr>
          <w:noProof/>
        </w:rPr>
        <w:drawing>
          <wp:inline distT="0" distB="0" distL="0" distR="0" wp14:anchorId="3C965898" wp14:editId="6ED1862C">
            <wp:extent cx="1323157" cy="1698171"/>
            <wp:effectExtent l="0" t="0" r="0" b="0"/>
            <wp:docPr id="364743363" name="Picture 364743363" descr="Logo&#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4743363" name="Picture 364743363" descr="Logo&#10;&#10;Description automatically generated"/>
                    <pic:cNvPicPr/>
                  </pic:nvPicPr>
                  <pic:blipFill>
                    <a:blip r:embed="rId8" cstate="print">
                      <a:extLst>
                        <a:ext uri="{28A0092B-C50C-407E-A947-70E740481C1C}">
                          <a14:useLocalDpi xmlns:a14="http://schemas.microsoft.com/office/drawing/2010/main" val="0"/>
                        </a:ext>
                      </a:extLst>
                    </a:blip>
                    <a:stretch>
                      <a:fillRect/>
                    </a:stretch>
                  </pic:blipFill>
                  <pic:spPr>
                    <a:xfrm>
                      <a:off x="0" y="0"/>
                      <a:ext cx="1325946" cy="1701750"/>
                    </a:xfrm>
                    <a:prstGeom prst="rect">
                      <a:avLst/>
                    </a:prstGeom>
                  </pic:spPr>
                </pic:pic>
              </a:graphicData>
            </a:graphic>
          </wp:inline>
        </w:drawing>
      </w:r>
    </w:p>
    <w:p w14:paraId="1F4E8074" w14:textId="77777777" w:rsidR="00585B70" w:rsidRPr="009F6068" w:rsidRDefault="00585B70" w:rsidP="00585B70">
      <w:pPr>
        <w:spacing w:after="160"/>
        <w:jc w:val="center"/>
        <w:rPr>
          <w:b/>
          <w:sz w:val="28"/>
          <w:szCs w:val="28"/>
        </w:rPr>
      </w:pPr>
      <w:r w:rsidRPr="009F6068">
        <w:rPr>
          <w:b/>
          <w:sz w:val="28"/>
          <w:szCs w:val="28"/>
        </w:rPr>
        <w:t>BÙI CÔNG DANH: 19110008</w:t>
      </w:r>
    </w:p>
    <w:p w14:paraId="21A2B251" w14:textId="77777777" w:rsidR="00585B70" w:rsidRPr="009F6068" w:rsidRDefault="00585B70" w:rsidP="00585B70">
      <w:pPr>
        <w:spacing w:before="120" w:after="120"/>
        <w:jc w:val="center"/>
        <w:rPr>
          <w:b/>
          <w:sz w:val="28"/>
          <w:szCs w:val="28"/>
        </w:rPr>
      </w:pPr>
    </w:p>
    <w:p w14:paraId="799F8E89" w14:textId="77777777" w:rsidR="00585B70" w:rsidRPr="009F6068" w:rsidRDefault="00585B70" w:rsidP="00004A8C">
      <w:pPr>
        <w:spacing w:before="120" w:after="120"/>
        <w:ind w:firstLine="720"/>
        <w:rPr>
          <w:color w:val="000000"/>
          <w:sz w:val="28"/>
          <w:szCs w:val="28"/>
        </w:rPr>
      </w:pPr>
      <w:r w:rsidRPr="009F6068">
        <w:rPr>
          <w:color w:val="000000"/>
          <w:sz w:val="28"/>
          <w:szCs w:val="28"/>
        </w:rPr>
        <w:t xml:space="preserve">Đề Tài : </w:t>
      </w:r>
    </w:p>
    <w:p w14:paraId="792C180D" w14:textId="77777777" w:rsidR="00585B70" w:rsidRPr="009F6068" w:rsidRDefault="00585B70" w:rsidP="00585B70">
      <w:pPr>
        <w:spacing w:before="120" w:after="120"/>
        <w:jc w:val="center"/>
        <w:rPr>
          <w:b/>
          <w:sz w:val="40"/>
          <w:szCs w:val="40"/>
        </w:rPr>
      </w:pPr>
      <w:r w:rsidRPr="009F6068">
        <w:rPr>
          <w:b/>
          <w:sz w:val="40"/>
          <w:szCs w:val="40"/>
        </w:rPr>
        <w:t>XÂY DỰNG WEBSITE</w:t>
      </w:r>
    </w:p>
    <w:p w14:paraId="2BA39559" w14:textId="77777777" w:rsidR="00585B70" w:rsidRPr="009F6068" w:rsidRDefault="00585B70" w:rsidP="00585B70">
      <w:pPr>
        <w:tabs>
          <w:tab w:val="left" w:pos="3828"/>
        </w:tabs>
        <w:spacing w:before="120" w:after="120"/>
        <w:jc w:val="center"/>
        <w:rPr>
          <w:b/>
          <w:sz w:val="40"/>
          <w:szCs w:val="40"/>
        </w:rPr>
      </w:pPr>
      <w:r w:rsidRPr="009F6068">
        <w:rPr>
          <w:b/>
          <w:sz w:val="40"/>
          <w:szCs w:val="40"/>
        </w:rPr>
        <w:t>KINH DOANH ĐỒ ĂN NHANH</w:t>
      </w:r>
    </w:p>
    <w:p w14:paraId="3DA53D17" w14:textId="77777777" w:rsidR="00585B70" w:rsidRPr="009F6068" w:rsidRDefault="00585B70" w:rsidP="00585B70">
      <w:pPr>
        <w:spacing w:before="120" w:after="120"/>
        <w:jc w:val="center"/>
        <w:rPr>
          <w:b/>
          <w:sz w:val="28"/>
          <w:szCs w:val="28"/>
        </w:rPr>
      </w:pPr>
    </w:p>
    <w:p w14:paraId="07257952" w14:textId="77777777" w:rsidR="00585B70" w:rsidRPr="009F6068" w:rsidRDefault="00585B70" w:rsidP="00585B70">
      <w:pPr>
        <w:spacing w:before="120" w:after="120"/>
        <w:jc w:val="center"/>
        <w:rPr>
          <w:b/>
          <w:sz w:val="28"/>
          <w:szCs w:val="28"/>
        </w:rPr>
      </w:pPr>
      <w:r w:rsidRPr="009F6068">
        <w:rPr>
          <w:b/>
          <w:sz w:val="28"/>
          <w:szCs w:val="28"/>
        </w:rPr>
        <w:t>KHÓA LUẬN TỐT NGHIỆP KỸ SƯ CNTT</w:t>
      </w:r>
    </w:p>
    <w:p w14:paraId="43ABE9B9" w14:textId="77777777" w:rsidR="00585B70" w:rsidRPr="009F6068" w:rsidRDefault="00585B70" w:rsidP="00585B70">
      <w:pPr>
        <w:spacing w:before="120" w:after="120"/>
        <w:rPr>
          <w:b/>
          <w:sz w:val="28"/>
          <w:szCs w:val="28"/>
        </w:rPr>
      </w:pPr>
    </w:p>
    <w:p w14:paraId="35323B1E" w14:textId="77777777" w:rsidR="00585B70" w:rsidRPr="009F6068" w:rsidRDefault="00585B70" w:rsidP="00585B70">
      <w:pPr>
        <w:spacing w:before="120" w:after="120"/>
        <w:jc w:val="center"/>
        <w:rPr>
          <w:b/>
          <w:sz w:val="28"/>
          <w:szCs w:val="28"/>
        </w:rPr>
      </w:pPr>
      <w:r w:rsidRPr="009F6068">
        <w:rPr>
          <w:b/>
          <w:sz w:val="28"/>
          <w:szCs w:val="28"/>
        </w:rPr>
        <w:t>GIẢNG VIÊN HƯỚNG DẪN</w:t>
      </w:r>
    </w:p>
    <w:p w14:paraId="63DE5FD0" w14:textId="4E986A7B" w:rsidR="00585B70" w:rsidRDefault="00585B70" w:rsidP="00585B70">
      <w:pPr>
        <w:spacing w:before="120" w:after="120"/>
        <w:jc w:val="center"/>
        <w:rPr>
          <w:b/>
          <w:sz w:val="28"/>
          <w:szCs w:val="28"/>
        </w:rPr>
      </w:pPr>
      <w:r w:rsidRPr="009F6068">
        <w:rPr>
          <w:b/>
          <w:sz w:val="28"/>
          <w:szCs w:val="28"/>
        </w:rPr>
        <w:t>ThS. LÊ THỊ MINH CHÂU</w:t>
      </w:r>
    </w:p>
    <w:p w14:paraId="6DBEF578" w14:textId="77777777" w:rsidR="00585B70" w:rsidRPr="001003F5" w:rsidRDefault="00585B70" w:rsidP="00585B70">
      <w:pPr>
        <w:spacing w:before="120" w:after="120"/>
        <w:jc w:val="center"/>
        <w:rPr>
          <w:b/>
          <w:szCs w:val="26"/>
        </w:rPr>
      </w:pPr>
    </w:p>
    <w:p w14:paraId="650E8C25" w14:textId="77777777" w:rsidR="00585B70" w:rsidRPr="001003F5" w:rsidRDefault="00585B70" w:rsidP="00585B70">
      <w:pPr>
        <w:spacing w:before="120" w:after="120"/>
        <w:jc w:val="center"/>
        <w:rPr>
          <w:b/>
          <w:szCs w:val="26"/>
        </w:rPr>
      </w:pPr>
      <w:r w:rsidRPr="001003F5">
        <w:rPr>
          <w:b/>
          <w:szCs w:val="26"/>
        </w:rPr>
        <w:t>KHÓA 2019-2023</w:t>
      </w:r>
    </w:p>
    <w:p w14:paraId="69881F0D" w14:textId="77777777" w:rsidR="00FB0620" w:rsidRDefault="00FB0620" w:rsidP="00FB0620">
      <w:pPr>
        <w:rPr>
          <w:rFonts w:eastAsia="Times New Roman" w:cs="Times New Roman"/>
          <w:b/>
          <w:szCs w:val="26"/>
        </w:rPr>
      </w:pPr>
    </w:p>
    <w:p w14:paraId="759FCA7D" w14:textId="77777777" w:rsidR="00B20286" w:rsidRDefault="00B20286" w:rsidP="001E7EE0">
      <w:pPr>
        <w:jc w:val="both"/>
        <w:rPr>
          <w:rFonts w:eastAsia="Times New Roman" w:cs="Times New Roman"/>
          <w:b/>
          <w:szCs w:val="26"/>
        </w:rPr>
        <w:sectPr w:rsidR="00B20286" w:rsidSect="00004A8C">
          <w:headerReference w:type="default" r:id="rId9"/>
          <w:footerReference w:type="default" r:id="rId10"/>
          <w:headerReference w:type="first" r:id="rId11"/>
          <w:footerReference w:type="first" r:id="rId12"/>
          <w:pgSz w:w="11906" w:h="16838" w:code="9"/>
          <w:pgMar w:top="1134" w:right="1134" w:bottom="1134" w:left="1418" w:header="720" w:footer="720" w:gutter="0"/>
          <w:pgNumType w:fmt="lowerRoman" w:chapStyle="1"/>
          <w:cols w:space="720"/>
          <w:titlePg/>
          <w:docGrid w:linePitch="381"/>
        </w:sectPr>
      </w:pPr>
    </w:p>
    <w:p w14:paraId="641BCAD1" w14:textId="75ABEDC6" w:rsidR="00004A8C" w:rsidRDefault="00004A8C" w:rsidP="00004A8C">
      <w:pPr>
        <w:tabs>
          <w:tab w:val="center" w:pos="4677"/>
        </w:tabs>
      </w:pPr>
      <w:bookmarkStart w:id="0" w:name="_Toc119843420"/>
      <w:bookmarkStart w:id="1" w:name="_Toc120635786"/>
      <w:r w:rsidRPr="001003F5">
        <w:rPr>
          <w:b/>
          <w:noProof/>
          <w:szCs w:val="26"/>
        </w:rPr>
        <w:lastRenderedPageBreak/>
        <mc:AlternateContent>
          <mc:Choice Requires="wpg">
            <w:drawing>
              <wp:anchor distT="0" distB="0" distL="114300" distR="114300" simplePos="0" relativeHeight="251665408" behindDoc="1" locked="0" layoutInCell="1" hidden="0" allowOverlap="1" wp14:anchorId="332AA2C1" wp14:editId="05B2A2F4">
                <wp:simplePos x="0" y="0"/>
                <wp:positionH relativeFrom="margin">
                  <wp:align>center</wp:align>
                </wp:positionH>
                <wp:positionV relativeFrom="margin">
                  <wp:align>center</wp:align>
                </wp:positionV>
                <wp:extent cx="6602467" cy="9660977"/>
                <wp:effectExtent l="19050" t="19050" r="46355" b="35560"/>
                <wp:wrapNone/>
                <wp:docPr id="1445112025" name="Group 1445112025"/>
                <wp:cNvGraphicFramePr/>
                <a:graphic xmlns:a="http://schemas.openxmlformats.org/drawingml/2006/main">
                  <a:graphicData uri="http://schemas.microsoft.com/office/word/2010/wordprocessingGroup">
                    <wpg:wgp>
                      <wpg:cNvGrpSpPr/>
                      <wpg:grpSpPr>
                        <a:xfrm>
                          <a:off x="0" y="0"/>
                          <a:ext cx="6602467" cy="9660977"/>
                          <a:chOff x="1749360" y="0"/>
                          <a:chExt cx="7193280" cy="7560000"/>
                        </a:xfrm>
                      </wpg:grpSpPr>
                      <wpg:grpSp>
                        <wpg:cNvPr id="1134945316" name="Group 1134945316"/>
                        <wpg:cNvGrpSpPr/>
                        <wpg:grpSpPr>
                          <a:xfrm>
                            <a:off x="1749360" y="0"/>
                            <a:ext cx="7193280" cy="7560000"/>
                            <a:chOff x="1625" y="1003"/>
                            <a:chExt cx="9158" cy="14683"/>
                          </a:xfrm>
                        </wpg:grpSpPr>
                        <wps:wsp>
                          <wps:cNvPr id="1468781751" name="Rectangle 1468781751"/>
                          <wps:cNvSpPr/>
                          <wps:spPr>
                            <a:xfrm>
                              <a:off x="2101" y="1628"/>
                              <a:ext cx="8326" cy="13496"/>
                            </a:xfrm>
                            <a:prstGeom prst="rect">
                              <a:avLst/>
                            </a:prstGeom>
                            <a:solidFill>
                              <a:sysClr val="window" lastClr="FFFFFF"/>
                            </a:solidFill>
                            <a:ln w="76200" cap="flat" cmpd="sng" algn="ctr">
                              <a:solidFill>
                                <a:srgbClr val="0078D2"/>
                              </a:solidFill>
                              <a:prstDash val="solid"/>
                              <a:miter lim="800000"/>
                            </a:ln>
                            <a:effectLst/>
                          </wps:spPr>
                          <wps:txbx>
                            <w:txbxContent>
                              <w:p w14:paraId="220E616A" w14:textId="77777777" w:rsidR="00497067" w:rsidRPr="002107C5" w:rsidRDefault="00497067" w:rsidP="00004A8C">
                                <w:pPr>
                                  <w:textDirection w:val="btLr"/>
                                  <w:rPr>
                                    <w14:shadow w14:blurRad="50800" w14:dist="50800" w14:dir="5400000" w14:sx="1000" w14:sy="1000" w14:kx="0" w14:ky="0" w14:algn="ctr">
                                      <w14:srgbClr w14:val="0070C0"/>
                                    </w14:shadow>
                                  </w:rPr>
                                </w:pPr>
                              </w:p>
                            </w:txbxContent>
                          </wps:txbx>
                          <wps:bodyPr spcFirstLastPara="1" wrap="square" lIns="91425" tIns="91425" rIns="91425" bIns="91425" anchor="ctr" anchorCtr="0">
                            <a:noAutofit/>
                          </wps:bodyPr>
                        </wps:wsp>
                        <wps:wsp>
                          <wps:cNvPr id="475189906" name="Freeform 3"/>
                          <wps:cNvSpPr/>
                          <wps:spPr>
                            <a:xfrm>
                              <a:off x="9329" y="1003"/>
                              <a:ext cx="821" cy="854"/>
                            </a:xfrm>
                            <a:custGeom>
                              <a:avLst/>
                              <a:gdLst/>
                              <a:ahLst/>
                              <a:cxnLst/>
                              <a:rect l="l" t="t" r="r" b="b"/>
                              <a:pathLst>
                                <a:path w="821" h="854" extrusionOk="0">
                                  <a:moveTo>
                                    <a:pt x="446" y="110"/>
                                  </a:moveTo>
                                  <a:lnTo>
                                    <a:pt x="427" y="100"/>
                                  </a:lnTo>
                                  <a:lnTo>
                                    <a:pt x="408" y="96"/>
                                  </a:lnTo>
                                  <a:lnTo>
                                    <a:pt x="393" y="100"/>
                                  </a:lnTo>
                                  <a:lnTo>
                                    <a:pt x="379" y="100"/>
                                  </a:lnTo>
                                  <a:lnTo>
                                    <a:pt x="365" y="105"/>
                                  </a:lnTo>
                                  <a:lnTo>
                                    <a:pt x="350" y="110"/>
                                  </a:lnTo>
                                  <a:lnTo>
                                    <a:pt x="336" y="115"/>
                                  </a:lnTo>
                                  <a:lnTo>
                                    <a:pt x="321" y="110"/>
                                  </a:lnTo>
                                  <a:lnTo>
                                    <a:pt x="326" y="124"/>
                                  </a:lnTo>
                                  <a:lnTo>
                                    <a:pt x="331" y="148"/>
                                  </a:lnTo>
                                  <a:lnTo>
                                    <a:pt x="341" y="177"/>
                                  </a:lnTo>
                                  <a:lnTo>
                                    <a:pt x="355" y="201"/>
                                  </a:lnTo>
                                  <a:lnTo>
                                    <a:pt x="374" y="230"/>
                                  </a:lnTo>
                                  <a:lnTo>
                                    <a:pt x="403" y="254"/>
                                  </a:lnTo>
                                  <a:lnTo>
                                    <a:pt x="427" y="273"/>
                                  </a:lnTo>
                                  <a:lnTo>
                                    <a:pt x="461" y="283"/>
                                  </a:lnTo>
                                  <a:lnTo>
                                    <a:pt x="489" y="292"/>
                                  </a:lnTo>
                                  <a:lnTo>
                                    <a:pt x="518" y="307"/>
                                  </a:lnTo>
                                  <a:lnTo>
                                    <a:pt x="547" y="321"/>
                                  </a:lnTo>
                                  <a:lnTo>
                                    <a:pt x="571" y="340"/>
                                  </a:lnTo>
                                  <a:lnTo>
                                    <a:pt x="595" y="369"/>
                                  </a:lnTo>
                                  <a:lnTo>
                                    <a:pt x="614" y="398"/>
                                  </a:lnTo>
                                  <a:lnTo>
                                    <a:pt x="633" y="432"/>
                                  </a:lnTo>
                                  <a:lnTo>
                                    <a:pt x="648" y="465"/>
                                  </a:lnTo>
                                  <a:lnTo>
                                    <a:pt x="662" y="499"/>
                                  </a:lnTo>
                                  <a:lnTo>
                                    <a:pt x="672" y="532"/>
                                  </a:lnTo>
                                  <a:lnTo>
                                    <a:pt x="681" y="571"/>
                                  </a:lnTo>
                                  <a:lnTo>
                                    <a:pt x="686" y="609"/>
                                  </a:lnTo>
                                  <a:lnTo>
                                    <a:pt x="691" y="648"/>
                                  </a:lnTo>
                                  <a:lnTo>
                                    <a:pt x="686" y="681"/>
                                  </a:lnTo>
                                  <a:lnTo>
                                    <a:pt x="686" y="715"/>
                                  </a:lnTo>
                                  <a:lnTo>
                                    <a:pt x="677" y="748"/>
                                  </a:lnTo>
                                  <a:lnTo>
                                    <a:pt x="672" y="768"/>
                                  </a:lnTo>
                                  <a:lnTo>
                                    <a:pt x="662" y="782"/>
                                  </a:lnTo>
                                  <a:lnTo>
                                    <a:pt x="653" y="796"/>
                                  </a:lnTo>
                                  <a:lnTo>
                                    <a:pt x="643" y="806"/>
                                  </a:lnTo>
                                  <a:lnTo>
                                    <a:pt x="633" y="816"/>
                                  </a:lnTo>
                                  <a:lnTo>
                                    <a:pt x="624" y="820"/>
                                  </a:lnTo>
                                  <a:lnTo>
                                    <a:pt x="619" y="825"/>
                                  </a:lnTo>
                                  <a:lnTo>
                                    <a:pt x="614" y="825"/>
                                  </a:lnTo>
                                  <a:lnTo>
                                    <a:pt x="600" y="825"/>
                                  </a:lnTo>
                                  <a:lnTo>
                                    <a:pt x="590" y="825"/>
                                  </a:lnTo>
                                  <a:lnTo>
                                    <a:pt x="571" y="820"/>
                                  </a:lnTo>
                                  <a:lnTo>
                                    <a:pt x="557" y="811"/>
                                  </a:lnTo>
                                  <a:lnTo>
                                    <a:pt x="537" y="796"/>
                                  </a:lnTo>
                                  <a:lnTo>
                                    <a:pt x="523" y="777"/>
                                  </a:lnTo>
                                  <a:lnTo>
                                    <a:pt x="513" y="753"/>
                                  </a:lnTo>
                                  <a:lnTo>
                                    <a:pt x="509" y="715"/>
                                  </a:lnTo>
                                  <a:lnTo>
                                    <a:pt x="499" y="676"/>
                                  </a:lnTo>
                                  <a:lnTo>
                                    <a:pt x="489" y="638"/>
                                  </a:lnTo>
                                  <a:lnTo>
                                    <a:pt x="480" y="604"/>
                                  </a:lnTo>
                                  <a:lnTo>
                                    <a:pt x="461" y="571"/>
                                  </a:lnTo>
                                  <a:lnTo>
                                    <a:pt x="446" y="542"/>
                                  </a:lnTo>
                                  <a:lnTo>
                                    <a:pt x="422" y="518"/>
                                  </a:lnTo>
                                  <a:lnTo>
                                    <a:pt x="403" y="499"/>
                                  </a:lnTo>
                                  <a:lnTo>
                                    <a:pt x="379" y="484"/>
                                  </a:lnTo>
                                  <a:lnTo>
                                    <a:pt x="355" y="470"/>
                                  </a:lnTo>
                                  <a:lnTo>
                                    <a:pt x="331" y="460"/>
                                  </a:lnTo>
                                  <a:lnTo>
                                    <a:pt x="302" y="460"/>
                                  </a:lnTo>
                                  <a:lnTo>
                                    <a:pt x="278" y="465"/>
                                  </a:lnTo>
                                  <a:lnTo>
                                    <a:pt x="254" y="470"/>
                                  </a:lnTo>
                                  <a:lnTo>
                                    <a:pt x="230" y="484"/>
                                  </a:lnTo>
                                  <a:lnTo>
                                    <a:pt x="211" y="504"/>
                                  </a:lnTo>
                                  <a:lnTo>
                                    <a:pt x="187" y="532"/>
                                  </a:lnTo>
                                  <a:lnTo>
                                    <a:pt x="177" y="556"/>
                                  </a:lnTo>
                                  <a:lnTo>
                                    <a:pt x="173" y="580"/>
                                  </a:lnTo>
                                  <a:lnTo>
                                    <a:pt x="173" y="604"/>
                                  </a:lnTo>
                                  <a:lnTo>
                                    <a:pt x="173" y="624"/>
                                  </a:lnTo>
                                  <a:lnTo>
                                    <a:pt x="149" y="628"/>
                                  </a:lnTo>
                                  <a:lnTo>
                                    <a:pt x="125" y="628"/>
                                  </a:lnTo>
                                  <a:lnTo>
                                    <a:pt x="96" y="624"/>
                                  </a:lnTo>
                                  <a:lnTo>
                                    <a:pt x="72" y="609"/>
                                  </a:lnTo>
                                  <a:lnTo>
                                    <a:pt x="48" y="590"/>
                                  </a:lnTo>
                                  <a:lnTo>
                                    <a:pt x="33" y="561"/>
                                  </a:lnTo>
                                  <a:lnTo>
                                    <a:pt x="24" y="528"/>
                                  </a:lnTo>
                                  <a:lnTo>
                                    <a:pt x="24" y="484"/>
                                  </a:lnTo>
                                  <a:lnTo>
                                    <a:pt x="29" y="460"/>
                                  </a:lnTo>
                                  <a:lnTo>
                                    <a:pt x="38" y="441"/>
                                  </a:lnTo>
                                  <a:lnTo>
                                    <a:pt x="48" y="427"/>
                                  </a:lnTo>
                                  <a:lnTo>
                                    <a:pt x="62" y="417"/>
                                  </a:lnTo>
                                  <a:lnTo>
                                    <a:pt x="77" y="417"/>
                                  </a:lnTo>
                                  <a:lnTo>
                                    <a:pt x="96" y="417"/>
                                  </a:lnTo>
                                  <a:lnTo>
                                    <a:pt x="110" y="417"/>
                                  </a:lnTo>
                                  <a:lnTo>
                                    <a:pt x="125" y="422"/>
                                  </a:lnTo>
                                  <a:lnTo>
                                    <a:pt x="144" y="436"/>
                                  </a:lnTo>
                                  <a:lnTo>
                                    <a:pt x="149" y="460"/>
                                  </a:lnTo>
                                  <a:lnTo>
                                    <a:pt x="149" y="484"/>
                                  </a:lnTo>
                                  <a:lnTo>
                                    <a:pt x="144" y="504"/>
                                  </a:lnTo>
                                  <a:lnTo>
                                    <a:pt x="134" y="513"/>
                                  </a:lnTo>
                                  <a:lnTo>
                                    <a:pt x="125" y="513"/>
                                  </a:lnTo>
                                  <a:lnTo>
                                    <a:pt x="120" y="504"/>
                                  </a:lnTo>
                                  <a:lnTo>
                                    <a:pt x="125" y="484"/>
                                  </a:lnTo>
                                  <a:lnTo>
                                    <a:pt x="120" y="465"/>
                                  </a:lnTo>
                                  <a:lnTo>
                                    <a:pt x="110" y="475"/>
                                  </a:lnTo>
                                  <a:lnTo>
                                    <a:pt x="96" y="489"/>
                                  </a:lnTo>
                                  <a:lnTo>
                                    <a:pt x="91" y="504"/>
                                  </a:lnTo>
                                  <a:lnTo>
                                    <a:pt x="91" y="518"/>
                                  </a:lnTo>
                                  <a:lnTo>
                                    <a:pt x="96" y="528"/>
                                  </a:lnTo>
                                  <a:lnTo>
                                    <a:pt x="105" y="537"/>
                                  </a:lnTo>
                                  <a:lnTo>
                                    <a:pt x="110" y="542"/>
                                  </a:lnTo>
                                  <a:lnTo>
                                    <a:pt x="120" y="547"/>
                                  </a:lnTo>
                                  <a:lnTo>
                                    <a:pt x="129" y="552"/>
                                  </a:lnTo>
                                  <a:lnTo>
                                    <a:pt x="139" y="552"/>
                                  </a:lnTo>
                                  <a:lnTo>
                                    <a:pt x="149" y="542"/>
                                  </a:lnTo>
                                  <a:lnTo>
                                    <a:pt x="153" y="532"/>
                                  </a:lnTo>
                                  <a:lnTo>
                                    <a:pt x="163" y="523"/>
                                  </a:lnTo>
                                  <a:lnTo>
                                    <a:pt x="168" y="504"/>
                                  </a:lnTo>
                                  <a:lnTo>
                                    <a:pt x="173" y="484"/>
                                  </a:lnTo>
                                  <a:lnTo>
                                    <a:pt x="173" y="465"/>
                                  </a:lnTo>
                                  <a:lnTo>
                                    <a:pt x="168" y="446"/>
                                  </a:lnTo>
                                  <a:lnTo>
                                    <a:pt x="163" y="427"/>
                                  </a:lnTo>
                                  <a:lnTo>
                                    <a:pt x="149" y="408"/>
                                  </a:lnTo>
                                  <a:lnTo>
                                    <a:pt x="129" y="393"/>
                                  </a:lnTo>
                                  <a:lnTo>
                                    <a:pt x="105" y="384"/>
                                  </a:lnTo>
                                  <a:lnTo>
                                    <a:pt x="86" y="379"/>
                                  </a:lnTo>
                                  <a:lnTo>
                                    <a:pt x="62" y="384"/>
                                  </a:lnTo>
                                  <a:lnTo>
                                    <a:pt x="43" y="388"/>
                                  </a:lnTo>
                                  <a:lnTo>
                                    <a:pt x="29" y="403"/>
                                  </a:lnTo>
                                  <a:lnTo>
                                    <a:pt x="14" y="422"/>
                                  </a:lnTo>
                                  <a:lnTo>
                                    <a:pt x="9" y="446"/>
                                  </a:lnTo>
                                  <a:lnTo>
                                    <a:pt x="0" y="480"/>
                                  </a:lnTo>
                                  <a:lnTo>
                                    <a:pt x="0" y="518"/>
                                  </a:lnTo>
                                  <a:lnTo>
                                    <a:pt x="5" y="552"/>
                                  </a:lnTo>
                                  <a:lnTo>
                                    <a:pt x="19" y="585"/>
                                  </a:lnTo>
                                  <a:lnTo>
                                    <a:pt x="38" y="614"/>
                                  </a:lnTo>
                                  <a:lnTo>
                                    <a:pt x="62" y="633"/>
                                  </a:lnTo>
                                  <a:lnTo>
                                    <a:pt x="96" y="652"/>
                                  </a:lnTo>
                                  <a:lnTo>
                                    <a:pt x="134" y="652"/>
                                  </a:lnTo>
                                  <a:lnTo>
                                    <a:pt x="187" y="648"/>
                                  </a:lnTo>
                                  <a:lnTo>
                                    <a:pt x="197" y="672"/>
                                  </a:lnTo>
                                  <a:lnTo>
                                    <a:pt x="216" y="691"/>
                                  </a:lnTo>
                                  <a:lnTo>
                                    <a:pt x="245" y="710"/>
                                  </a:lnTo>
                                  <a:lnTo>
                                    <a:pt x="269" y="724"/>
                                  </a:lnTo>
                                  <a:lnTo>
                                    <a:pt x="293" y="729"/>
                                  </a:lnTo>
                                  <a:lnTo>
                                    <a:pt x="317" y="734"/>
                                  </a:lnTo>
                                  <a:lnTo>
                                    <a:pt x="336" y="724"/>
                                  </a:lnTo>
                                  <a:lnTo>
                                    <a:pt x="350" y="705"/>
                                  </a:lnTo>
                                  <a:lnTo>
                                    <a:pt x="355" y="676"/>
                                  </a:lnTo>
                                  <a:lnTo>
                                    <a:pt x="355" y="648"/>
                                  </a:lnTo>
                                  <a:lnTo>
                                    <a:pt x="350" y="624"/>
                                  </a:lnTo>
                                  <a:lnTo>
                                    <a:pt x="336" y="609"/>
                                  </a:lnTo>
                                  <a:lnTo>
                                    <a:pt x="331" y="604"/>
                                  </a:lnTo>
                                  <a:lnTo>
                                    <a:pt x="321" y="604"/>
                                  </a:lnTo>
                                  <a:lnTo>
                                    <a:pt x="312" y="604"/>
                                  </a:lnTo>
                                  <a:lnTo>
                                    <a:pt x="302" y="609"/>
                                  </a:lnTo>
                                  <a:lnTo>
                                    <a:pt x="293" y="614"/>
                                  </a:lnTo>
                                  <a:lnTo>
                                    <a:pt x="283" y="619"/>
                                  </a:lnTo>
                                  <a:lnTo>
                                    <a:pt x="278" y="628"/>
                                  </a:lnTo>
                                  <a:lnTo>
                                    <a:pt x="273" y="633"/>
                                  </a:lnTo>
                                  <a:lnTo>
                                    <a:pt x="278" y="648"/>
                                  </a:lnTo>
                                  <a:lnTo>
                                    <a:pt x="278" y="652"/>
                                  </a:lnTo>
                                  <a:lnTo>
                                    <a:pt x="283" y="648"/>
                                  </a:lnTo>
                                  <a:lnTo>
                                    <a:pt x="293" y="643"/>
                                  </a:lnTo>
                                  <a:lnTo>
                                    <a:pt x="302" y="633"/>
                                  </a:lnTo>
                                  <a:lnTo>
                                    <a:pt x="312" y="628"/>
                                  </a:lnTo>
                                  <a:lnTo>
                                    <a:pt x="321" y="633"/>
                                  </a:lnTo>
                                  <a:lnTo>
                                    <a:pt x="331" y="638"/>
                                  </a:lnTo>
                                  <a:lnTo>
                                    <a:pt x="336" y="648"/>
                                  </a:lnTo>
                                  <a:lnTo>
                                    <a:pt x="336" y="662"/>
                                  </a:lnTo>
                                  <a:lnTo>
                                    <a:pt x="336" y="676"/>
                                  </a:lnTo>
                                  <a:lnTo>
                                    <a:pt x="331" y="691"/>
                                  </a:lnTo>
                                  <a:lnTo>
                                    <a:pt x="326" y="700"/>
                                  </a:lnTo>
                                  <a:lnTo>
                                    <a:pt x="312" y="705"/>
                                  </a:lnTo>
                                  <a:lnTo>
                                    <a:pt x="297" y="705"/>
                                  </a:lnTo>
                                  <a:lnTo>
                                    <a:pt x="278" y="705"/>
                                  </a:lnTo>
                                  <a:lnTo>
                                    <a:pt x="259" y="700"/>
                                  </a:lnTo>
                                  <a:lnTo>
                                    <a:pt x="240" y="681"/>
                                  </a:lnTo>
                                  <a:lnTo>
                                    <a:pt x="221" y="662"/>
                                  </a:lnTo>
                                  <a:lnTo>
                                    <a:pt x="206" y="638"/>
                                  </a:lnTo>
                                  <a:lnTo>
                                    <a:pt x="201" y="624"/>
                                  </a:lnTo>
                                  <a:lnTo>
                                    <a:pt x="197" y="604"/>
                                  </a:lnTo>
                                  <a:lnTo>
                                    <a:pt x="197" y="585"/>
                                  </a:lnTo>
                                  <a:lnTo>
                                    <a:pt x="201" y="566"/>
                                  </a:lnTo>
                                  <a:lnTo>
                                    <a:pt x="206" y="547"/>
                                  </a:lnTo>
                                  <a:lnTo>
                                    <a:pt x="221" y="528"/>
                                  </a:lnTo>
                                  <a:lnTo>
                                    <a:pt x="240" y="513"/>
                                  </a:lnTo>
                                  <a:lnTo>
                                    <a:pt x="269" y="499"/>
                                  </a:lnTo>
                                  <a:lnTo>
                                    <a:pt x="264" y="518"/>
                                  </a:lnTo>
                                  <a:lnTo>
                                    <a:pt x="264" y="532"/>
                                  </a:lnTo>
                                  <a:lnTo>
                                    <a:pt x="264" y="542"/>
                                  </a:lnTo>
                                  <a:lnTo>
                                    <a:pt x="264" y="552"/>
                                  </a:lnTo>
                                  <a:lnTo>
                                    <a:pt x="269" y="542"/>
                                  </a:lnTo>
                                  <a:lnTo>
                                    <a:pt x="278" y="532"/>
                                  </a:lnTo>
                                  <a:lnTo>
                                    <a:pt x="293" y="523"/>
                                  </a:lnTo>
                                  <a:lnTo>
                                    <a:pt x="312" y="518"/>
                                  </a:lnTo>
                                  <a:lnTo>
                                    <a:pt x="331" y="513"/>
                                  </a:lnTo>
                                  <a:lnTo>
                                    <a:pt x="350" y="513"/>
                                  </a:lnTo>
                                  <a:lnTo>
                                    <a:pt x="369" y="513"/>
                                  </a:lnTo>
                                  <a:lnTo>
                                    <a:pt x="384" y="518"/>
                                  </a:lnTo>
                                  <a:lnTo>
                                    <a:pt x="403" y="532"/>
                                  </a:lnTo>
                                  <a:lnTo>
                                    <a:pt x="422" y="547"/>
                                  </a:lnTo>
                                  <a:lnTo>
                                    <a:pt x="437" y="566"/>
                                  </a:lnTo>
                                  <a:lnTo>
                                    <a:pt x="461" y="609"/>
                                  </a:lnTo>
                                  <a:lnTo>
                                    <a:pt x="475" y="657"/>
                                  </a:lnTo>
                                  <a:lnTo>
                                    <a:pt x="485" y="705"/>
                                  </a:lnTo>
                                  <a:lnTo>
                                    <a:pt x="494" y="753"/>
                                  </a:lnTo>
                                  <a:lnTo>
                                    <a:pt x="513" y="796"/>
                                  </a:lnTo>
                                  <a:lnTo>
                                    <a:pt x="533" y="825"/>
                                  </a:lnTo>
                                  <a:lnTo>
                                    <a:pt x="566" y="844"/>
                                  </a:lnTo>
                                  <a:lnTo>
                                    <a:pt x="609" y="854"/>
                                  </a:lnTo>
                                  <a:lnTo>
                                    <a:pt x="648" y="844"/>
                                  </a:lnTo>
                                  <a:lnTo>
                                    <a:pt x="677" y="830"/>
                                  </a:lnTo>
                                  <a:lnTo>
                                    <a:pt x="701" y="801"/>
                                  </a:lnTo>
                                  <a:lnTo>
                                    <a:pt x="725" y="768"/>
                                  </a:lnTo>
                                  <a:lnTo>
                                    <a:pt x="739" y="720"/>
                                  </a:lnTo>
                                  <a:lnTo>
                                    <a:pt x="749" y="662"/>
                                  </a:lnTo>
                                  <a:lnTo>
                                    <a:pt x="753" y="600"/>
                                  </a:lnTo>
                                  <a:lnTo>
                                    <a:pt x="753" y="528"/>
                                  </a:lnTo>
                                  <a:lnTo>
                                    <a:pt x="749" y="504"/>
                                  </a:lnTo>
                                  <a:lnTo>
                                    <a:pt x="744" y="470"/>
                                  </a:lnTo>
                                  <a:lnTo>
                                    <a:pt x="734" y="441"/>
                                  </a:lnTo>
                                  <a:lnTo>
                                    <a:pt x="720" y="408"/>
                                  </a:lnTo>
                                  <a:lnTo>
                                    <a:pt x="710" y="379"/>
                                  </a:lnTo>
                                  <a:lnTo>
                                    <a:pt x="696" y="350"/>
                                  </a:lnTo>
                                  <a:lnTo>
                                    <a:pt x="681" y="326"/>
                                  </a:lnTo>
                                  <a:lnTo>
                                    <a:pt x="667" y="312"/>
                                  </a:lnTo>
                                  <a:lnTo>
                                    <a:pt x="657" y="297"/>
                                  </a:lnTo>
                                  <a:lnTo>
                                    <a:pt x="648" y="278"/>
                                  </a:lnTo>
                                  <a:lnTo>
                                    <a:pt x="638" y="259"/>
                                  </a:lnTo>
                                  <a:lnTo>
                                    <a:pt x="633" y="240"/>
                                  </a:lnTo>
                                  <a:lnTo>
                                    <a:pt x="629" y="220"/>
                                  </a:lnTo>
                                  <a:lnTo>
                                    <a:pt x="629" y="201"/>
                                  </a:lnTo>
                                  <a:lnTo>
                                    <a:pt x="624" y="182"/>
                                  </a:lnTo>
                                  <a:lnTo>
                                    <a:pt x="624" y="172"/>
                                  </a:lnTo>
                                  <a:lnTo>
                                    <a:pt x="633" y="158"/>
                                  </a:lnTo>
                                  <a:lnTo>
                                    <a:pt x="643" y="201"/>
                                  </a:lnTo>
                                  <a:lnTo>
                                    <a:pt x="657" y="244"/>
                                  </a:lnTo>
                                  <a:lnTo>
                                    <a:pt x="677" y="283"/>
                                  </a:lnTo>
                                  <a:lnTo>
                                    <a:pt x="696" y="326"/>
                                  </a:lnTo>
                                  <a:lnTo>
                                    <a:pt x="715" y="360"/>
                                  </a:lnTo>
                                  <a:lnTo>
                                    <a:pt x="734" y="398"/>
                                  </a:lnTo>
                                  <a:lnTo>
                                    <a:pt x="749" y="432"/>
                                  </a:lnTo>
                                  <a:lnTo>
                                    <a:pt x="758" y="465"/>
                                  </a:lnTo>
                                  <a:lnTo>
                                    <a:pt x="768" y="446"/>
                                  </a:lnTo>
                                  <a:lnTo>
                                    <a:pt x="792" y="427"/>
                                  </a:lnTo>
                                  <a:lnTo>
                                    <a:pt x="806" y="408"/>
                                  </a:lnTo>
                                  <a:lnTo>
                                    <a:pt x="816" y="388"/>
                                  </a:lnTo>
                                  <a:lnTo>
                                    <a:pt x="821" y="369"/>
                                  </a:lnTo>
                                  <a:lnTo>
                                    <a:pt x="816" y="350"/>
                                  </a:lnTo>
                                  <a:lnTo>
                                    <a:pt x="806" y="331"/>
                                  </a:lnTo>
                                  <a:lnTo>
                                    <a:pt x="792" y="312"/>
                                  </a:lnTo>
                                  <a:lnTo>
                                    <a:pt x="773" y="297"/>
                                  </a:lnTo>
                                  <a:lnTo>
                                    <a:pt x="758" y="283"/>
                                  </a:lnTo>
                                  <a:lnTo>
                                    <a:pt x="753" y="273"/>
                                  </a:lnTo>
                                  <a:lnTo>
                                    <a:pt x="749" y="259"/>
                                  </a:lnTo>
                                  <a:lnTo>
                                    <a:pt x="753" y="249"/>
                                  </a:lnTo>
                                  <a:lnTo>
                                    <a:pt x="758" y="240"/>
                                  </a:lnTo>
                                  <a:lnTo>
                                    <a:pt x="768" y="235"/>
                                  </a:lnTo>
                                  <a:lnTo>
                                    <a:pt x="777" y="225"/>
                                  </a:lnTo>
                                  <a:lnTo>
                                    <a:pt x="792" y="220"/>
                                  </a:lnTo>
                                  <a:lnTo>
                                    <a:pt x="801" y="216"/>
                                  </a:lnTo>
                                  <a:lnTo>
                                    <a:pt x="806" y="201"/>
                                  </a:lnTo>
                                  <a:lnTo>
                                    <a:pt x="811" y="182"/>
                                  </a:lnTo>
                                  <a:lnTo>
                                    <a:pt x="816" y="163"/>
                                  </a:lnTo>
                                  <a:lnTo>
                                    <a:pt x="811" y="144"/>
                                  </a:lnTo>
                                  <a:lnTo>
                                    <a:pt x="806" y="120"/>
                                  </a:lnTo>
                                  <a:lnTo>
                                    <a:pt x="792" y="100"/>
                                  </a:lnTo>
                                  <a:lnTo>
                                    <a:pt x="777" y="86"/>
                                  </a:lnTo>
                                  <a:lnTo>
                                    <a:pt x="758" y="76"/>
                                  </a:lnTo>
                                  <a:lnTo>
                                    <a:pt x="744" y="76"/>
                                  </a:lnTo>
                                  <a:lnTo>
                                    <a:pt x="729" y="76"/>
                                  </a:lnTo>
                                  <a:lnTo>
                                    <a:pt x="720" y="86"/>
                                  </a:lnTo>
                                  <a:lnTo>
                                    <a:pt x="710" y="96"/>
                                  </a:lnTo>
                                  <a:lnTo>
                                    <a:pt x="701" y="110"/>
                                  </a:lnTo>
                                  <a:lnTo>
                                    <a:pt x="691" y="120"/>
                                  </a:lnTo>
                                  <a:lnTo>
                                    <a:pt x="686" y="134"/>
                                  </a:lnTo>
                                  <a:lnTo>
                                    <a:pt x="681" y="115"/>
                                  </a:lnTo>
                                  <a:lnTo>
                                    <a:pt x="681" y="100"/>
                                  </a:lnTo>
                                  <a:lnTo>
                                    <a:pt x="677" y="86"/>
                                  </a:lnTo>
                                  <a:lnTo>
                                    <a:pt x="672" y="72"/>
                                  </a:lnTo>
                                  <a:lnTo>
                                    <a:pt x="667" y="62"/>
                                  </a:lnTo>
                                  <a:lnTo>
                                    <a:pt x="657" y="57"/>
                                  </a:lnTo>
                                  <a:lnTo>
                                    <a:pt x="648" y="52"/>
                                  </a:lnTo>
                                  <a:lnTo>
                                    <a:pt x="638" y="52"/>
                                  </a:lnTo>
                                  <a:lnTo>
                                    <a:pt x="629" y="52"/>
                                  </a:lnTo>
                                  <a:lnTo>
                                    <a:pt x="619" y="57"/>
                                  </a:lnTo>
                                  <a:lnTo>
                                    <a:pt x="609" y="67"/>
                                  </a:lnTo>
                                  <a:lnTo>
                                    <a:pt x="595" y="76"/>
                                  </a:lnTo>
                                  <a:lnTo>
                                    <a:pt x="590" y="91"/>
                                  </a:lnTo>
                                  <a:lnTo>
                                    <a:pt x="581" y="105"/>
                                  </a:lnTo>
                                  <a:lnTo>
                                    <a:pt x="576" y="124"/>
                                  </a:lnTo>
                                  <a:lnTo>
                                    <a:pt x="571" y="148"/>
                                  </a:lnTo>
                                  <a:lnTo>
                                    <a:pt x="571" y="120"/>
                                  </a:lnTo>
                                  <a:lnTo>
                                    <a:pt x="566" y="96"/>
                                  </a:lnTo>
                                  <a:lnTo>
                                    <a:pt x="561" y="76"/>
                                  </a:lnTo>
                                  <a:lnTo>
                                    <a:pt x="557" y="57"/>
                                  </a:lnTo>
                                  <a:lnTo>
                                    <a:pt x="547" y="52"/>
                                  </a:lnTo>
                                  <a:lnTo>
                                    <a:pt x="542" y="48"/>
                                  </a:lnTo>
                                  <a:lnTo>
                                    <a:pt x="533" y="43"/>
                                  </a:lnTo>
                                  <a:lnTo>
                                    <a:pt x="523" y="48"/>
                                  </a:lnTo>
                                  <a:lnTo>
                                    <a:pt x="513" y="43"/>
                                  </a:lnTo>
                                  <a:lnTo>
                                    <a:pt x="504" y="43"/>
                                  </a:lnTo>
                                  <a:lnTo>
                                    <a:pt x="494" y="43"/>
                                  </a:lnTo>
                                  <a:lnTo>
                                    <a:pt x="480" y="38"/>
                                  </a:lnTo>
                                  <a:lnTo>
                                    <a:pt x="470" y="33"/>
                                  </a:lnTo>
                                  <a:lnTo>
                                    <a:pt x="461" y="28"/>
                                  </a:lnTo>
                                  <a:lnTo>
                                    <a:pt x="456" y="14"/>
                                  </a:lnTo>
                                  <a:lnTo>
                                    <a:pt x="451" y="0"/>
                                  </a:lnTo>
                                  <a:lnTo>
                                    <a:pt x="437" y="24"/>
                                  </a:lnTo>
                                  <a:lnTo>
                                    <a:pt x="441" y="52"/>
                                  </a:lnTo>
                                  <a:lnTo>
                                    <a:pt x="446" y="76"/>
                                  </a:lnTo>
                                  <a:lnTo>
                                    <a:pt x="456" y="100"/>
                                  </a:lnTo>
                                  <a:lnTo>
                                    <a:pt x="465" y="115"/>
                                  </a:lnTo>
                                  <a:lnTo>
                                    <a:pt x="480" y="124"/>
                                  </a:lnTo>
                                  <a:lnTo>
                                    <a:pt x="494" y="144"/>
                                  </a:lnTo>
                                  <a:lnTo>
                                    <a:pt x="509" y="158"/>
                                  </a:lnTo>
                                  <a:lnTo>
                                    <a:pt x="518" y="172"/>
                                  </a:lnTo>
                                  <a:lnTo>
                                    <a:pt x="528" y="187"/>
                                  </a:lnTo>
                                  <a:lnTo>
                                    <a:pt x="542" y="201"/>
                                  </a:lnTo>
                                  <a:lnTo>
                                    <a:pt x="547" y="211"/>
                                  </a:lnTo>
                                  <a:lnTo>
                                    <a:pt x="552" y="220"/>
                                  </a:lnTo>
                                  <a:lnTo>
                                    <a:pt x="547" y="230"/>
                                  </a:lnTo>
                                  <a:lnTo>
                                    <a:pt x="537" y="230"/>
                                  </a:lnTo>
                                  <a:lnTo>
                                    <a:pt x="528" y="216"/>
                                  </a:lnTo>
                                  <a:lnTo>
                                    <a:pt x="518" y="206"/>
                                  </a:lnTo>
                                  <a:lnTo>
                                    <a:pt x="509" y="192"/>
                                  </a:lnTo>
                                  <a:lnTo>
                                    <a:pt x="499" y="177"/>
                                  </a:lnTo>
                                  <a:lnTo>
                                    <a:pt x="489" y="158"/>
                                  </a:lnTo>
                                  <a:lnTo>
                                    <a:pt x="475" y="144"/>
                                  </a:lnTo>
                                  <a:lnTo>
                                    <a:pt x="465" y="124"/>
                                  </a:lnTo>
                                  <a:lnTo>
                                    <a:pt x="456" y="115"/>
                                  </a:lnTo>
                                  <a:lnTo>
                                    <a:pt x="446" y="110"/>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499698929" name="Freeform 4"/>
                          <wps:cNvSpPr/>
                          <wps:spPr>
                            <a:xfrm>
                              <a:off x="9780" y="1478"/>
                              <a:ext cx="77" cy="182"/>
                            </a:xfrm>
                            <a:custGeom>
                              <a:avLst/>
                              <a:gdLst/>
                              <a:ahLst/>
                              <a:cxnLst/>
                              <a:rect l="l" t="t" r="r" b="b"/>
                              <a:pathLst>
                                <a:path w="77" h="182" extrusionOk="0">
                                  <a:moveTo>
                                    <a:pt x="38" y="182"/>
                                  </a:moveTo>
                                  <a:lnTo>
                                    <a:pt x="48" y="173"/>
                                  </a:lnTo>
                                  <a:lnTo>
                                    <a:pt x="58" y="153"/>
                                  </a:lnTo>
                                  <a:lnTo>
                                    <a:pt x="67" y="134"/>
                                  </a:lnTo>
                                  <a:lnTo>
                                    <a:pt x="77" y="105"/>
                                  </a:lnTo>
                                  <a:lnTo>
                                    <a:pt x="77" y="81"/>
                                  </a:lnTo>
                                  <a:lnTo>
                                    <a:pt x="77" y="53"/>
                                  </a:lnTo>
                                  <a:lnTo>
                                    <a:pt x="77" y="29"/>
                                  </a:lnTo>
                                  <a:lnTo>
                                    <a:pt x="72" y="0"/>
                                  </a:lnTo>
                                  <a:lnTo>
                                    <a:pt x="67" y="19"/>
                                  </a:lnTo>
                                  <a:lnTo>
                                    <a:pt x="62" y="43"/>
                                  </a:lnTo>
                                  <a:lnTo>
                                    <a:pt x="58" y="57"/>
                                  </a:lnTo>
                                  <a:lnTo>
                                    <a:pt x="53" y="77"/>
                                  </a:lnTo>
                                  <a:lnTo>
                                    <a:pt x="43" y="86"/>
                                  </a:lnTo>
                                  <a:lnTo>
                                    <a:pt x="34" y="96"/>
                                  </a:lnTo>
                                  <a:lnTo>
                                    <a:pt x="19" y="96"/>
                                  </a:lnTo>
                                  <a:lnTo>
                                    <a:pt x="0" y="91"/>
                                  </a:lnTo>
                                  <a:lnTo>
                                    <a:pt x="38" y="182"/>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506968753" name="Freeform 5"/>
                          <wps:cNvSpPr/>
                          <wps:spPr>
                            <a:xfrm>
                              <a:off x="9857" y="1655"/>
                              <a:ext cx="62" cy="87"/>
                            </a:xfrm>
                            <a:custGeom>
                              <a:avLst/>
                              <a:gdLst/>
                              <a:ahLst/>
                              <a:cxnLst/>
                              <a:rect l="l" t="t" r="r" b="b"/>
                              <a:pathLst>
                                <a:path w="62" h="87" extrusionOk="0">
                                  <a:moveTo>
                                    <a:pt x="53" y="77"/>
                                  </a:moveTo>
                                  <a:lnTo>
                                    <a:pt x="57" y="53"/>
                                  </a:lnTo>
                                  <a:lnTo>
                                    <a:pt x="62" y="39"/>
                                  </a:lnTo>
                                  <a:lnTo>
                                    <a:pt x="57" y="20"/>
                                  </a:lnTo>
                                  <a:lnTo>
                                    <a:pt x="53" y="5"/>
                                  </a:lnTo>
                                  <a:lnTo>
                                    <a:pt x="43" y="5"/>
                                  </a:lnTo>
                                  <a:lnTo>
                                    <a:pt x="38" y="0"/>
                                  </a:lnTo>
                                  <a:lnTo>
                                    <a:pt x="33" y="0"/>
                                  </a:lnTo>
                                  <a:lnTo>
                                    <a:pt x="29" y="5"/>
                                  </a:lnTo>
                                  <a:lnTo>
                                    <a:pt x="24" y="5"/>
                                  </a:lnTo>
                                  <a:lnTo>
                                    <a:pt x="19" y="10"/>
                                  </a:lnTo>
                                  <a:lnTo>
                                    <a:pt x="14" y="15"/>
                                  </a:lnTo>
                                  <a:lnTo>
                                    <a:pt x="9" y="20"/>
                                  </a:lnTo>
                                  <a:lnTo>
                                    <a:pt x="0" y="29"/>
                                  </a:lnTo>
                                  <a:lnTo>
                                    <a:pt x="0" y="48"/>
                                  </a:lnTo>
                                  <a:lnTo>
                                    <a:pt x="5" y="63"/>
                                  </a:lnTo>
                                  <a:lnTo>
                                    <a:pt x="9" y="77"/>
                                  </a:lnTo>
                                  <a:lnTo>
                                    <a:pt x="19" y="82"/>
                                  </a:lnTo>
                                  <a:lnTo>
                                    <a:pt x="29" y="87"/>
                                  </a:lnTo>
                                  <a:lnTo>
                                    <a:pt x="43" y="82"/>
                                  </a:lnTo>
                                  <a:lnTo>
                                    <a:pt x="53" y="77"/>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1791274825" name="Freeform 6"/>
                          <wps:cNvSpPr/>
                          <wps:spPr>
                            <a:xfrm>
                              <a:off x="8513" y="1046"/>
                              <a:ext cx="1190" cy="614"/>
                            </a:xfrm>
                            <a:custGeom>
                              <a:avLst/>
                              <a:gdLst/>
                              <a:ahLst/>
                              <a:cxnLst/>
                              <a:rect l="l" t="t" r="r" b="b"/>
                              <a:pathLst>
                                <a:path w="1190" h="614" extrusionOk="0">
                                  <a:moveTo>
                                    <a:pt x="1128" y="105"/>
                                  </a:moveTo>
                                  <a:lnTo>
                                    <a:pt x="1099" y="101"/>
                                  </a:lnTo>
                                  <a:lnTo>
                                    <a:pt x="1070" y="91"/>
                                  </a:lnTo>
                                  <a:lnTo>
                                    <a:pt x="1037" y="91"/>
                                  </a:lnTo>
                                  <a:lnTo>
                                    <a:pt x="1003" y="91"/>
                                  </a:lnTo>
                                  <a:lnTo>
                                    <a:pt x="969" y="96"/>
                                  </a:lnTo>
                                  <a:lnTo>
                                    <a:pt x="931" y="101"/>
                                  </a:lnTo>
                                  <a:lnTo>
                                    <a:pt x="897" y="110"/>
                                  </a:lnTo>
                                  <a:lnTo>
                                    <a:pt x="859" y="125"/>
                                  </a:lnTo>
                                  <a:lnTo>
                                    <a:pt x="825" y="144"/>
                                  </a:lnTo>
                                  <a:lnTo>
                                    <a:pt x="792" y="163"/>
                                  </a:lnTo>
                                  <a:lnTo>
                                    <a:pt x="758" y="187"/>
                                  </a:lnTo>
                                  <a:lnTo>
                                    <a:pt x="729" y="221"/>
                                  </a:lnTo>
                                  <a:lnTo>
                                    <a:pt x="705" y="254"/>
                                  </a:lnTo>
                                  <a:lnTo>
                                    <a:pt x="686" y="293"/>
                                  </a:lnTo>
                                  <a:lnTo>
                                    <a:pt x="667" y="336"/>
                                  </a:lnTo>
                                  <a:lnTo>
                                    <a:pt x="657" y="389"/>
                                  </a:lnTo>
                                  <a:lnTo>
                                    <a:pt x="653" y="369"/>
                                  </a:lnTo>
                                  <a:lnTo>
                                    <a:pt x="653" y="336"/>
                                  </a:lnTo>
                                  <a:lnTo>
                                    <a:pt x="657" y="302"/>
                                  </a:lnTo>
                                  <a:lnTo>
                                    <a:pt x="662" y="259"/>
                                  </a:lnTo>
                                  <a:lnTo>
                                    <a:pt x="657" y="240"/>
                                  </a:lnTo>
                                  <a:lnTo>
                                    <a:pt x="653" y="216"/>
                                  </a:lnTo>
                                  <a:lnTo>
                                    <a:pt x="643" y="192"/>
                                  </a:lnTo>
                                  <a:lnTo>
                                    <a:pt x="633" y="177"/>
                                  </a:lnTo>
                                  <a:lnTo>
                                    <a:pt x="619" y="168"/>
                                  </a:lnTo>
                                  <a:lnTo>
                                    <a:pt x="605" y="168"/>
                                  </a:lnTo>
                                  <a:lnTo>
                                    <a:pt x="590" y="182"/>
                                  </a:lnTo>
                                  <a:lnTo>
                                    <a:pt x="576" y="211"/>
                                  </a:lnTo>
                                  <a:lnTo>
                                    <a:pt x="571" y="230"/>
                                  </a:lnTo>
                                  <a:lnTo>
                                    <a:pt x="561" y="216"/>
                                  </a:lnTo>
                                  <a:lnTo>
                                    <a:pt x="566" y="158"/>
                                  </a:lnTo>
                                  <a:lnTo>
                                    <a:pt x="561" y="115"/>
                                  </a:lnTo>
                                  <a:lnTo>
                                    <a:pt x="547" y="86"/>
                                  </a:lnTo>
                                  <a:lnTo>
                                    <a:pt x="533" y="67"/>
                                  </a:lnTo>
                                  <a:lnTo>
                                    <a:pt x="509" y="53"/>
                                  </a:lnTo>
                                  <a:lnTo>
                                    <a:pt x="494" y="38"/>
                                  </a:lnTo>
                                  <a:lnTo>
                                    <a:pt x="480" y="24"/>
                                  </a:lnTo>
                                  <a:lnTo>
                                    <a:pt x="480" y="0"/>
                                  </a:lnTo>
                                  <a:lnTo>
                                    <a:pt x="465" y="9"/>
                                  </a:lnTo>
                                  <a:lnTo>
                                    <a:pt x="451" y="29"/>
                                  </a:lnTo>
                                  <a:lnTo>
                                    <a:pt x="441" y="53"/>
                                  </a:lnTo>
                                  <a:lnTo>
                                    <a:pt x="437" y="81"/>
                                  </a:lnTo>
                                  <a:lnTo>
                                    <a:pt x="432" y="115"/>
                                  </a:lnTo>
                                  <a:lnTo>
                                    <a:pt x="437" y="149"/>
                                  </a:lnTo>
                                  <a:lnTo>
                                    <a:pt x="446" y="182"/>
                                  </a:lnTo>
                                  <a:lnTo>
                                    <a:pt x="470" y="221"/>
                                  </a:lnTo>
                                  <a:lnTo>
                                    <a:pt x="485" y="249"/>
                                  </a:lnTo>
                                  <a:lnTo>
                                    <a:pt x="470" y="249"/>
                                  </a:lnTo>
                                  <a:lnTo>
                                    <a:pt x="441" y="187"/>
                                  </a:lnTo>
                                  <a:lnTo>
                                    <a:pt x="408" y="149"/>
                                  </a:lnTo>
                                  <a:lnTo>
                                    <a:pt x="374" y="125"/>
                                  </a:lnTo>
                                  <a:lnTo>
                                    <a:pt x="345" y="115"/>
                                  </a:lnTo>
                                  <a:lnTo>
                                    <a:pt x="312" y="105"/>
                                  </a:lnTo>
                                  <a:lnTo>
                                    <a:pt x="288" y="101"/>
                                  </a:lnTo>
                                  <a:lnTo>
                                    <a:pt x="273" y="91"/>
                                  </a:lnTo>
                                  <a:lnTo>
                                    <a:pt x="269" y="77"/>
                                  </a:lnTo>
                                  <a:lnTo>
                                    <a:pt x="264" y="101"/>
                                  </a:lnTo>
                                  <a:lnTo>
                                    <a:pt x="264" y="129"/>
                                  </a:lnTo>
                                  <a:lnTo>
                                    <a:pt x="273" y="158"/>
                                  </a:lnTo>
                                  <a:lnTo>
                                    <a:pt x="288" y="187"/>
                                  </a:lnTo>
                                  <a:lnTo>
                                    <a:pt x="302" y="216"/>
                                  </a:lnTo>
                                  <a:lnTo>
                                    <a:pt x="326" y="240"/>
                                  </a:lnTo>
                                  <a:lnTo>
                                    <a:pt x="345" y="259"/>
                                  </a:lnTo>
                                  <a:lnTo>
                                    <a:pt x="369" y="269"/>
                                  </a:lnTo>
                                  <a:lnTo>
                                    <a:pt x="422" y="278"/>
                                  </a:lnTo>
                                  <a:lnTo>
                                    <a:pt x="413" y="302"/>
                                  </a:lnTo>
                                  <a:lnTo>
                                    <a:pt x="393" y="293"/>
                                  </a:lnTo>
                                  <a:lnTo>
                                    <a:pt x="374" y="293"/>
                                  </a:lnTo>
                                  <a:lnTo>
                                    <a:pt x="355" y="288"/>
                                  </a:lnTo>
                                  <a:lnTo>
                                    <a:pt x="341" y="283"/>
                                  </a:lnTo>
                                  <a:lnTo>
                                    <a:pt x="321" y="283"/>
                                  </a:lnTo>
                                  <a:lnTo>
                                    <a:pt x="307" y="283"/>
                                  </a:lnTo>
                                  <a:lnTo>
                                    <a:pt x="288" y="278"/>
                                  </a:lnTo>
                                  <a:lnTo>
                                    <a:pt x="273" y="278"/>
                                  </a:lnTo>
                                  <a:lnTo>
                                    <a:pt x="254" y="273"/>
                                  </a:lnTo>
                                  <a:lnTo>
                                    <a:pt x="240" y="269"/>
                                  </a:lnTo>
                                  <a:lnTo>
                                    <a:pt x="221" y="264"/>
                                  </a:lnTo>
                                  <a:lnTo>
                                    <a:pt x="206" y="254"/>
                                  </a:lnTo>
                                  <a:lnTo>
                                    <a:pt x="187" y="240"/>
                                  </a:lnTo>
                                  <a:lnTo>
                                    <a:pt x="173" y="225"/>
                                  </a:lnTo>
                                  <a:lnTo>
                                    <a:pt x="158" y="206"/>
                                  </a:lnTo>
                                  <a:lnTo>
                                    <a:pt x="139" y="182"/>
                                  </a:lnTo>
                                  <a:lnTo>
                                    <a:pt x="129" y="182"/>
                                  </a:lnTo>
                                  <a:lnTo>
                                    <a:pt x="120" y="182"/>
                                  </a:lnTo>
                                  <a:lnTo>
                                    <a:pt x="110" y="182"/>
                                  </a:lnTo>
                                  <a:lnTo>
                                    <a:pt x="101" y="182"/>
                                  </a:lnTo>
                                  <a:lnTo>
                                    <a:pt x="91" y="182"/>
                                  </a:lnTo>
                                  <a:lnTo>
                                    <a:pt x="81" y="177"/>
                                  </a:lnTo>
                                  <a:lnTo>
                                    <a:pt x="77" y="173"/>
                                  </a:lnTo>
                                  <a:lnTo>
                                    <a:pt x="67" y="163"/>
                                  </a:lnTo>
                                  <a:lnTo>
                                    <a:pt x="77" y="163"/>
                                  </a:lnTo>
                                  <a:lnTo>
                                    <a:pt x="81" y="163"/>
                                  </a:lnTo>
                                  <a:lnTo>
                                    <a:pt x="91" y="168"/>
                                  </a:lnTo>
                                  <a:lnTo>
                                    <a:pt x="101" y="168"/>
                                  </a:lnTo>
                                  <a:lnTo>
                                    <a:pt x="110" y="168"/>
                                  </a:lnTo>
                                  <a:lnTo>
                                    <a:pt x="115" y="168"/>
                                  </a:lnTo>
                                  <a:lnTo>
                                    <a:pt x="129" y="168"/>
                                  </a:lnTo>
                                  <a:lnTo>
                                    <a:pt x="134" y="158"/>
                                  </a:lnTo>
                                  <a:lnTo>
                                    <a:pt x="144" y="139"/>
                                  </a:lnTo>
                                  <a:lnTo>
                                    <a:pt x="149" y="120"/>
                                  </a:lnTo>
                                  <a:lnTo>
                                    <a:pt x="149" y="101"/>
                                  </a:lnTo>
                                  <a:lnTo>
                                    <a:pt x="149" y="81"/>
                                  </a:lnTo>
                                  <a:lnTo>
                                    <a:pt x="144" y="67"/>
                                  </a:lnTo>
                                  <a:lnTo>
                                    <a:pt x="134" y="53"/>
                                  </a:lnTo>
                                  <a:lnTo>
                                    <a:pt x="125" y="43"/>
                                  </a:lnTo>
                                  <a:lnTo>
                                    <a:pt x="110" y="29"/>
                                  </a:lnTo>
                                  <a:lnTo>
                                    <a:pt x="96" y="19"/>
                                  </a:lnTo>
                                  <a:lnTo>
                                    <a:pt x="81" y="19"/>
                                  </a:lnTo>
                                  <a:lnTo>
                                    <a:pt x="62" y="19"/>
                                  </a:lnTo>
                                  <a:lnTo>
                                    <a:pt x="48" y="24"/>
                                  </a:lnTo>
                                  <a:lnTo>
                                    <a:pt x="33" y="38"/>
                                  </a:lnTo>
                                  <a:lnTo>
                                    <a:pt x="19" y="53"/>
                                  </a:lnTo>
                                  <a:lnTo>
                                    <a:pt x="9" y="77"/>
                                  </a:lnTo>
                                  <a:lnTo>
                                    <a:pt x="0" y="101"/>
                                  </a:lnTo>
                                  <a:lnTo>
                                    <a:pt x="0" y="129"/>
                                  </a:lnTo>
                                  <a:lnTo>
                                    <a:pt x="9" y="163"/>
                                  </a:lnTo>
                                  <a:lnTo>
                                    <a:pt x="29" y="197"/>
                                  </a:lnTo>
                                  <a:lnTo>
                                    <a:pt x="53" y="230"/>
                                  </a:lnTo>
                                  <a:lnTo>
                                    <a:pt x="77" y="264"/>
                                  </a:lnTo>
                                  <a:lnTo>
                                    <a:pt x="101" y="288"/>
                                  </a:lnTo>
                                  <a:lnTo>
                                    <a:pt x="129" y="307"/>
                                  </a:lnTo>
                                  <a:lnTo>
                                    <a:pt x="153" y="317"/>
                                  </a:lnTo>
                                  <a:lnTo>
                                    <a:pt x="182" y="326"/>
                                  </a:lnTo>
                                  <a:lnTo>
                                    <a:pt x="211" y="331"/>
                                  </a:lnTo>
                                  <a:lnTo>
                                    <a:pt x="240" y="336"/>
                                  </a:lnTo>
                                  <a:lnTo>
                                    <a:pt x="273" y="341"/>
                                  </a:lnTo>
                                  <a:lnTo>
                                    <a:pt x="302" y="345"/>
                                  </a:lnTo>
                                  <a:lnTo>
                                    <a:pt x="331" y="345"/>
                                  </a:lnTo>
                                  <a:lnTo>
                                    <a:pt x="360" y="350"/>
                                  </a:lnTo>
                                  <a:lnTo>
                                    <a:pt x="393" y="355"/>
                                  </a:lnTo>
                                  <a:lnTo>
                                    <a:pt x="417" y="355"/>
                                  </a:lnTo>
                                  <a:lnTo>
                                    <a:pt x="446" y="360"/>
                                  </a:lnTo>
                                  <a:lnTo>
                                    <a:pt x="470" y="365"/>
                                  </a:lnTo>
                                  <a:lnTo>
                                    <a:pt x="489" y="374"/>
                                  </a:lnTo>
                                  <a:lnTo>
                                    <a:pt x="509" y="379"/>
                                  </a:lnTo>
                                  <a:lnTo>
                                    <a:pt x="528" y="393"/>
                                  </a:lnTo>
                                  <a:lnTo>
                                    <a:pt x="542" y="408"/>
                                  </a:lnTo>
                                  <a:lnTo>
                                    <a:pt x="552" y="422"/>
                                  </a:lnTo>
                                  <a:lnTo>
                                    <a:pt x="561" y="456"/>
                                  </a:lnTo>
                                  <a:lnTo>
                                    <a:pt x="571" y="489"/>
                                  </a:lnTo>
                                  <a:lnTo>
                                    <a:pt x="571" y="518"/>
                                  </a:lnTo>
                                  <a:lnTo>
                                    <a:pt x="566" y="537"/>
                                  </a:lnTo>
                                  <a:lnTo>
                                    <a:pt x="557" y="557"/>
                                  </a:lnTo>
                                  <a:lnTo>
                                    <a:pt x="542" y="566"/>
                                  </a:lnTo>
                                  <a:lnTo>
                                    <a:pt x="523" y="571"/>
                                  </a:lnTo>
                                  <a:lnTo>
                                    <a:pt x="504" y="571"/>
                                  </a:lnTo>
                                  <a:lnTo>
                                    <a:pt x="485" y="561"/>
                                  </a:lnTo>
                                  <a:lnTo>
                                    <a:pt x="475" y="547"/>
                                  </a:lnTo>
                                  <a:lnTo>
                                    <a:pt x="470" y="533"/>
                                  </a:lnTo>
                                  <a:lnTo>
                                    <a:pt x="470" y="518"/>
                                  </a:lnTo>
                                  <a:lnTo>
                                    <a:pt x="475" y="499"/>
                                  </a:lnTo>
                                  <a:lnTo>
                                    <a:pt x="485" y="485"/>
                                  </a:lnTo>
                                  <a:lnTo>
                                    <a:pt x="494" y="475"/>
                                  </a:lnTo>
                                  <a:lnTo>
                                    <a:pt x="504" y="465"/>
                                  </a:lnTo>
                                  <a:lnTo>
                                    <a:pt x="494" y="461"/>
                                  </a:lnTo>
                                  <a:lnTo>
                                    <a:pt x="485" y="456"/>
                                  </a:lnTo>
                                  <a:lnTo>
                                    <a:pt x="470" y="456"/>
                                  </a:lnTo>
                                  <a:lnTo>
                                    <a:pt x="465" y="461"/>
                                  </a:lnTo>
                                  <a:lnTo>
                                    <a:pt x="456" y="465"/>
                                  </a:lnTo>
                                  <a:lnTo>
                                    <a:pt x="451" y="470"/>
                                  </a:lnTo>
                                  <a:lnTo>
                                    <a:pt x="446" y="475"/>
                                  </a:lnTo>
                                  <a:lnTo>
                                    <a:pt x="446" y="480"/>
                                  </a:lnTo>
                                  <a:lnTo>
                                    <a:pt x="437" y="470"/>
                                  </a:lnTo>
                                  <a:lnTo>
                                    <a:pt x="432" y="461"/>
                                  </a:lnTo>
                                  <a:lnTo>
                                    <a:pt x="427" y="451"/>
                                  </a:lnTo>
                                  <a:lnTo>
                                    <a:pt x="422" y="446"/>
                                  </a:lnTo>
                                  <a:lnTo>
                                    <a:pt x="413" y="446"/>
                                  </a:lnTo>
                                  <a:lnTo>
                                    <a:pt x="408" y="446"/>
                                  </a:lnTo>
                                  <a:lnTo>
                                    <a:pt x="398" y="446"/>
                                  </a:lnTo>
                                  <a:lnTo>
                                    <a:pt x="393" y="451"/>
                                  </a:lnTo>
                                  <a:lnTo>
                                    <a:pt x="384" y="461"/>
                                  </a:lnTo>
                                  <a:lnTo>
                                    <a:pt x="384" y="475"/>
                                  </a:lnTo>
                                  <a:lnTo>
                                    <a:pt x="389" y="494"/>
                                  </a:lnTo>
                                  <a:lnTo>
                                    <a:pt x="398" y="509"/>
                                  </a:lnTo>
                                  <a:lnTo>
                                    <a:pt x="408" y="528"/>
                                  </a:lnTo>
                                  <a:lnTo>
                                    <a:pt x="422" y="547"/>
                                  </a:lnTo>
                                  <a:lnTo>
                                    <a:pt x="437" y="566"/>
                                  </a:lnTo>
                                  <a:lnTo>
                                    <a:pt x="446" y="581"/>
                                  </a:lnTo>
                                  <a:lnTo>
                                    <a:pt x="461" y="590"/>
                                  </a:lnTo>
                                  <a:lnTo>
                                    <a:pt x="480" y="595"/>
                                  </a:lnTo>
                                  <a:lnTo>
                                    <a:pt x="499" y="605"/>
                                  </a:lnTo>
                                  <a:lnTo>
                                    <a:pt x="518" y="609"/>
                                  </a:lnTo>
                                  <a:lnTo>
                                    <a:pt x="542" y="614"/>
                                  </a:lnTo>
                                  <a:lnTo>
                                    <a:pt x="561" y="614"/>
                                  </a:lnTo>
                                  <a:lnTo>
                                    <a:pt x="585" y="609"/>
                                  </a:lnTo>
                                  <a:lnTo>
                                    <a:pt x="605" y="605"/>
                                  </a:lnTo>
                                  <a:lnTo>
                                    <a:pt x="638" y="581"/>
                                  </a:lnTo>
                                  <a:lnTo>
                                    <a:pt x="667" y="557"/>
                                  </a:lnTo>
                                  <a:lnTo>
                                    <a:pt x="686" y="528"/>
                                  </a:lnTo>
                                  <a:lnTo>
                                    <a:pt x="701" y="499"/>
                                  </a:lnTo>
                                  <a:lnTo>
                                    <a:pt x="715" y="465"/>
                                  </a:lnTo>
                                  <a:lnTo>
                                    <a:pt x="729" y="437"/>
                                  </a:lnTo>
                                  <a:lnTo>
                                    <a:pt x="749" y="408"/>
                                  </a:lnTo>
                                  <a:lnTo>
                                    <a:pt x="763" y="384"/>
                                  </a:lnTo>
                                  <a:lnTo>
                                    <a:pt x="782" y="365"/>
                                  </a:lnTo>
                                  <a:lnTo>
                                    <a:pt x="801" y="345"/>
                                  </a:lnTo>
                                  <a:lnTo>
                                    <a:pt x="821" y="326"/>
                                  </a:lnTo>
                                  <a:lnTo>
                                    <a:pt x="840" y="307"/>
                                  </a:lnTo>
                                  <a:lnTo>
                                    <a:pt x="859" y="293"/>
                                  </a:lnTo>
                                  <a:lnTo>
                                    <a:pt x="878" y="273"/>
                                  </a:lnTo>
                                  <a:lnTo>
                                    <a:pt x="902" y="259"/>
                                  </a:lnTo>
                                  <a:lnTo>
                                    <a:pt x="921" y="245"/>
                                  </a:lnTo>
                                  <a:lnTo>
                                    <a:pt x="945" y="235"/>
                                  </a:lnTo>
                                  <a:lnTo>
                                    <a:pt x="974" y="225"/>
                                  </a:lnTo>
                                  <a:lnTo>
                                    <a:pt x="1003" y="216"/>
                                  </a:lnTo>
                                  <a:lnTo>
                                    <a:pt x="1032" y="211"/>
                                  </a:lnTo>
                                  <a:lnTo>
                                    <a:pt x="1065" y="206"/>
                                  </a:lnTo>
                                  <a:lnTo>
                                    <a:pt x="1104" y="206"/>
                                  </a:lnTo>
                                  <a:lnTo>
                                    <a:pt x="1147" y="211"/>
                                  </a:lnTo>
                                  <a:lnTo>
                                    <a:pt x="1190" y="216"/>
                                  </a:lnTo>
                                  <a:lnTo>
                                    <a:pt x="1181" y="201"/>
                                  </a:lnTo>
                                  <a:lnTo>
                                    <a:pt x="1166" y="187"/>
                                  </a:lnTo>
                                  <a:lnTo>
                                    <a:pt x="1157" y="177"/>
                                  </a:lnTo>
                                  <a:lnTo>
                                    <a:pt x="1147" y="163"/>
                                  </a:lnTo>
                                  <a:lnTo>
                                    <a:pt x="1142" y="153"/>
                                  </a:lnTo>
                                  <a:lnTo>
                                    <a:pt x="1137" y="139"/>
                                  </a:lnTo>
                                  <a:lnTo>
                                    <a:pt x="1133" y="120"/>
                                  </a:lnTo>
                                  <a:lnTo>
                                    <a:pt x="1128" y="105"/>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1799180016" name="Freeform 7"/>
                          <wps:cNvSpPr/>
                          <wps:spPr>
                            <a:xfrm>
                              <a:off x="10106" y="1012"/>
                              <a:ext cx="648" cy="317"/>
                            </a:xfrm>
                            <a:custGeom>
                              <a:avLst/>
                              <a:gdLst/>
                              <a:ahLst/>
                              <a:cxnLst/>
                              <a:rect l="l" t="t" r="r" b="b"/>
                              <a:pathLst>
                                <a:path w="648" h="317" extrusionOk="0">
                                  <a:moveTo>
                                    <a:pt x="44" y="317"/>
                                  </a:moveTo>
                                  <a:lnTo>
                                    <a:pt x="68" y="288"/>
                                  </a:lnTo>
                                  <a:lnTo>
                                    <a:pt x="92" y="264"/>
                                  </a:lnTo>
                                  <a:lnTo>
                                    <a:pt x="120" y="235"/>
                                  </a:lnTo>
                                  <a:lnTo>
                                    <a:pt x="149" y="216"/>
                                  </a:lnTo>
                                  <a:lnTo>
                                    <a:pt x="183" y="192"/>
                                  </a:lnTo>
                                  <a:lnTo>
                                    <a:pt x="212" y="178"/>
                                  </a:lnTo>
                                  <a:lnTo>
                                    <a:pt x="245" y="159"/>
                                  </a:lnTo>
                                  <a:lnTo>
                                    <a:pt x="279" y="144"/>
                                  </a:lnTo>
                                  <a:lnTo>
                                    <a:pt x="312" y="135"/>
                                  </a:lnTo>
                                  <a:lnTo>
                                    <a:pt x="346" y="125"/>
                                  </a:lnTo>
                                  <a:lnTo>
                                    <a:pt x="384" y="115"/>
                                  </a:lnTo>
                                  <a:lnTo>
                                    <a:pt x="418" y="111"/>
                                  </a:lnTo>
                                  <a:lnTo>
                                    <a:pt x="456" y="111"/>
                                  </a:lnTo>
                                  <a:lnTo>
                                    <a:pt x="495" y="111"/>
                                  </a:lnTo>
                                  <a:lnTo>
                                    <a:pt x="533" y="120"/>
                                  </a:lnTo>
                                  <a:lnTo>
                                    <a:pt x="572" y="125"/>
                                  </a:lnTo>
                                  <a:lnTo>
                                    <a:pt x="648" y="29"/>
                                  </a:lnTo>
                                  <a:lnTo>
                                    <a:pt x="615" y="19"/>
                                  </a:lnTo>
                                  <a:lnTo>
                                    <a:pt x="581" y="10"/>
                                  </a:lnTo>
                                  <a:lnTo>
                                    <a:pt x="548" y="5"/>
                                  </a:lnTo>
                                  <a:lnTo>
                                    <a:pt x="509" y="0"/>
                                  </a:lnTo>
                                  <a:lnTo>
                                    <a:pt x="471" y="0"/>
                                  </a:lnTo>
                                  <a:lnTo>
                                    <a:pt x="432" y="0"/>
                                  </a:lnTo>
                                  <a:lnTo>
                                    <a:pt x="394" y="5"/>
                                  </a:lnTo>
                                  <a:lnTo>
                                    <a:pt x="351" y="10"/>
                                  </a:lnTo>
                                  <a:lnTo>
                                    <a:pt x="312" y="19"/>
                                  </a:lnTo>
                                  <a:lnTo>
                                    <a:pt x="274" y="29"/>
                                  </a:lnTo>
                                  <a:lnTo>
                                    <a:pt x="231" y="39"/>
                                  </a:lnTo>
                                  <a:lnTo>
                                    <a:pt x="192" y="53"/>
                                  </a:lnTo>
                                  <a:lnTo>
                                    <a:pt x="154" y="72"/>
                                  </a:lnTo>
                                  <a:lnTo>
                                    <a:pt x="120" y="91"/>
                                  </a:lnTo>
                                  <a:lnTo>
                                    <a:pt x="82" y="115"/>
                                  </a:lnTo>
                                  <a:lnTo>
                                    <a:pt x="48" y="139"/>
                                  </a:lnTo>
                                  <a:lnTo>
                                    <a:pt x="48" y="149"/>
                                  </a:lnTo>
                                  <a:lnTo>
                                    <a:pt x="48" y="159"/>
                                  </a:lnTo>
                                  <a:lnTo>
                                    <a:pt x="48" y="173"/>
                                  </a:lnTo>
                                  <a:lnTo>
                                    <a:pt x="44" y="187"/>
                                  </a:lnTo>
                                  <a:lnTo>
                                    <a:pt x="39" y="202"/>
                                  </a:lnTo>
                                  <a:lnTo>
                                    <a:pt x="29" y="211"/>
                                  </a:lnTo>
                                  <a:lnTo>
                                    <a:pt x="20" y="226"/>
                                  </a:lnTo>
                                  <a:lnTo>
                                    <a:pt x="5" y="240"/>
                                  </a:lnTo>
                                  <a:lnTo>
                                    <a:pt x="0" y="250"/>
                                  </a:lnTo>
                                  <a:lnTo>
                                    <a:pt x="0" y="259"/>
                                  </a:lnTo>
                                  <a:lnTo>
                                    <a:pt x="5" y="269"/>
                                  </a:lnTo>
                                  <a:lnTo>
                                    <a:pt x="15" y="274"/>
                                  </a:lnTo>
                                  <a:lnTo>
                                    <a:pt x="24" y="283"/>
                                  </a:lnTo>
                                  <a:lnTo>
                                    <a:pt x="29" y="298"/>
                                  </a:lnTo>
                                  <a:lnTo>
                                    <a:pt x="39" y="307"/>
                                  </a:lnTo>
                                  <a:lnTo>
                                    <a:pt x="44" y="317"/>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53115752" name="Freeform 8"/>
                          <wps:cNvSpPr/>
                          <wps:spPr>
                            <a:xfrm>
                              <a:off x="10073" y="1171"/>
                              <a:ext cx="566" cy="652"/>
                            </a:xfrm>
                            <a:custGeom>
                              <a:avLst/>
                              <a:gdLst/>
                              <a:ahLst/>
                              <a:cxnLst/>
                              <a:rect l="l" t="t" r="r" b="b"/>
                              <a:pathLst>
                                <a:path w="566" h="652" extrusionOk="0">
                                  <a:moveTo>
                                    <a:pt x="566" y="14"/>
                                  </a:moveTo>
                                  <a:lnTo>
                                    <a:pt x="537" y="4"/>
                                  </a:lnTo>
                                  <a:lnTo>
                                    <a:pt x="509" y="0"/>
                                  </a:lnTo>
                                  <a:lnTo>
                                    <a:pt x="485" y="0"/>
                                  </a:lnTo>
                                  <a:lnTo>
                                    <a:pt x="465" y="9"/>
                                  </a:lnTo>
                                  <a:lnTo>
                                    <a:pt x="451" y="19"/>
                                  </a:lnTo>
                                  <a:lnTo>
                                    <a:pt x="437" y="33"/>
                                  </a:lnTo>
                                  <a:lnTo>
                                    <a:pt x="432" y="48"/>
                                  </a:lnTo>
                                  <a:lnTo>
                                    <a:pt x="422" y="62"/>
                                  </a:lnTo>
                                  <a:lnTo>
                                    <a:pt x="417" y="76"/>
                                  </a:lnTo>
                                  <a:lnTo>
                                    <a:pt x="413" y="81"/>
                                  </a:lnTo>
                                  <a:lnTo>
                                    <a:pt x="413" y="67"/>
                                  </a:lnTo>
                                  <a:lnTo>
                                    <a:pt x="413" y="43"/>
                                  </a:lnTo>
                                  <a:lnTo>
                                    <a:pt x="408" y="33"/>
                                  </a:lnTo>
                                  <a:lnTo>
                                    <a:pt x="393" y="33"/>
                                  </a:lnTo>
                                  <a:lnTo>
                                    <a:pt x="369" y="43"/>
                                  </a:lnTo>
                                  <a:lnTo>
                                    <a:pt x="345" y="57"/>
                                  </a:lnTo>
                                  <a:lnTo>
                                    <a:pt x="317" y="76"/>
                                  </a:lnTo>
                                  <a:lnTo>
                                    <a:pt x="297" y="105"/>
                                  </a:lnTo>
                                  <a:lnTo>
                                    <a:pt x="278" y="134"/>
                                  </a:lnTo>
                                  <a:lnTo>
                                    <a:pt x="269" y="168"/>
                                  </a:lnTo>
                                  <a:lnTo>
                                    <a:pt x="264" y="192"/>
                                  </a:lnTo>
                                  <a:lnTo>
                                    <a:pt x="259" y="206"/>
                                  </a:lnTo>
                                  <a:lnTo>
                                    <a:pt x="249" y="206"/>
                                  </a:lnTo>
                                  <a:lnTo>
                                    <a:pt x="245" y="192"/>
                                  </a:lnTo>
                                  <a:lnTo>
                                    <a:pt x="245" y="177"/>
                                  </a:lnTo>
                                  <a:lnTo>
                                    <a:pt x="235" y="168"/>
                                  </a:lnTo>
                                  <a:lnTo>
                                    <a:pt x="230" y="153"/>
                                  </a:lnTo>
                                  <a:lnTo>
                                    <a:pt x="221" y="148"/>
                                  </a:lnTo>
                                  <a:lnTo>
                                    <a:pt x="206" y="148"/>
                                  </a:lnTo>
                                  <a:lnTo>
                                    <a:pt x="192" y="158"/>
                                  </a:lnTo>
                                  <a:lnTo>
                                    <a:pt x="173" y="177"/>
                                  </a:lnTo>
                                  <a:lnTo>
                                    <a:pt x="149" y="211"/>
                                  </a:lnTo>
                                  <a:lnTo>
                                    <a:pt x="139" y="235"/>
                                  </a:lnTo>
                                  <a:lnTo>
                                    <a:pt x="134" y="264"/>
                                  </a:lnTo>
                                  <a:lnTo>
                                    <a:pt x="125" y="302"/>
                                  </a:lnTo>
                                  <a:lnTo>
                                    <a:pt x="120" y="340"/>
                                  </a:lnTo>
                                  <a:lnTo>
                                    <a:pt x="115" y="384"/>
                                  </a:lnTo>
                                  <a:lnTo>
                                    <a:pt x="115" y="427"/>
                                  </a:lnTo>
                                  <a:lnTo>
                                    <a:pt x="120" y="465"/>
                                  </a:lnTo>
                                  <a:lnTo>
                                    <a:pt x="129" y="489"/>
                                  </a:lnTo>
                                  <a:lnTo>
                                    <a:pt x="134" y="513"/>
                                  </a:lnTo>
                                  <a:lnTo>
                                    <a:pt x="120" y="532"/>
                                  </a:lnTo>
                                  <a:lnTo>
                                    <a:pt x="115" y="523"/>
                                  </a:lnTo>
                                  <a:lnTo>
                                    <a:pt x="110" y="518"/>
                                  </a:lnTo>
                                  <a:lnTo>
                                    <a:pt x="105" y="508"/>
                                  </a:lnTo>
                                  <a:lnTo>
                                    <a:pt x="101" y="499"/>
                                  </a:lnTo>
                                  <a:lnTo>
                                    <a:pt x="96" y="494"/>
                                  </a:lnTo>
                                  <a:lnTo>
                                    <a:pt x="91" y="489"/>
                                  </a:lnTo>
                                  <a:lnTo>
                                    <a:pt x="86" y="480"/>
                                  </a:lnTo>
                                  <a:lnTo>
                                    <a:pt x="77" y="480"/>
                                  </a:lnTo>
                                  <a:lnTo>
                                    <a:pt x="72" y="494"/>
                                  </a:lnTo>
                                  <a:lnTo>
                                    <a:pt x="67" y="513"/>
                                  </a:lnTo>
                                  <a:lnTo>
                                    <a:pt x="57" y="532"/>
                                  </a:lnTo>
                                  <a:lnTo>
                                    <a:pt x="48" y="547"/>
                                  </a:lnTo>
                                  <a:lnTo>
                                    <a:pt x="38" y="566"/>
                                  </a:lnTo>
                                  <a:lnTo>
                                    <a:pt x="29" y="576"/>
                                  </a:lnTo>
                                  <a:lnTo>
                                    <a:pt x="19" y="585"/>
                                  </a:lnTo>
                                  <a:lnTo>
                                    <a:pt x="9" y="590"/>
                                  </a:lnTo>
                                  <a:lnTo>
                                    <a:pt x="0" y="595"/>
                                  </a:lnTo>
                                  <a:lnTo>
                                    <a:pt x="0" y="600"/>
                                  </a:lnTo>
                                  <a:lnTo>
                                    <a:pt x="5" y="600"/>
                                  </a:lnTo>
                                  <a:lnTo>
                                    <a:pt x="9" y="600"/>
                                  </a:lnTo>
                                  <a:lnTo>
                                    <a:pt x="53" y="652"/>
                                  </a:lnTo>
                                  <a:lnTo>
                                    <a:pt x="566" y="14"/>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1931607265" name="Freeform 9"/>
                          <wps:cNvSpPr/>
                          <wps:spPr>
                            <a:xfrm>
                              <a:off x="10126" y="1185"/>
                              <a:ext cx="523" cy="706"/>
                            </a:xfrm>
                            <a:custGeom>
                              <a:avLst/>
                              <a:gdLst/>
                              <a:ahLst/>
                              <a:cxnLst/>
                              <a:rect l="l" t="t" r="r" b="b"/>
                              <a:pathLst>
                                <a:path w="523" h="706" extrusionOk="0">
                                  <a:moveTo>
                                    <a:pt x="513" y="0"/>
                                  </a:moveTo>
                                  <a:lnTo>
                                    <a:pt x="523" y="34"/>
                                  </a:lnTo>
                                  <a:lnTo>
                                    <a:pt x="523" y="67"/>
                                  </a:lnTo>
                                  <a:lnTo>
                                    <a:pt x="523" y="96"/>
                                  </a:lnTo>
                                  <a:lnTo>
                                    <a:pt x="513" y="120"/>
                                  </a:lnTo>
                                  <a:lnTo>
                                    <a:pt x="504" y="139"/>
                                  </a:lnTo>
                                  <a:lnTo>
                                    <a:pt x="494" y="154"/>
                                  </a:lnTo>
                                  <a:lnTo>
                                    <a:pt x="484" y="168"/>
                                  </a:lnTo>
                                  <a:lnTo>
                                    <a:pt x="475" y="173"/>
                                  </a:lnTo>
                                  <a:lnTo>
                                    <a:pt x="460" y="182"/>
                                  </a:lnTo>
                                  <a:lnTo>
                                    <a:pt x="460" y="187"/>
                                  </a:lnTo>
                                  <a:lnTo>
                                    <a:pt x="470" y="187"/>
                                  </a:lnTo>
                                  <a:lnTo>
                                    <a:pt x="489" y="187"/>
                                  </a:lnTo>
                                  <a:lnTo>
                                    <a:pt x="494" y="197"/>
                                  </a:lnTo>
                                  <a:lnTo>
                                    <a:pt x="494" y="216"/>
                                  </a:lnTo>
                                  <a:lnTo>
                                    <a:pt x="489" y="240"/>
                                  </a:lnTo>
                                  <a:lnTo>
                                    <a:pt x="480" y="274"/>
                                  </a:lnTo>
                                  <a:lnTo>
                                    <a:pt x="460" y="307"/>
                                  </a:lnTo>
                                  <a:lnTo>
                                    <a:pt x="441" y="336"/>
                                  </a:lnTo>
                                  <a:lnTo>
                                    <a:pt x="417" y="360"/>
                                  </a:lnTo>
                                  <a:lnTo>
                                    <a:pt x="388" y="370"/>
                                  </a:lnTo>
                                  <a:lnTo>
                                    <a:pt x="369" y="374"/>
                                  </a:lnTo>
                                  <a:lnTo>
                                    <a:pt x="360" y="384"/>
                                  </a:lnTo>
                                  <a:lnTo>
                                    <a:pt x="360" y="389"/>
                                  </a:lnTo>
                                  <a:lnTo>
                                    <a:pt x="374" y="398"/>
                                  </a:lnTo>
                                  <a:lnTo>
                                    <a:pt x="379" y="403"/>
                                  </a:lnTo>
                                  <a:lnTo>
                                    <a:pt x="388" y="408"/>
                                  </a:lnTo>
                                  <a:lnTo>
                                    <a:pt x="398" y="418"/>
                                  </a:lnTo>
                                  <a:lnTo>
                                    <a:pt x="403" y="432"/>
                                  </a:lnTo>
                                  <a:lnTo>
                                    <a:pt x="403" y="446"/>
                                  </a:lnTo>
                                  <a:lnTo>
                                    <a:pt x="398" y="466"/>
                                  </a:lnTo>
                                  <a:lnTo>
                                    <a:pt x="379" y="490"/>
                                  </a:lnTo>
                                  <a:lnTo>
                                    <a:pt x="355" y="518"/>
                                  </a:lnTo>
                                  <a:lnTo>
                                    <a:pt x="336" y="528"/>
                                  </a:lnTo>
                                  <a:lnTo>
                                    <a:pt x="312" y="538"/>
                                  </a:lnTo>
                                  <a:lnTo>
                                    <a:pt x="283" y="547"/>
                                  </a:lnTo>
                                  <a:lnTo>
                                    <a:pt x="249" y="557"/>
                                  </a:lnTo>
                                  <a:lnTo>
                                    <a:pt x="216" y="562"/>
                                  </a:lnTo>
                                  <a:lnTo>
                                    <a:pt x="182" y="562"/>
                                  </a:lnTo>
                                  <a:lnTo>
                                    <a:pt x="153" y="552"/>
                                  </a:lnTo>
                                  <a:lnTo>
                                    <a:pt x="129" y="542"/>
                                  </a:lnTo>
                                  <a:lnTo>
                                    <a:pt x="115" y="538"/>
                                  </a:lnTo>
                                  <a:lnTo>
                                    <a:pt x="96" y="552"/>
                                  </a:lnTo>
                                  <a:lnTo>
                                    <a:pt x="105" y="562"/>
                                  </a:lnTo>
                                  <a:lnTo>
                                    <a:pt x="110" y="566"/>
                                  </a:lnTo>
                                  <a:lnTo>
                                    <a:pt x="120" y="571"/>
                                  </a:lnTo>
                                  <a:lnTo>
                                    <a:pt x="124" y="576"/>
                                  </a:lnTo>
                                  <a:lnTo>
                                    <a:pt x="129" y="586"/>
                                  </a:lnTo>
                                  <a:lnTo>
                                    <a:pt x="134" y="590"/>
                                  </a:lnTo>
                                  <a:lnTo>
                                    <a:pt x="139" y="600"/>
                                  </a:lnTo>
                                  <a:lnTo>
                                    <a:pt x="139" y="605"/>
                                  </a:lnTo>
                                  <a:lnTo>
                                    <a:pt x="124" y="614"/>
                                  </a:lnTo>
                                  <a:lnTo>
                                    <a:pt x="110" y="624"/>
                                  </a:lnTo>
                                  <a:lnTo>
                                    <a:pt x="96" y="634"/>
                                  </a:lnTo>
                                  <a:lnTo>
                                    <a:pt x="86" y="648"/>
                                  </a:lnTo>
                                  <a:lnTo>
                                    <a:pt x="72" y="658"/>
                                  </a:lnTo>
                                  <a:lnTo>
                                    <a:pt x="62" y="672"/>
                                  </a:lnTo>
                                  <a:lnTo>
                                    <a:pt x="52" y="682"/>
                                  </a:lnTo>
                                  <a:lnTo>
                                    <a:pt x="48" y="696"/>
                                  </a:lnTo>
                                  <a:lnTo>
                                    <a:pt x="43" y="706"/>
                                  </a:lnTo>
                                  <a:lnTo>
                                    <a:pt x="43" y="701"/>
                                  </a:lnTo>
                                  <a:lnTo>
                                    <a:pt x="43" y="696"/>
                                  </a:lnTo>
                                  <a:lnTo>
                                    <a:pt x="0" y="638"/>
                                  </a:lnTo>
                                  <a:lnTo>
                                    <a:pt x="513" y="0"/>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1756958767" name="Freeform 10"/>
                          <wps:cNvSpPr/>
                          <wps:spPr>
                            <a:xfrm>
                              <a:off x="9914" y="1843"/>
                              <a:ext cx="159" cy="192"/>
                            </a:xfrm>
                            <a:custGeom>
                              <a:avLst/>
                              <a:gdLst/>
                              <a:ahLst/>
                              <a:cxnLst/>
                              <a:rect l="l" t="t" r="r" b="b"/>
                              <a:pathLst>
                                <a:path w="159" h="192" extrusionOk="0">
                                  <a:moveTo>
                                    <a:pt x="116" y="0"/>
                                  </a:moveTo>
                                  <a:lnTo>
                                    <a:pt x="101" y="14"/>
                                  </a:lnTo>
                                  <a:lnTo>
                                    <a:pt x="87" y="24"/>
                                  </a:lnTo>
                                  <a:lnTo>
                                    <a:pt x="72" y="33"/>
                                  </a:lnTo>
                                  <a:lnTo>
                                    <a:pt x="58" y="43"/>
                                  </a:lnTo>
                                  <a:lnTo>
                                    <a:pt x="39" y="48"/>
                                  </a:lnTo>
                                  <a:lnTo>
                                    <a:pt x="24" y="48"/>
                                  </a:lnTo>
                                  <a:lnTo>
                                    <a:pt x="10" y="52"/>
                                  </a:lnTo>
                                  <a:lnTo>
                                    <a:pt x="0" y="48"/>
                                  </a:lnTo>
                                  <a:lnTo>
                                    <a:pt x="5" y="62"/>
                                  </a:lnTo>
                                  <a:lnTo>
                                    <a:pt x="15" y="72"/>
                                  </a:lnTo>
                                  <a:lnTo>
                                    <a:pt x="24" y="81"/>
                                  </a:lnTo>
                                  <a:lnTo>
                                    <a:pt x="34" y="91"/>
                                  </a:lnTo>
                                  <a:lnTo>
                                    <a:pt x="44" y="100"/>
                                  </a:lnTo>
                                  <a:lnTo>
                                    <a:pt x="53" y="110"/>
                                  </a:lnTo>
                                  <a:lnTo>
                                    <a:pt x="58" y="115"/>
                                  </a:lnTo>
                                  <a:lnTo>
                                    <a:pt x="68" y="115"/>
                                  </a:lnTo>
                                  <a:lnTo>
                                    <a:pt x="58" y="120"/>
                                  </a:lnTo>
                                  <a:lnTo>
                                    <a:pt x="53" y="129"/>
                                  </a:lnTo>
                                  <a:lnTo>
                                    <a:pt x="44" y="134"/>
                                  </a:lnTo>
                                  <a:lnTo>
                                    <a:pt x="39" y="144"/>
                                  </a:lnTo>
                                  <a:lnTo>
                                    <a:pt x="34" y="158"/>
                                  </a:lnTo>
                                  <a:lnTo>
                                    <a:pt x="34" y="168"/>
                                  </a:lnTo>
                                  <a:lnTo>
                                    <a:pt x="34" y="182"/>
                                  </a:lnTo>
                                  <a:lnTo>
                                    <a:pt x="44" y="192"/>
                                  </a:lnTo>
                                  <a:lnTo>
                                    <a:pt x="159" y="48"/>
                                  </a:lnTo>
                                  <a:lnTo>
                                    <a:pt x="116" y="0"/>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460690815" name="Freeform 11"/>
                          <wps:cNvSpPr/>
                          <wps:spPr>
                            <a:xfrm>
                              <a:off x="9958" y="1891"/>
                              <a:ext cx="153" cy="196"/>
                            </a:xfrm>
                            <a:custGeom>
                              <a:avLst/>
                              <a:gdLst/>
                              <a:ahLst/>
                              <a:cxnLst/>
                              <a:rect l="l" t="t" r="r" b="b"/>
                              <a:pathLst>
                                <a:path w="153" h="196" extrusionOk="0">
                                  <a:moveTo>
                                    <a:pt x="153" y="52"/>
                                  </a:moveTo>
                                  <a:lnTo>
                                    <a:pt x="144" y="72"/>
                                  </a:lnTo>
                                  <a:lnTo>
                                    <a:pt x="134" y="86"/>
                                  </a:lnTo>
                                  <a:lnTo>
                                    <a:pt x="124" y="110"/>
                                  </a:lnTo>
                                  <a:lnTo>
                                    <a:pt x="120" y="129"/>
                                  </a:lnTo>
                                  <a:lnTo>
                                    <a:pt x="115" y="144"/>
                                  </a:lnTo>
                                  <a:lnTo>
                                    <a:pt x="115" y="168"/>
                                  </a:lnTo>
                                  <a:lnTo>
                                    <a:pt x="110" y="182"/>
                                  </a:lnTo>
                                  <a:lnTo>
                                    <a:pt x="115" y="196"/>
                                  </a:lnTo>
                                  <a:lnTo>
                                    <a:pt x="105" y="187"/>
                                  </a:lnTo>
                                  <a:lnTo>
                                    <a:pt x="96" y="177"/>
                                  </a:lnTo>
                                  <a:lnTo>
                                    <a:pt x="86" y="168"/>
                                  </a:lnTo>
                                  <a:lnTo>
                                    <a:pt x="81" y="153"/>
                                  </a:lnTo>
                                  <a:lnTo>
                                    <a:pt x="72" y="144"/>
                                  </a:lnTo>
                                  <a:lnTo>
                                    <a:pt x="67" y="134"/>
                                  </a:lnTo>
                                  <a:lnTo>
                                    <a:pt x="62" y="124"/>
                                  </a:lnTo>
                                  <a:lnTo>
                                    <a:pt x="62" y="115"/>
                                  </a:lnTo>
                                  <a:lnTo>
                                    <a:pt x="57" y="124"/>
                                  </a:lnTo>
                                  <a:lnTo>
                                    <a:pt x="52" y="134"/>
                                  </a:lnTo>
                                  <a:lnTo>
                                    <a:pt x="43" y="144"/>
                                  </a:lnTo>
                                  <a:lnTo>
                                    <a:pt x="38" y="153"/>
                                  </a:lnTo>
                                  <a:lnTo>
                                    <a:pt x="28" y="158"/>
                                  </a:lnTo>
                                  <a:lnTo>
                                    <a:pt x="19" y="158"/>
                                  </a:lnTo>
                                  <a:lnTo>
                                    <a:pt x="9" y="153"/>
                                  </a:lnTo>
                                  <a:lnTo>
                                    <a:pt x="0" y="144"/>
                                  </a:lnTo>
                                  <a:lnTo>
                                    <a:pt x="115" y="0"/>
                                  </a:lnTo>
                                  <a:lnTo>
                                    <a:pt x="153" y="52"/>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2000597707" name="Freeform 12"/>
                          <wps:cNvSpPr/>
                          <wps:spPr>
                            <a:xfrm>
                              <a:off x="10082" y="1843"/>
                              <a:ext cx="140" cy="182"/>
                            </a:xfrm>
                            <a:custGeom>
                              <a:avLst/>
                              <a:gdLst/>
                              <a:ahLst/>
                              <a:cxnLst/>
                              <a:rect l="l" t="t" r="r" b="b"/>
                              <a:pathLst>
                                <a:path w="140" h="182" extrusionOk="0">
                                  <a:moveTo>
                                    <a:pt x="29" y="0"/>
                                  </a:moveTo>
                                  <a:lnTo>
                                    <a:pt x="44" y="19"/>
                                  </a:lnTo>
                                  <a:lnTo>
                                    <a:pt x="63" y="43"/>
                                  </a:lnTo>
                                  <a:lnTo>
                                    <a:pt x="77" y="62"/>
                                  </a:lnTo>
                                  <a:lnTo>
                                    <a:pt x="96" y="81"/>
                                  </a:lnTo>
                                  <a:lnTo>
                                    <a:pt x="111" y="100"/>
                                  </a:lnTo>
                                  <a:lnTo>
                                    <a:pt x="120" y="115"/>
                                  </a:lnTo>
                                  <a:lnTo>
                                    <a:pt x="130" y="129"/>
                                  </a:lnTo>
                                  <a:lnTo>
                                    <a:pt x="135" y="134"/>
                                  </a:lnTo>
                                  <a:lnTo>
                                    <a:pt x="140" y="139"/>
                                  </a:lnTo>
                                  <a:lnTo>
                                    <a:pt x="140" y="148"/>
                                  </a:lnTo>
                                  <a:lnTo>
                                    <a:pt x="140" y="163"/>
                                  </a:lnTo>
                                  <a:lnTo>
                                    <a:pt x="135" y="172"/>
                                  </a:lnTo>
                                  <a:lnTo>
                                    <a:pt x="130" y="177"/>
                                  </a:lnTo>
                                  <a:lnTo>
                                    <a:pt x="120" y="182"/>
                                  </a:lnTo>
                                  <a:lnTo>
                                    <a:pt x="116" y="182"/>
                                  </a:lnTo>
                                  <a:lnTo>
                                    <a:pt x="106" y="172"/>
                                  </a:lnTo>
                                  <a:lnTo>
                                    <a:pt x="92" y="158"/>
                                  </a:lnTo>
                                  <a:lnTo>
                                    <a:pt x="77" y="139"/>
                                  </a:lnTo>
                                  <a:lnTo>
                                    <a:pt x="58" y="115"/>
                                  </a:lnTo>
                                  <a:lnTo>
                                    <a:pt x="44" y="91"/>
                                  </a:lnTo>
                                  <a:lnTo>
                                    <a:pt x="29" y="67"/>
                                  </a:lnTo>
                                  <a:lnTo>
                                    <a:pt x="15" y="52"/>
                                  </a:lnTo>
                                  <a:lnTo>
                                    <a:pt x="5" y="38"/>
                                  </a:lnTo>
                                  <a:lnTo>
                                    <a:pt x="0" y="33"/>
                                  </a:lnTo>
                                  <a:lnTo>
                                    <a:pt x="29" y="0"/>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343987635" name="Freeform 13"/>
                          <wps:cNvSpPr/>
                          <wps:spPr>
                            <a:xfrm>
                              <a:off x="10097" y="1790"/>
                              <a:ext cx="686" cy="1027"/>
                            </a:xfrm>
                            <a:custGeom>
                              <a:avLst/>
                              <a:gdLst/>
                              <a:ahLst/>
                              <a:cxnLst/>
                              <a:rect l="l" t="t" r="r" b="b"/>
                              <a:pathLst>
                                <a:path w="686" h="1027" extrusionOk="0">
                                  <a:moveTo>
                                    <a:pt x="600" y="475"/>
                                  </a:moveTo>
                                  <a:lnTo>
                                    <a:pt x="605" y="499"/>
                                  </a:lnTo>
                                  <a:lnTo>
                                    <a:pt x="609" y="523"/>
                                  </a:lnTo>
                                  <a:lnTo>
                                    <a:pt x="609" y="537"/>
                                  </a:lnTo>
                                  <a:lnTo>
                                    <a:pt x="605" y="557"/>
                                  </a:lnTo>
                                  <a:lnTo>
                                    <a:pt x="600" y="576"/>
                                  </a:lnTo>
                                  <a:lnTo>
                                    <a:pt x="595" y="590"/>
                                  </a:lnTo>
                                  <a:lnTo>
                                    <a:pt x="595" y="609"/>
                                  </a:lnTo>
                                  <a:lnTo>
                                    <a:pt x="595" y="629"/>
                                  </a:lnTo>
                                  <a:lnTo>
                                    <a:pt x="585" y="624"/>
                                  </a:lnTo>
                                  <a:lnTo>
                                    <a:pt x="566" y="619"/>
                                  </a:lnTo>
                                  <a:lnTo>
                                    <a:pt x="542" y="605"/>
                                  </a:lnTo>
                                  <a:lnTo>
                                    <a:pt x="523" y="585"/>
                                  </a:lnTo>
                                  <a:lnTo>
                                    <a:pt x="499" y="557"/>
                                  </a:lnTo>
                                  <a:lnTo>
                                    <a:pt x="480" y="528"/>
                                  </a:lnTo>
                                  <a:lnTo>
                                    <a:pt x="465" y="494"/>
                                  </a:lnTo>
                                  <a:lnTo>
                                    <a:pt x="461" y="456"/>
                                  </a:lnTo>
                                  <a:lnTo>
                                    <a:pt x="451" y="417"/>
                                  </a:lnTo>
                                  <a:lnTo>
                                    <a:pt x="441" y="379"/>
                                  </a:lnTo>
                                  <a:lnTo>
                                    <a:pt x="427" y="345"/>
                                  </a:lnTo>
                                  <a:lnTo>
                                    <a:pt x="413" y="312"/>
                                  </a:lnTo>
                                  <a:lnTo>
                                    <a:pt x="389" y="288"/>
                                  </a:lnTo>
                                  <a:lnTo>
                                    <a:pt x="369" y="259"/>
                                  </a:lnTo>
                                  <a:lnTo>
                                    <a:pt x="341" y="240"/>
                                  </a:lnTo>
                                  <a:lnTo>
                                    <a:pt x="317" y="216"/>
                                  </a:lnTo>
                                  <a:lnTo>
                                    <a:pt x="288" y="201"/>
                                  </a:lnTo>
                                  <a:lnTo>
                                    <a:pt x="259" y="187"/>
                                  </a:lnTo>
                                  <a:lnTo>
                                    <a:pt x="225" y="177"/>
                                  </a:lnTo>
                                  <a:lnTo>
                                    <a:pt x="197" y="173"/>
                                  </a:lnTo>
                                  <a:lnTo>
                                    <a:pt x="168" y="168"/>
                                  </a:lnTo>
                                  <a:lnTo>
                                    <a:pt x="139" y="168"/>
                                  </a:lnTo>
                                  <a:lnTo>
                                    <a:pt x="110" y="173"/>
                                  </a:lnTo>
                                  <a:lnTo>
                                    <a:pt x="86" y="182"/>
                                  </a:lnTo>
                                  <a:lnTo>
                                    <a:pt x="72" y="192"/>
                                  </a:lnTo>
                                  <a:lnTo>
                                    <a:pt x="62" y="201"/>
                                  </a:lnTo>
                                  <a:lnTo>
                                    <a:pt x="48" y="211"/>
                                  </a:lnTo>
                                  <a:lnTo>
                                    <a:pt x="43" y="225"/>
                                  </a:lnTo>
                                  <a:lnTo>
                                    <a:pt x="33" y="235"/>
                                  </a:lnTo>
                                  <a:lnTo>
                                    <a:pt x="29" y="245"/>
                                  </a:lnTo>
                                  <a:lnTo>
                                    <a:pt x="29" y="254"/>
                                  </a:lnTo>
                                  <a:lnTo>
                                    <a:pt x="24" y="264"/>
                                  </a:lnTo>
                                  <a:lnTo>
                                    <a:pt x="24" y="278"/>
                                  </a:lnTo>
                                  <a:lnTo>
                                    <a:pt x="24" y="297"/>
                                  </a:lnTo>
                                  <a:lnTo>
                                    <a:pt x="29" y="317"/>
                                  </a:lnTo>
                                  <a:lnTo>
                                    <a:pt x="38" y="336"/>
                                  </a:lnTo>
                                  <a:lnTo>
                                    <a:pt x="48" y="360"/>
                                  </a:lnTo>
                                  <a:lnTo>
                                    <a:pt x="62" y="374"/>
                                  </a:lnTo>
                                  <a:lnTo>
                                    <a:pt x="86" y="389"/>
                                  </a:lnTo>
                                  <a:lnTo>
                                    <a:pt x="115" y="398"/>
                                  </a:lnTo>
                                  <a:lnTo>
                                    <a:pt x="144" y="403"/>
                                  </a:lnTo>
                                  <a:lnTo>
                                    <a:pt x="177" y="417"/>
                                  </a:lnTo>
                                  <a:lnTo>
                                    <a:pt x="201" y="432"/>
                                  </a:lnTo>
                                  <a:lnTo>
                                    <a:pt x="230" y="451"/>
                                  </a:lnTo>
                                  <a:lnTo>
                                    <a:pt x="249" y="475"/>
                                  </a:lnTo>
                                  <a:lnTo>
                                    <a:pt x="273" y="499"/>
                                  </a:lnTo>
                                  <a:lnTo>
                                    <a:pt x="288" y="528"/>
                                  </a:lnTo>
                                  <a:lnTo>
                                    <a:pt x="302" y="557"/>
                                  </a:lnTo>
                                  <a:lnTo>
                                    <a:pt x="307" y="590"/>
                                  </a:lnTo>
                                  <a:lnTo>
                                    <a:pt x="317" y="619"/>
                                  </a:lnTo>
                                  <a:lnTo>
                                    <a:pt x="317" y="653"/>
                                  </a:lnTo>
                                  <a:lnTo>
                                    <a:pt x="312" y="681"/>
                                  </a:lnTo>
                                  <a:lnTo>
                                    <a:pt x="307" y="715"/>
                                  </a:lnTo>
                                  <a:lnTo>
                                    <a:pt x="297" y="744"/>
                                  </a:lnTo>
                                  <a:lnTo>
                                    <a:pt x="278" y="768"/>
                                  </a:lnTo>
                                  <a:lnTo>
                                    <a:pt x="259" y="797"/>
                                  </a:lnTo>
                                  <a:lnTo>
                                    <a:pt x="249" y="801"/>
                                  </a:lnTo>
                                  <a:lnTo>
                                    <a:pt x="240" y="811"/>
                                  </a:lnTo>
                                  <a:lnTo>
                                    <a:pt x="230" y="811"/>
                                  </a:lnTo>
                                  <a:lnTo>
                                    <a:pt x="221" y="816"/>
                                  </a:lnTo>
                                  <a:lnTo>
                                    <a:pt x="211" y="816"/>
                                  </a:lnTo>
                                  <a:lnTo>
                                    <a:pt x="201" y="816"/>
                                  </a:lnTo>
                                  <a:lnTo>
                                    <a:pt x="197" y="811"/>
                                  </a:lnTo>
                                  <a:lnTo>
                                    <a:pt x="187" y="811"/>
                                  </a:lnTo>
                                  <a:lnTo>
                                    <a:pt x="182" y="845"/>
                                  </a:lnTo>
                                  <a:lnTo>
                                    <a:pt x="182" y="873"/>
                                  </a:lnTo>
                                  <a:lnTo>
                                    <a:pt x="187" y="907"/>
                                  </a:lnTo>
                                  <a:lnTo>
                                    <a:pt x="197" y="941"/>
                                  </a:lnTo>
                                  <a:lnTo>
                                    <a:pt x="216" y="969"/>
                                  </a:lnTo>
                                  <a:lnTo>
                                    <a:pt x="235" y="989"/>
                                  </a:lnTo>
                                  <a:lnTo>
                                    <a:pt x="264" y="998"/>
                                  </a:lnTo>
                                  <a:lnTo>
                                    <a:pt x="297" y="1003"/>
                                  </a:lnTo>
                                  <a:lnTo>
                                    <a:pt x="317" y="998"/>
                                  </a:lnTo>
                                  <a:lnTo>
                                    <a:pt x="336" y="984"/>
                                  </a:lnTo>
                                  <a:lnTo>
                                    <a:pt x="345" y="969"/>
                                  </a:lnTo>
                                  <a:lnTo>
                                    <a:pt x="350" y="950"/>
                                  </a:lnTo>
                                  <a:lnTo>
                                    <a:pt x="355" y="931"/>
                                  </a:lnTo>
                                  <a:lnTo>
                                    <a:pt x="355" y="912"/>
                                  </a:lnTo>
                                  <a:lnTo>
                                    <a:pt x="350" y="893"/>
                                  </a:lnTo>
                                  <a:lnTo>
                                    <a:pt x="345" y="878"/>
                                  </a:lnTo>
                                  <a:lnTo>
                                    <a:pt x="341" y="864"/>
                                  </a:lnTo>
                                  <a:lnTo>
                                    <a:pt x="336" y="854"/>
                                  </a:lnTo>
                                  <a:lnTo>
                                    <a:pt x="326" y="845"/>
                                  </a:lnTo>
                                  <a:lnTo>
                                    <a:pt x="317" y="845"/>
                                  </a:lnTo>
                                  <a:lnTo>
                                    <a:pt x="307" y="840"/>
                                  </a:lnTo>
                                  <a:lnTo>
                                    <a:pt x="297" y="840"/>
                                  </a:lnTo>
                                  <a:lnTo>
                                    <a:pt x="288" y="845"/>
                                  </a:lnTo>
                                  <a:lnTo>
                                    <a:pt x="283" y="849"/>
                                  </a:lnTo>
                                  <a:lnTo>
                                    <a:pt x="273" y="859"/>
                                  </a:lnTo>
                                  <a:lnTo>
                                    <a:pt x="273" y="873"/>
                                  </a:lnTo>
                                  <a:lnTo>
                                    <a:pt x="283" y="883"/>
                                  </a:lnTo>
                                  <a:lnTo>
                                    <a:pt x="297" y="878"/>
                                  </a:lnTo>
                                  <a:lnTo>
                                    <a:pt x="312" y="878"/>
                                  </a:lnTo>
                                  <a:lnTo>
                                    <a:pt x="307" y="888"/>
                                  </a:lnTo>
                                  <a:lnTo>
                                    <a:pt x="302" y="897"/>
                                  </a:lnTo>
                                  <a:lnTo>
                                    <a:pt x="297" y="902"/>
                                  </a:lnTo>
                                  <a:lnTo>
                                    <a:pt x="293" y="907"/>
                                  </a:lnTo>
                                  <a:lnTo>
                                    <a:pt x="288" y="912"/>
                                  </a:lnTo>
                                  <a:lnTo>
                                    <a:pt x="283" y="917"/>
                                  </a:lnTo>
                                  <a:lnTo>
                                    <a:pt x="273" y="917"/>
                                  </a:lnTo>
                                  <a:lnTo>
                                    <a:pt x="269" y="912"/>
                                  </a:lnTo>
                                  <a:lnTo>
                                    <a:pt x="259" y="902"/>
                                  </a:lnTo>
                                  <a:lnTo>
                                    <a:pt x="249" y="878"/>
                                  </a:lnTo>
                                  <a:lnTo>
                                    <a:pt x="245" y="854"/>
                                  </a:lnTo>
                                  <a:lnTo>
                                    <a:pt x="259" y="835"/>
                                  </a:lnTo>
                                  <a:lnTo>
                                    <a:pt x="269" y="825"/>
                                  </a:lnTo>
                                  <a:lnTo>
                                    <a:pt x="283" y="821"/>
                                  </a:lnTo>
                                  <a:lnTo>
                                    <a:pt x="297" y="816"/>
                                  </a:lnTo>
                                  <a:lnTo>
                                    <a:pt x="312" y="811"/>
                                  </a:lnTo>
                                  <a:lnTo>
                                    <a:pt x="331" y="816"/>
                                  </a:lnTo>
                                  <a:lnTo>
                                    <a:pt x="345" y="825"/>
                                  </a:lnTo>
                                  <a:lnTo>
                                    <a:pt x="360" y="845"/>
                                  </a:lnTo>
                                  <a:lnTo>
                                    <a:pt x="369" y="869"/>
                                  </a:lnTo>
                                  <a:lnTo>
                                    <a:pt x="379" y="897"/>
                                  </a:lnTo>
                                  <a:lnTo>
                                    <a:pt x="384" y="926"/>
                                  </a:lnTo>
                                  <a:lnTo>
                                    <a:pt x="379" y="955"/>
                                  </a:lnTo>
                                  <a:lnTo>
                                    <a:pt x="374" y="974"/>
                                  </a:lnTo>
                                  <a:lnTo>
                                    <a:pt x="365" y="993"/>
                                  </a:lnTo>
                                  <a:lnTo>
                                    <a:pt x="345" y="1013"/>
                                  </a:lnTo>
                                  <a:lnTo>
                                    <a:pt x="326" y="1022"/>
                                  </a:lnTo>
                                  <a:lnTo>
                                    <a:pt x="302" y="1027"/>
                                  </a:lnTo>
                                  <a:lnTo>
                                    <a:pt x="273" y="1027"/>
                                  </a:lnTo>
                                  <a:lnTo>
                                    <a:pt x="245" y="1022"/>
                                  </a:lnTo>
                                  <a:lnTo>
                                    <a:pt x="216" y="1008"/>
                                  </a:lnTo>
                                  <a:lnTo>
                                    <a:pt x="197" y="984"/>
                                  </a:lnTo>
                                  <a:lnTo>
                                    <a:pt x="177" y="955"/>
                                  </a:lnTo>
                                  <a:lnTo>
                                    <a:pt x="168" y="912"/>
                                  </a:lnTo>
                                  <a:lnTo>
                                    <a:pt x="163" y="859"/>
                                  </a:lnTo>
                                  <a:lnTo>
                                    <a:pt x="168" y="797"/>
                                  </a:lnTo>
                                  <a:lnTo>
                                    <a:pt x="149" y="782"/>
                                  </a:lnTo>
                                  <a:lnTo>
                                    <a:pt x="134" y="758"/>
                                  </a:lnTo>
                                  <a:lnTo>
                                    <a:pt x="120" y="729"/>
                                  </a:lnTo>
                                  <a:lnTo>
                                    <a:pt x="105" y="696"/>
                                  </a:lnTo>
                                  <a:lnTo>
                                    <a:pt x="101" y="667"/>
                                  </a:lnTo>
                                  <a:lnTo>
                                    <a:pt x="101" y="633"/>
                                  </a:lnTo>
                                  <a:lnTo>
                                    <a:pt x="110" y="609"/>
                                  </a:lnTo>
                                  <a:lnTo>
                                    <a:pt x="125" y="595"/>
                                  </a:lnTo>
                                  <a:lnTo>
                                    <a:pt x="134" y="590"/>
                                  </a:lnTo>
                                  <a:lnTo>
                                    <a:pt x="149" y="581"/>
                                  </a:lnTo>
                                  <a:lnTo>
                                    <a:pt x="158" y="581"/>
                                  </a:lnTo>
                                  <a:lnTo>
                                    <a:pt x="168" y="581"/>
                                  </a:lnTo>
                                  <a:lnTo>
                                    <a:pt x="177" y="585"/>
                                  </a:lnTo>
                                  <a:lnTo>
                                    <a:pt x="187" y="590"/>
                                  </a:lnTo>
                                  <a:lnTo>
                                    <a:pt x="197" y="595"/>
                                  </a:lnTo>
                                  <a:lnTo>
                                    <a:pt x="197" y="605"/>
                                  </a:lnTo>
                                  <a:lnTo>
                                    <a:pt x="201" y="629"/>
                                  </a:lnTo>
                                  <a:lnTo>
                                    <a:pt x="197" y="657"/>
                                  </a:lnTo>
                                  <a:lnTo>
                                    <a:pt x="187" y="677"/>
                                  </a:lnTo>
                                  <a:lnTo>
                                    <a:pt x="177" y="686"/>
                                  </a:lnTo>
                                  <a:lnTo>
                                    <a:pt x="168" y="686"/>
                                  </a:lnTo>
                                  <a:lnTo>
                                    <a:pt x="163" y="681"/>
                                  </a:lnTo>
                                  <a:lnTo>
                                    <a:pt x="168" y="672"/>
                                  </a:lnTo>
                                  <a:lnTo>
                                    <a:pt x="173" y="662"/>
                                  </a:lnTo>
                                  <a:lnTo>
                                    <a:pt x="177" y="657"/>
                                  </a:lnTo>
                                  <a:lnTo>
                                    <a:pt x="182" y="643"/>
                                  </a:lnTo>
                                  <a:lnTo>
                                    <a:pt x="177" y="629"/>
                                  </a:lnTo>
                                  <a:lnTo>
                                    <a:pt x="173" y="619"/>
                                  </a:lnTo>
                                  <a:lnTo>
                                    <a:pt x="168" y="609"/>
                                  </a:lnTo>
                                  <a:lnTo>
                                    <a:pt x="158" y="609"/>
                                  </a:lnTo>
                                  <a:lnTo>
                                    <a:pt x="144" y="609"/>
                                  </a:lnTo>
                                  <a:lnTo>
                                    <a:pt x="134" y="614"/>
                                  </a:lnTo>
                                  <a:lnTo>
                                    <a:pt x="125" y="624"/>
                                  </a:lnTo>
                                  <a:lnTo>
                                    <a:pt x="120" y="638"/>
                                  </a:lnTo>
                                  <a:lnTo>
                                    <a:pt x="120" y="657"/>
                                  </a:lnTo>
                                  <a:lnTo>
                                    <a:pt x="120" y="681"/>
                                  </a:lnTo>
                                  <a:lnTo>
                                    <a:pt x="129" y="705"/>
                                  </a:lnTo>
                                  <a:lnTo>
                                    <a:pt x="139" y="729"/>
                                  </a:lnTo>
                                  <a:lnTo>
                                    <a:pt x="153" y="753"/>
                                  </a:lnTo>
                                  <a:lnTo>
                                    <a:pt x="173" y="768"/>
                                  </a:lnTo>
                                  <a:lnTo>
                                    <a:pt x="187" y="777"/>
                                  </a:lnTo>
                                  <a:lnTo>
                                    <a:pt x="201" y="782"/>
                                  </a:lnTo>
                                  <a:lnTo>
                                    <a:pt x="216" y="782"/>
                                  </a:lnTo>
                                  <a:lnTo>
                                    <a:pt x="230" y="777"/>
                                  </a:lnTo>
                                  <a:lnTo>
                                    <a:pt x="249" y="773"/>
                                  </a:lnTo>
                                  <a:lnTo>
                                    <a:pt x="264" y="753"/>
                                  </a:lnTo>
                                  <a:lnTo>
                                    <a:pt x="278" y="729"/>
                                  </a:lnTo>
                                  <a:lnTo>
                                    <a:pt x="288" y="691"/>
                                  </a:lnTo>
                                  <a:lnTo>
                                    <a:pt x="269" y="696"/>
                                  </a:lnTo>
                                  <a:lnTo>
                                    <a:pt x="259" y="701"/>
                                  </a:lnTo>
                                  <a:lnTo>
                                    <a:pt x="249" y="701"/>
                                  </a:lnTo>
                                  <a:lnTo>
                                    <a:pt x="245" y="701"/>
                                  </a:lnTo>
                                  <a:lnTo>
                                    <a:pt x="245" y="696"/>
                                  </a:lnTo>
                                  <a:lnTo>
                                    <a:pt x="249" y="691"/>
                                  </a:lnTo>
                                  <a:lnTo>
                                    <a:pt x="259" y="681"/>
                                  </a:lnTo>
                                  <a:lnTo>
                                    <a:pt x="269" y="662"/>
                                  </a:lnTo>
                                  <a:lnTo>
                                    <a:pt x="273" y="643"/>
                                  </a:lnTo>
                                  <a:lnTo>
                                    <a:pt x="278" y="619"/>
                                  </a:lnTo>
                                  <a:lnTo>
                                    <a:pt x="278" y="595"/>
                                  </a:lnTo>
                                  <a:lnTo>
                                    <a:pt x="273" y="571"/>
                                  </a:lnTo>
                                  <a:lnTo>
                                    <a:pt x="269" y="547"/>
                                  </a:lnTo>
                                  <a:lnTo>
                                    <a:pt x="259" y="523"/>
                                  </a:lnTo>
                                  <a:lnTo>
                                    <a:pt x="249" y="504"/>
                                  </a:lnTo>
                                  <a:lnTo>
                                    <a:pt x="230" y="485"/>
                                  </a:lnTo>
                                  <a:lnTo>
                                    <a:pt x="216" y="465"/>
                                  </a:lnTo>
                                  <a:lnTo>
                                    <a:pt x="197" y="456"/>
                                  </a:lnTo>
                                  <a:lnTo>
                                    <a:pt x="177" y="446"/>
                                  </a:lnTo>
                                  <a:lnTo>
                                    <a:pt x="158" y="437"/>
                                  </a:lnTo>
                                  <a:lnTo>
                                    <a:pt x="139" y="427"/>
                                  </a:lnTo>
                                  <a:lnTo>
                                    <a:pt x="120" y="422"/>
                                  </a:lnTo>
                                  <a:lnTo>
                                    <a:pt x="101" y="417"/>
                                  </a:lnTo>
                                  <a:lnTo>
                                    <a:pt x="81" y="408"/>
                                  </a:lnTo>
                                  <a:lnTo>
                                    <a:pt x="67" y="403"/>
                                  </a:lnTo>
                                  <a:lnTo>
                                    <a:pt x="48" y="389"/>
                                  </a:lnTo>
                                  <a:lnTo>
                                    <a:pt x="38" y="379"/>
                                  </a:lnTo>
                                  <a:lnTo>
                                    <a:pt x="24" y="365"/>
                                  </a:lnTo>
                                  <a:lnTo>
                                    <a:pt x="14" y="345"/>
                                  </a:lnTo>
                                  <a:lnTo>
                                    <a:pt x="9" y="321"/>
                                  </a:lnTo>
                                  <a:lnTo>
                                    <a:pt x="5" y="297"/>
                                  </a:lnTo>
                                  <a:lnTo>
                                    <a:pt x="0" y="264"/>
                                  </a:lnTo>
                                  <a:lnTo>
                                    <a:pt x="5" y="240"/>
                                  </a:lnTo>
                                  <a:lnTo>
                                    <a:pt x="9" y="221"/>
                                  </a:lnTo>
                                  <a:lnTo>
                                    <a:pt x="14" y="201"/>
                                  </a:lnTo>
                                  <a:lnTo>
                                    <a:pt x="19" y="182"/>
                                  </a:lnTo>
                                  <a:lnTo>
                                    <a:pt x="29" y="168"/>
                                  </a:lnTo>
                                  <a:lnTo>
                                    <a:pt x="43" y="149"/>
                                  </a:lnTo>
                                  <a:lnTo>
                                    <a:pt x="57" y="139"/>
                                  </a:lnTo>
                                  <a:lnTo>
                                    <a:pt x="72" y="125"/>
                                  </a:lnTo>
                                  <a:lnTo>
                                    <a:pt x="91" y="115"/>
                                  </a:lnTo>
                                  <a:lnTo>
                                    <a:pt x="110" y="105"/>
                                  </a:lnTo>
                                  <a:lnTo>
                                    <a:pt x="134" y="101"/>
                                  </a:lnTo>
                                  <a:lnTo>
                                    <a:pt x="153" y="96"/>
                                  </a:lnTo>
                                  <a:lnTo>
                                    <a:pt x="177" y="91"/>
                                  </a:lnTo>
                                  <a:lnTo>
                                    <a:pt x="206" y="91"/>
                                  </a:lnTo>
                                  <a:lnTo>
                                    <a:pt x="230" y="86"/>
                                  </a:lnTo>
                                  <a:lnTo>
                                    <a:pt x="259" y="91"/>
                                  </a:lnTo>
                                  <a:lnTo>
                                    <a:pt x="283" y="91"/>
                                  </a:lnTo>
                                  <a:lnTo>
                                    <a:pt x="307" y="101"/>
                                  </a:lnTo>
                                  <a:lnTo>
                                    <a:pt x="331" y="115"/>
                                  </a:lnTo>
                                  <a:lnTo>
                                    <a:pt x="360" y="129"/>
                                  </a:lnTo>
                                  <a:lnTo>
                                    <a:pt x="384" y="144"/>
                                  </a:lnTo>
                                  <a:lnTo>
                                    <a:pt x="403" y="163"/>
                                  </a:lnTo>
                                  <a:lnTo>
                                    <a:pt x="422" y="177"/>
                                  </a:lnTo>
                                  <a:lnTo>
                                    <a:pt x="437" y="192"/>
                                  </a:lnTo>
                                  <a:lnTo>
                                    <a:pt x="446" y="211"/>
                                  </a:lnTo>
                                  <a:lnTo>
                                    <a:pt x="461" y="221"/>
                                  </a:lnTo>
                                  <a:lnTo>
                                    <a:pt x="480" y="230"/>
                                  </a:lnTo>
                                  <a:lnTo>
                                    <a:pt x="494" y="235"/>
                                  </a:lnTo>
                                  <a:lnTo>
                                    <a:pt x="509" y="240"/>
                                  </a:lnTo>
                                  <a:lnTo>
                                    <a:pt x="523" y="245"/>
                                  </a:lnTo>
                                  <a:lnTo>
                                    <a:pt x="537" y="249"/>
                                  </a:lnTo>
                                  <a:lnTo>
                                    <a:pt x="552" y="249"/>
                                  </a:lnTo>
                                  <a:lnTo>
                                    <a:pt x="561" y="240"/>
                                  </a:lnTo>
                                  <a:lnTo>
                                    <a:pt x="542" y="235"/>
                                  </a:lnTo>
                                  <a:lnTo>
                                    <a:pt x="523" y="225"/>
                                  </a:lnTo>
                                  <a:lnTo>
                                    <a:pt x="504" y="216"/>
                                  </a:lnTo>
                                  <a:lnTo>
                                    <a:pt x="485" y="211"/>
                                  </a:lnTo>
                                  <a:lnTo>
                                    <a:pt x="465" y="197"/>
                                  </a:lnTo>
                                  <a:lnTo>
                                    <a:pt x="451" y="182"/>
                                  </a:lnTo>
                                  <a:lnTo>
                                    <a:pt x="432" y="173"/>
                                  </a:lnTo>
                                  <a:lnTo>
                                    <a:pt x="413" y="158"/>
                                  </a:lnTo>
                                  <a:lnTo>
                                    <a:pt x="398" y="144"/>
                                  </a:lnTo>
                                  <a:lnTo>
                                    <a:pt x="384" y="129"/>
                                  </a:lnTo>
                                  <a:lnTo>
                                    <a:pt x="369" y="120"/>
                                  </a:lnTo>
                                  <a:lnTo>
                                    <a:pt x="355" y="105"/>
                                  </a:lnTo>
                                  <a:lnTo>
                                    <a:pt x="345" y="96"/>
                                  </a:lnTo>
                                  <a:lnTo>
                                    <a:pt x="331" y="91"/>
                                  </a:lnTo>
                                  <a:lnTo>
                                    <a:pt x="326" y="86"/>
                                  </a:lnTo>
                                  <a:lnTo>
                                    <a:pt x="317" y="86"/>
                                  </a:lnTo>
                                  <a:lnTo>
                                    <a:pt x="331" y="72"/>
                                  </a:lnTo>
                                  <a:lnTo>
                                    <a:pt x="341" y="38"/>
                                  </a:lnTo>
                                  <a:lnTo>
                                    <a:pt x="355" y="19"/>
                                  </a:lnTo>
                                  <a:lnTo>
                                    <a:pt x="369" y="5"/>
                                  </a:lnTo>
                                  <a:lnTo>
                                    <a:pt x="384" y="0"/>
                                  </a:lnTo>
                                  <a:lnTo>
                                    <a:pt x="403" y="9"/>
                                  </a:lnTo>
                                  <a:lnTo>
                                    <a:pt x="417" y="19"/>
                                  </a:lnTo>
                                  <a:lnTo>
                                    <a:pt x="432" y="38"/>
                                  </a:lnTo>
                                  <a:lnTo>
                                    <a:pt x="451" y="62"/>
                                  </a:lnTo>
                                  <a:lnTo>
                                    <a:pt x="461" y="81"/>
                                  </a:lnTo>
                                  <a:lnTo>
                                    <a:pt x="465" y="91"/>
                                  </a:lnTo>
                                  <a:lnTo>
                                    <a:pt x="475" y="91"/>
                                  </a:lnTo>
                                  <a:lnTo>
                                    <a:pt x="485" y="86"/>
                                  </a:lnTo>
                                  <a:lnTo>
                                    <a:pt x="489" y="81"/>
                                  </a:lnTo>
                                  <a:lnTo>
                                    <a:pt x="499" y="67"/>
                                  </a:lnTo>
                                  <a:lnTo>
                                    <a:pt x="504" y="57"/>
                                  </a:lnTo>
                                  <a:lnTo>
                                    <a:pt x="509" y="43"/>
                                  </a:lnTo>
                                  <a:lnTo>
                                    <a:pt x="513" y="29"/>
                                  </a:lnTo>
                                  <a:lnTo>
                                    <a:pt x="523" y="19"/>
                                  </a:lnTo>
                                  <a:lnTo>
                                    <a:pt x="537" y="14"/>
                                  </a:lnTo>
                                  <a:lnTo>
                                    <a:pt x="557" y="14"/>
                                  </a:lnTo>
                                  <a:lnTo>
                                    <a:pt x="571" y="14"/>
                                  </a:lnTo>
                                  <a:lnTo>
                                    <a:pt x="585" y="24"/>
                                  </a:lnTo>
                                  <a:lnTo>
                                    <a:pt x="605" y="38"/>
                                  </a:lnTo>
                                  <a:lnTo>
                                    <a:pt x="619" y="57"/>
                                  </a:lnTo>
                                  <a:lnTo>
                                    <a:pt x="624" y="77"/>
                                  </a:lnTo>
                                  <a:lnTo>
                                    <a:pt x="629" y="96"/>
                                  </a:lnTo>
                                  <a:lnTo>
                                    <a:pt x="624" y="115"/>
                                  </a:lnTo>
                                  <a:lnTo>
                                    <a:pt x="619" y="129"/>
                                  </a:lnTo>
                                  <a:lnTo>
                                    <a:pt x="609" y="144"/>
                                  </a:lnTo>
                                  <a:lnTo>
                                    <a:pt x="600" y="158"/>
                                  </a:lnTo>
                                  <a:lnTo>
                                    <a:pt x="585" y="168"/>
                                  </a:lnTo>
                                  <a:lnTo>
                                    <a:pt x="581" y="173"/>
                                  </a:lnTo>
                                  <a:lnTo>
                                    <a:pt x="595" y="177"/>
                                  </a:lnTo>
                                  <a:lnTo>
                                    <a:pt x="605" y="182"/>
                                  </a:lnTo>
                                  <a:lnTo>
                                    <a:pt x="619" y="187"/>
                                  </a:lnTo>
                                  <a:lnTo>
                                    <a:pt x="629" y="192"/>
                                  </a:lnTo>
                                  <a:lnTo>
                                    <a:pt x="633" y="201"/>
                                  </a:lnTo>
                                  <a:lnTo>
                                    <a:pt x="638" y="211"/>
                                  </a:lnTo>
                                  <a:lnTo>
                                    <a:pt x="643" y="216"/>
                                  </a:lnTo>
                                  <a:lnTo>
                                    <a:pt x="643" y="230"/>
                                  </a:lnTo>
                                  <a:lnTo>
                                    <a:pt x="643" y="245"/>
                                  </a:lnTo>
                                  <a:lnTo>
                                    <a:pt x="638" y="259"/>
                                  </a:lnTo>
                                  <a:lnTo>
                                    <a:pt x="633" y="269"/>
                                  </a:lnTo>
                                  <a:lnTo>
                                    <a:pt x="624" y="283"/>
                                  </a:lnTo>
                                  <a:lnTo>
                                    <a:pt x="614" y="293"/>
                                  </a:lnTo>
                                  <a:lnTo>
                                    <a:pt x="600" y="307"/>
                                  </a:lnTo>
                                  <a:lnTo>
                                    <a:pt x="585" y="312"/>
                                  </a:lnTo>
                                  <a:lnTo>
                                    <a:pt x="566" y="317"/>
                                  </a:lnTo>
                                  <a:lnTo>
                                    <a:pt x="590" y="321"/>
                                  </a:lnTo>
                                  <a:lnTo>
                                    <a:pt x="609" y="326"/>
                                  </a:lnTo>
                                  <a:lnTo>
                                    <a:pt x="624" y="331"/>
                                  </a:lnTo>
                                  <a:lnTo>
                                    <a:pt x="638" y="336"/>
                                  </a:lnTo>
                                  <a:lnTo>
                                    <a:pt x="648" y="345"/>
                                  </a:lnTo>
                                  <a:lnTo>
                                    <a:pt x="648" y="355"/>
                                  </a:lnTo>
                                  <a:lnTo>
                                    <a:pt x="648" y="365"/>
                                  </a:lnTo>
                                  <a:lnTo>
                                    <a:pt x="648" y="374"/>
                                  </a:lnTo>
                                  <a:lnTo>
                                    <a:pt x="648" y="403"/>
                                  </a:lnTo>
                                  <a:lnTo>
                                    <a:pt x="653" y="427"/>
                                  </a:lnTo>
                                  <a:lnTo>
                                    <a:pt x="662" y="451"/>
                                  </a:lnTo>
                                  <a:lnTo>
                                    <a:pt x="686" y="470"/>
                                  </a:lnTo>
                                  <a:lnTo>
                                    <a:pt x="677" y="480"/>
                                  </a:lnTo>
                                  <a:lnTo>
                                    <a:pt x="667" y="480"/>
                                  </a:lnTo>
                                  <a:lnTo>
                                    <a:pt x="657" y="485"/>
                                  </a:lnTo>
                                  <a:lnTo>
                                    <a:pt x="648" y="480"/>
                                  </a:lnTo>
                                  <a:lnTo>
                                    <a:pt x="633" y="480"/>
                                  </a:lnTo>
                                  <a:lnTo>
                                    <a:pt x="624" y="470"/>
                                  </a:lnTo>
                                  <a:lnTo>
                                    <a:pt x="614" y="465"/>
                                  </a:lnTo>
                                  <a:lnTo>
                                    <a:pt x="605" y="461"/>
                                  </a:lnTo>
                                  <a:lnTo>
                                    <a:pt x="595" y="446"/>
                                  </a:lnTo>
                                  <a:lnTo>
                                    <a:pt x="585" y="432"/>
                                  </a:lnTo>
                                  <a:lnTo>
                                    <a:pt x="571" y="413"/>
                                  </a:lnTo>
                                  <a:lnTo>
                                    <a:pt x="561" y="398"/>
                                  </a:lnTo>
                                  <a:lnTo>
                                    <a:pt x="547" y="384"/>
                                  </a:lnTo>
                                  <a:lnTo>
                                    <a:pt x="537" y="365"/>
                                  </a:lnTo>
                                  <a:lnTo>
                                    <a:pt x="523" y="355"/>
                                  </a:lnTo>
                                  <a:lnTo>
                                    <a:pt x="518" y="345"/>
                                  </a:lnTo>
                                  <a:lnTo>
                                    <a:pt x="509" y="341"/>
                                  </a:lnTo>
                                  <a:lnTo>
                                    <a:pt x="504" y="345"/>
                                  </a:lnTo>
                                  <a:lnTo>
                                    <a:pt x="504" y="360"/>
                                  </a:lnTo>
                                  <a:lnTo>
                                    <a:pt x="509" y="374"/>
                                  </a:lnTo>
                                  <a:lnTo>
                                    <a:pt x="518" y="384"/>
                                  </a:lnTo>
                                  <a:lnTo>
                                    <a:pt x="533" y="393"/>
                                  </a:lnTo>
                                  <a:lnTo>
                                    <a:pt x="542" y="403"/>
                                  </a:lnTo>
                                  <a:lnTo>
                                    <a:pt x="557" y="417"/>
                                  </a:lnTo>
                                  <a:lnTo>
                                    <a:pt x="571" y="432"/>
                                  </a:lnTo>
                                  <a:lnTo>
                                    <a:pt x="585" y="446"/>
                                  </a:lnTo>
                                  <a:lnTo>
                                    <a:pt x="590" y="461"/>
                                  </a:lnTo>
                                  <a:lnTo>
                                    <a:pt x="600" y="475"/>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623720673" name="Freeform 14"/>
                          <wps:cNvSpPr/>
                          <wps:spPr>
                            <a:xfrm>
                              <a:off x="10255" y="2155"/>
                              <a:ext cx="149" cy="96"/>
                            </a:xfrm>
                            <a:custGeom>
                              <a:avLst/>
                              <a:gdLst/>
                              <a:ahLst/>
                              <a:cxnLst/>
                              <a:rect l="l" t="t" r="r" b="b"/>
                              <a:pathLst>
                                <a:path w="149" h="96" extrusionOk="0">
                                  <a:moveTo>
                                    <a:pt x="0" y="52"/>
                                  </a:moveTo>
                                  <a:lnTo>
                                    <a:pt x="10" y="38"/>
                                  </a:lnTo>
                                  <a:lnTo>
                                    <a:pt x="24" y="24"/>
                                  </a:lnTo>
                                  <a:lnTo>
                                    <a:pt x="43" y="14"/>
                                  </a:lnTo>
                                  <a:lnTo>
                                    <a:pt x="63" y="9"/>
                                  </a:lnTo>
                                  <a:lnTo>
                                    <a:pt x="82" y="4"/>
                                  </a:lnTo>
                                  <a:lnTo>
                                    <a:pt x="106" y="0"/>
                                  </a:lnTo>
                                  <a:lnTo>
                                    <a:pt x="125" y="4"/>
                                  </a:lnTo>
                                  <a:lnTo>
                                    <a:pt x="149" y="9"/>
                                  </a:lnTo>
                                  <a:lnTo>
                                    <a:pt x="130" y="19"/>
                                  </a:lnTo>
                                  <a:lnTo>
                                    <a:pt x="115" y="24"/>
                                  </a:lnTo>
                                  <a:lnTo>
                                    <a:pt x="101" y="28"/>
                                  </a:lnTo>
                                  <a:lnTo>
                                    <a:pt x="87" y="38"/>
                                  </a:lnTo>
                                  <a:lnTo>
                                    <a:pt x="77" y="48"/>
                                  </a:lnTo>
                                  <a:lnTo>
                                    <a:pt x="72" y="62"/>
                                  </a:lnTo>
                                  <a:lnTo>
                                    <a:pt x="67" y="76"/>
                                  </a:lnTo>
                                  <a:lnTo>
                                    <a:pt x="72" y="96"/>
                                  </a:lnTo>
                                  <a:lnTo>
                                    <a:pt x="0" y="52"/>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1158551094" name="Freeform 15"/>
                          <wps:cNvSpPr/>
                          <wps:spPr>
                            <a:xfrm>
                              <a:off x="10193" y="2083"/>
                              <a:ext cx="67" cy="76"/>
                            </a:xfrm>
                            <a:custGeom>
                              <a:avLst/>
                              <a:gdLst/>
                              <a:ahLst/>
                              <a:cxnLst/>
                              <a:rect l="l" t="t" r="r" b="b"/>
                              <a:pathLst>
                                <a:path w="67" h="76" extrusionOk="0">
                                  <a:moveTo>
                                    <a:pt x="9" y="14"/>
                                  </a:moveTo>
                                  <a:lnTo>
                                    <a:pt x="14" y="4"/>
                                  </a:lnTo>
                                  <a:lnTo>
                                    <a:pt x="24" y="4"/>
                                  </a:lnTo>
                                  <a:lnTo>
                                    <a:pt x="33" y="0"/>
                                  </a:lnTo>
                                  <a:lnTo>
                                    <a:pt x="38" y="0"/>
                                  </a:lnTo>
                                  <a:lnTo>
                                    <a:pt x="43" y="0"/>
                                  </a:lnTo>
                                  <a:lnTo>
                                    <a:pt x="53" y="4"/>
                                  </a:lnTo>
                                  <a:lnTo>
                                    <a:pt x="57" y="4"/>
                                  </a:lnTo>
                                  <a:lnTo>
                                    <a:pt x="62" y="14"/>
                                  </a:lnTo>
                                  <a:lnTo>
                                    <a:pt x="67" y="28"/>
                                  </a:lnTo>
                                  <a:lnTo>
                                    <a:pt x="67" y="38"/>
                                  </a:lnTo>
                                  <a:lnTo>
                                    <a:pt x="57" y="52"/>
                                  </a:lnTo>
                                  <a:lnTo>
                                    <a:pt x="53" y="67"/>
                                  </a:lnTo>
                                  <a:lnTo>
                                    <a:pt x="48" y="72"/>
                                  </a:lnTo>
                                  <a:lnTo>
                                    <a:pt x="43" y="76"/>
                                  </a:lnTo>
                                  <a:lnTo>
                                    <a:pt x="33" y="76"/>
                                  </a:lnTo>
                                  <a:lnTo>
                                    <a:pt x="29" y="76"/>
                                  </a:lnTo>
                                  <a:lnTo>
                                    <a:pt x="24" y="72"/>
                                  </a:lnTo>
                                  <a:lnTo>
                                    <a:pt x="14" y="72"/>
                                  </a:lnTo>
                                  <a:lnTo>
                                    <a:pt x="9" y="67"/>
                                  </a:lnTo>
                                  <a:lnTo>
                                    <a:pt x="9" y="62"/>
                                  </a:lnTo>
                                  <a:lnTo>
                                    <a:pt x="5" y="52"/>
                                  </a:lnTo>
                                  <a:lnTo>
                                    <a:pt x="0" y="38"/>
                                  </a:lnTo>
                                  <a:lnTo>
                                    <a:pt x="0" y="24"/>
                                  </a:lnTo>
                                  <a:lnTo>
                                    <a:pt x="9" y="14"/>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2034777218" name="Freeform 16"/>
                          <wps:cNvSpPr/>
                          <wps:spPr>
                            <a:xfrm>
                              <a:off x="10260" y="2351"/>
                              <a:ext cx="490" cy="1488"/>
                            </a:xfrm>
                            <a:custGeom>
                              <a:avLst/>
                              <a:gdLst/>
                              <a:ahLst/>
                              <a:cxnLst/>
                              <a:rect l="l" t="t" r="r" b="b"/>
                              <a:pathLst>
                                <a:path w="490" h="1488" extrusionOk="0">
                                  <a:moveTo>
                                    <a:pt x="403" y="82"/>
                                  </a:moveTo>
                                  <a:lnTo>
                                    <a:pt x="408" y="111"/>
                                  </a:lnTo>
                                  <a:lnTo>
                                    <a:pt x="413" y="149"/>
                                  </a:lnTo>
                                  <a:lnTo>
                                    <a:pt x="413" y="192"/>
                                  </a:lnTo>
                                  <a:lnTo>
                                    <a:pt x="413" y="236"/>
                                  </a:lnTo>
                                  <a:lnTo>
                                    <a:pt x="413" y="279"/>
                                  </a:lnTo>
                                  <a:lnTo>
                                    <a:pt x="408" y="322"/>
                                  </a:lnTo>
                                  <a:lnTo>
                                    <a:pt x="398" y="370"/>
                                  </a:lnTo>
                                  <a:lnTo>
                                    <a:pt x="389" y="413"/>
                                  </a:lnTo>
                                  <a:lnTo>
                                    <a:pt x="374" y="461"/>
                                  </a:lnTo>
                                  <a:lnTo>
                                    <a:pt x="355" y="500"/>
                                  </a:lnTo>
                                  <a:lnTo>
                                    <a:pt x="336" y="538"/>
                                  </a:lnTo>
                                  <a:lnTo>
                                    <a:pt x="312" y="576"/>
                                  </a:lnTo>
                                  <a:lnTo>
                                    <a:pt x="283" y="605"/>
                                  </a:lnTo>
                                  <a:lnTo>
                                    <a:pt x="250" y="634"/>
                                  </a:lnTo>
                                  <a:lnTo>
                                    <a:pt x="216" y="653"/>
                                  </a:lnTo>
                                  <a:lnTo>
                                    <a:pt x="178" y="668"/>
                                  </a:lnTo>
                                  <a:lnTo>
                                    <a:pt x="187" y="672"/>
                                  </a:lnTo>
                                  <a:lnTo>
                                    <a:pt x="197" y="672"/>
                                  </a:lnTo>
                                  <a:lnTo>
                                    <a:pt x="206" y="672"/>
                                  </a:lnTo>
                                  <a:lnTo>
                                    <a:pt x="221" y="672"/>
                                  </a:lnTo>
                                  <a:lnTo>
                                    <a:pt x="235" y="672"/>
                                  </a:lnTo>
                                  <a:lnTo>
                                    <a:pt x="250" y="668"/>
                                  </a:lnTo>
                                  <a:lnTo>
                                    <a:pt x="264" y="663"/>
                                  </a:lnTo>
                                  <a:lnTo>
                                    <a:pt x="278" y="663"/>
                                  </a:lnTo>
                                  <a:lnTo>
                                    <a:pt x="298" y="663"/>
                                  </a:lnTo>
                                  <a:lnTo>
                                    <a:pt x="317" y="672"/>
                                  </a:lnTo>
                                  <a:lnTo>
                                    <a:pt x="331" y="682"/>
                                  </a:lnTo>
                                  <a:lnTo>
                                    <a:pt x="346" y="696"/>
                                  </a:lnTo>
                                  <a:lnTo>
                                    <a:pt x="355" y="711"/>
                                  </a:lnTo>
                                  <a:lnTo>
                                    <a:pt x="355" y="730"/>
                                  </a:lnTo>
                                  <a:lnTo>
                                    <a:pt x="346" y="749"/>
                                  </a:lnTo>
                                  <a:lnTo>
                                    <a:pt x="322" y="768"/>
                                  </a:lnTo>
                                  <a:lnTo>
                                    <a:pt x="302" y="778"/>
                                  </a:lnTo>
                                  <a:lnTo>
                                    <a:pt x="317" y="783"/>
                                  </a:lnTo>
                                  <a:lnTo>
                                    <a:pt x="360" y="778"/>
                                  </a:lnTo>
                                  <a:lnTo>
                                    <a:pt x="394" y="788"/>
                                  </a:lnTo>
                                  <a:lnTo>
                                    <a:pt x="418" y="807"/>
                                  </a:lnTo>
                                  <a:lnTo>
                                    <a:pt x="437" y="826"/>
                                  </a:lnTo>
                                  <a:lnTo>
                                    <a:pt x="446" y="850"/>
                                  </a:lnTo>
                                  <a:lnTo>
                                    <a:pt x="456" y="874"/>
                                  </a:lnTo>
                                  <a:lnTo>
                                    <a:pt x="470" y="888"/>
                                  </a:lnTo>
                                  <a:lnTo>
                                    <a:pt x="490" y="893"/>
                                  </a:lnTo>
                                  <a:lnTo>
                                    <a:pt x="480" y="912"/>
                                  </a:lnTo>
                                  <a:lnTo>
                                    <a:pt x="466" y="927"/>
                                  </a:lnTo>
                                  <a:lnTo>
                                    <a:pt x="446" y="936"/>
                                  </a:lnTo>
                                  <a:lnTo>
                                    <a:pt x="427" y="946"/>
                                  </a:lnTo>
                                  <a:lnTo>
                                    <a:pt x="398" y="951"/>
                                  </a:lnTo>
                                  <a:lnTo>
                                    <a:pt x="370" y="946"/>
                                  </a:lnTo>
                                  <a:lnTo>
                                    <a:pt x="341" y="932"/>
                                  </a:lnTo>
                                  <a:lnTo>
                                    <a:pt x="312" y="903"/>
                                  </a:lnTo>
                                  <a:lnTo>
                                    <a:pt x="293" y="884"/>
                                  </a:lnTo>
                                  <a:lnTo>
                                    <a:pt x="288" y="903"/>
                                  </a:lnTo>
                                  <a:lnTo>
                                    <a:pt x="336" y="941"/>
                                  </a:lnTo>
                                  <a:lnTo>
                                    <a:pt x="370" y="980"/>
                                  </a:lnTo>
                                  <a:lnTo>
                                    <a:pt x="389" y="1018"/>
                                  </a:lnTo>
                                  <a:lnTo>
                                    <a:pt x="398" y="1061"/>
                                  </a:lnTo>
                                  <a:lnTo>
                                    <a:pt x="403" y="1100"/>
                                  </a:lnTo>
                                  <a:lnTo>
                                    <a:pt x="408" y="1128"/>
                                  </a:lnTo>
                                  <a:lnTo>
                                    <a:pt x="413" y="1152"/>
                                  </a:lnTo>
                                  <a:lnTo>
                                    <a:pt x="427" y="1157"/>
                                  </a:lnTo>
                                  <a:lnTo>
                                    <a:pt x="408" y="1162"/>
                                  </a:lnTo>
                                  <a:lnTo>
                                    <a:pt x="384" y="1157"/>
                                  </a:lnTo>
                                  <a:lnTo>
                                    <a:pt x="360" y="1148"/>
                                  </a:lnTo>
                                  <a:lnTo>
                                    <a:pt x="336" y="1133"/>
                                  </a:lnTo>
                                  <a:lnTo>
                                    <a:pt x="317" y="1109"/>
                                  </a:lnTo>
                                  <a:lnTo>
                                    <a:pt x="298" y="1085"/>
                                  </a:lnTo>
                                  <a:lnTo>
                                    <a:pt x="278" y="1056"/>
                                  </a:lnTo>
                                  <a:lnTo>
                                    <a:pt x="274" y="1028"/>
                                  </a:lnTo>
                                  <a:lnTo>
                                    <a:pt x="264" y="960"/>
                                  </a:lnTo>
                                  <a:lnTo>
                                    <a:pt x="250" y="975"/>
                                  </a:lnTo>
                                  <a:lnTo>
                                    <a:pt x="254" y="1023"/>
                                  </a:lnTo>
                                  <a:lnTo>
                                    <a:pt x="259" y="1066"/>
                                  </a:lnTo>
                                  <a:lnTo>
                                    <a:pt x="264" y="1109"/>
                                  </a:lnTo>
                                  <a:lnTo>
                                    <a:pt x="269" y="1152"/>
                                  </a:lnTo>
                                  <a:lnTo>
                                    <a:pt x="274" y="1196"/>
                                  </a:lnTo>
                                  <a:lnTo>
                                    <a:pt x="288" y="1234"/>
                                  </a:lnTo>
                                  <a:lnTo>
                                    <a:pt x="307" y="1277"/>
                                  </a:lnTo>
                                  <a:lnTo>
                                    <a:pt x="341" y="1316"/>
                                  </a:lnTo>
                                  <a:lnTo>
                                    <a:pt x="341" y="1344"/>
                                  </a:lnTo>
                                  <a:lnTo>
                                    <a:pt x="341" y="1364"/>
                                  </a:lnTo>
                                  <a:lnTo>
                                    <a:pt x="346" y="1388"/>
                                  </a:lnTo>
                                  <a:lnTo>
                                    <a:pt x="360" y="1407"/>
                                  </a:lnTo>
                                  <a:lnTo>
                                    <a:pt x="355" y="1388"/>
                                  </a:lnTo>
                                  <a:lnTo>
                                    <a:pt x="355" y="1364"/>
                                  </a:lnTo>
                                  <a:lnTo>
                                    <a:pt x="355" y="1344"/>
                                  </a:lnTo>
                                  <a:lnTo>
                                    <a:pt x="360" y="1320"/>
                                  </a:lnTo>
                                  <a:lnTo>
                                    <a:pt x="379" y="1311"/>
                                  </a:lnTo>
                                  <a:lnTo>
                                    <a:pt x="394" y="1306"/>
                                  </a:lnTo>
                                  <a:lnTo>
                                    <a:pt x="408" y="1306"/>
                                  </a:lnTo>
                                  <a:lnTo>
                                    <a:pt x="422" y="1306"/>
                                  </a:lnTo>
                                  <a:lnTo>
                                    <a:pt x="437" y="1311"/>
                                  </a:lnTo>
                                  <a:lnTo>
                                    <a:pt x="446" y="1320"/>
                                  </a:lnTo>
                                  <a:lnTo>
                                    <a:pt x="456" y="1335"/>
                                  </a:lnTo>
                                  <a:lnTo>
                                    <a:pt x="466" y="1349"/>
                                  </a:lnTo>
                                  <a:lnTo>
                                    <a:pt x="475" y="1368"/>
                                  </a:lnTo>
                                  <a:lnTo>
                                    <a:pt x="475" y="1388"/>
                                  </a:lnTo>
                                  <a:lnTo>
                                    <a:pt x="475" y="1412"/>
                                  </a:lnTo>
                                  <a:lnTo>
                                    <a:pt x="470" y="1431"/>
                                  </a:lnTo>
                                  <a:lnTo>
                                    <a:pt x="461" y="1450"/>
                                  </a:lnTo>
                                  <a:lnTo>
                                    <a:pt x="446" y="1469"/>
                                  </a:lnTo>
                                  <a:lnTo>
                                    <a:pt x="427" y="1479"/>
                                  </a:lnTo>
                                  <a:lnTo>
                                    <a:pt x="408" y="1488"/>
                                  </a:lnTo>
                                  <a:lnTo>
                                    <a:pt x="384" y="1488"/>
                                  </a:lnTo>
                                  <a:lnTo>
                                    <a:pt x="360" y="1474"/>
                                  </a:lnTo>
                                  <a:lnTo>
                                    <a:pt x="331" y="1455"/>
                                  </a:lnTo>
                                  <a:lnTo>
                                    <a:pt x="302" y="1426"/>
                                  </a:lnTo>
                                  <a:lnTo>
                                    <a:pt x="278" y="1392"/>
                                  </a:lnTo>
                                  <a:lnTo>
                                    <a:pt x="259" y="1364"/>
                                  </a:lnTo>
                                  <a:lnTo>
                                    <a:pt x="240" y="1330"/>
                                  </a:lnTo>
                                  <a:lnTo>
                                    <a:pt x="235" y="1301"/>
                                  </a:lnTo>
                                  <a:lnTo>
                                    <a:pt x="221" y="1229"/>
                                  </a:lnTo>
                                  <a:lnTo>
                                    <a:pt x="216" y="1152"/>
                                  </a:lnTo>
                                  <a:lnTo>
                                    <a:pt x="211" y="1076"/>
                                  </a:lnTo>
                                  <a:lnTo>
                                    <a:pt x="206" y="1004"/>
                                  </a:lnTo>
                                  <a:lnTo>
                                    <a:pt x="202" y="936"/>
                                  </a:lnTo>
                                  <a:lnTo>
                                    <a:pt x="187" y="874"/>
                                  </a:lnTo>
                                  <a:lnTo>
                                    <a:pt x="173" y="831"/>
                                  </a:lnTo>
                                  <a:lnTo>
                                    <a:pt x="149" y="802"/>
                                  </a:lnTo>
                                  <a:lnTo>
                                    <a:pt x="120" y="788"/>
                                  </a:lnTo>
                                  <a:lnTo>
                                    <a:pt x="96" y="778"/>
                                  </a:lnTo>
                                  <a:lnTo>
                                    <a:pt x="77" y="778"/>
                                  </a:lnTo>
                                  <a:lnTo>
                                    <a:pt x="58" y="783"/>
                                  </a:lnTo>
                                  <a:lnTo>
                                    <a:pt x="43" y="797"/>
                                  </a:lnTo>
                                  <a:lnTo>
                                    <a:pt x="34" y="812"/>
                                  </a:lnTo>
                                  <a:lnTo>
                                    <a:pt x="29" y="836"/>
                                  </a:lnTo>
                                  <a:lnTo>
                                    <a:pt x="34" y="860"/>
                                  </a:lnTo>
                                  <a:lnTo>
                                    <a:pt x="38" y="884"/>
                                  </a:lnTo>
                                  <a:lnTo>
                                    <a:pt x="48" y="893"/>
                                  </a:lnTo>
                                  <a:lnTo>
                                    <a:pt x="62" y="903"/>
                                  </a:lnTo>
                                  <a:lnTo>
                                    <a:pt x="72" y="898"/>
                                  </a:lnTo>
                                  <a:lnTo>
                                    <a:pt x="86" y="898"/>
                                  </a:lnTo>
                                  <a:lnTo>
                                    <a:pt x="101" y="884"/>
                                  </a:lnTo>
                                  <a:lnTo>
                                    <a:pt x="110" y="874"/>
                                  </a:lnTo>
                                  <a:lnTo>
                                    <a:pt x="115" y="860"/>
                                  </a:lnTo>
                                  <a:lnTo>
                                    <a:pt x="125" y="888"/>
                                  </a:lnTo>
                                  <a:lnTo>
                                    <a:pt x="120" y="912"/>
                                  </a:lnTo>
                                  <a:lnTo>
                                    <a:pt x="115" y="927"/>
                                  </a:lnTo>
                                  <a:lnTo>
                                    <a:pt x="101" y="936"/>
                                  </a:lnTo>
                                  <a:lnTo>
                                    <a:pt x="120" y="951"/>
                                  </a:lnTo>
                                  <a:lnTo>
                                    <a:pt x="130" y="965"/>
                                  </a:lnTo>
                                  <a:lnTo>
                                    <a:pt x="130" y="980"/>
                                  </a:lnTo>
                                  <a:lnTo>
                                    <a:pt x="125" y="1004"/>
                                  </a:lnTo>
                                  <a:lnTo>
                                    <a:pt x="120" y="1008"/>
                                  </a:lnTo>
                                  <a:lnTo>
                                    <a:pt x="110" y="1008"/>
                                  </a:lnTo>
                                  <a:lnTo>
                                    <a:pt x="91" y="1004"/>
                                  </a:lnTo>
                                  <a:lnTo>
                                    <a:pt x="82" y="994"/>
                                  </a:lnTo>
                                  <a:lnTo>
                                    <a:pt x="62" y="980"/>
                                  </a:lnTo>
                                  <a:lnTo>
                                    <a:pt x="48" y="965"/>
                                  </a:lnTo>
                                  <a:lnTo>
                                    <a:pt x="34" y="946"/>
                                  </a:lnTo>
                                  <a:lnTo>
                                    <a:pt x="24" y="932"/>
                                  </a:lnTo>
                                  <a:lnTo>
                                    <a:pt x="10" y="893"/>
                                  </a:lnTo>
                                  <a:lnTo>
                                    <a:pt x="0" y="840"/>
                                  </a:lnTo>
                                  <a:lnTo>
                                    <a:pt x="0" y="788"/>
                                  </a:lnTo>
                                  <a:lnTo>
                                    <a:pt x="5" y="735"/>
                                  </a:lnTo>
                                  <a:lnTo>
                                    <a:pt x="24" y="692"/>
                                  </a:lnTo>
                                  <a:lnTo>
                                    <a:pt x="43" y="653"/>
                                  </a:lnTo>
                                  <a:lnTo>
                                    <a:pt x="67" y="629"/>
                                  </a:lnTo>
                                  <a:lnTo>
                                    <a:pt x="91" y="610"/>
                                  </a:lnTo>
                                  <a:lnTo>
                                    <a:pt x="115" y="591"/>
                                  </a:lnTo>
                                  <a:lnTo>
                                    <a:pt x="139" y="576"/>
                                  </a:lnTo>
                                  <a:lnTo>
                                    <a:pt x="158" y="557"/>
                                  </a:lnTo>
                                  <a:lnTo>
                                    <a:pt x="178" y="533"/>
                                  </a:lnTo>
                                  <a:lnTo>
                                    <a:pt x="211" y="485"/>
                                  </a:lnTo>
                                  <a:lnTo>
                                    <a:pt x="240" y="437"/>
                                  </a:lnTo>
                                  <a:lnTo>
                                    <a:pt x="269" y="389"/>
                                  </a:lnTo>
                                  <a:lnTo>
                                    <a:pt x="293" y="336"/>
                                  </a:lnTo>
                                  <a:lnTo>
                                    <a:pt x="307" y="274"/>
                                  </a:lnTo>
                                  <a:lnTo>
                                    <a:pt x="322" y="197"/>
                                  </a:lnTo>
                                  <a:lnTo>
                                    <a:pt x="322" y="111"/>
                                  </a:lnTo>
                                  <a:lnTo>
                                    <a:pt x="317" y="0"/>
                                  </a:lnTo>
                                  <a:lnTo>
                                    <a:pt x="326" y="15"/>
                                  </a:lnTo>
                                  <a:lnTo>
                                    <a:pt x="336" y="29"/>
                                  </a:lnTo>
                                  <a:lnTo>
                                    <a:pt x="346" y="44"/>
                                  </a:lnTo>
                                  <a:lnTo>
                                    <a:pt x="355" y="48"/>
                                  </a:lnTo>
                                  <a:lnTo>
                                    <a:pt x="365" y="58"/>
                                  </a:lnTo>
                                  <a:lnTo>
                                    <a:pt x="379" y="68"/>
                                  </a:lnTo>
                                  <a:lnTo>
                                    <a:pt x="389" y="72"/>
                                  </a:lnTo>
                                  <a:lnTo>
                                    <a:pt x="403" y="82"/>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2145078157" name="Freeform 17"/>
                          <wps:cNvSpPr/>
                          <wps:spPr>
                            <a:xfrm>
                              <a:off x="10524" y="1041"/>
                              <a:ext cx="250" cy="806"/>
                            </a:xfrm>
                            <a:custGeom>
                              <a:avLst/>
                              <a:gdLst/>
                              <a:ahLst/>
                              <a:cxnLst/>
                              <a:rect l="l" t="t" r="r" b="b"/>
                              <a:pathLst>
                                <a:path w="250" h="806" extrusionOk="0">
                                  <a:moveTo>
                                    <a:pt x="0" y="754"/>
                                  </a:moveTo>
                                  <a:lnTo>
                                    <a:pt x="43" y="691"/>
                                  </a:lnTo>
                                  <a:lnTo>
                                    <a:pt x="82" y="619"/>
                                  </a:lnTo>
                                  <a:lnTo>
                                    <a:pt x="110" y="542"/>
                                  </a:lnTo>
                                  <a:lnTo>
                                    <a:pt x="134" y="461"/>
                                  </a:lnTo>
                                  <a:lnTo>
                                    <a:pt x="154" y="370"/>
                                  </a:lnTo>
                                  <a:lnTo>
                                    <a:pt x="163" y="278"/>
                                  </a:lnTo>
                                  <a:lnTo>
                                    <a:pt x="163" y="187"/>
                                  </a:lnTo>
                                  <a:lnTo>
                                    <a:pt x="149" y="96"/>
                                  </a:lnTo>
                                  <a:lnTo>
                                    <a:pt x="230" y="0"/>
                                  </a:lnTo>
                                  <a:lnTo>
                                    <a:pt x="245" y="82"/>
                                  </a:lnTo>
                                  <a:lnTo>
                                    <a:pt x="250" y="173"/>
                                  </a:lnTo>
                                  <a:lnTo>
                                    <a:pt x="250" y="269"/>
                                  </a:lnTo>
                                  <a:lnTo>
                                    <a:pt x="245" y="365"/>
                                  </a:lnTo>
                                  <a:lnTo>
                                    <a:pt x="230" y="466"/>
                                  </a:lnTo>
                                  <a:lnTo>
                                    <a:pt x="211" y="566"/>
                                  </a:lnTo>
                                  <a:lnTo>
                                    <a:pt x="178" y="658"/>
                                  </a:lnTo>
                                  <a:lnTo>
                                    <a:pt x="144" y="744"/>
                                  </a:lnTo>
                                  <a:lnTo>
                                    <a:pt x="134" y="744"/>
                                  </a:lnTo>
                                  <a:lnTo>
                                    <a:pt x="125" y="744"/>
                                  </a:lnTo>
                                  <a:lnTo>
                                    <a:pt x="110" y="749"/>
                                  </a:lnTo>
                                  <a:lnTo>
                                    <a:pt x="101" y="754"/>
                                  </a:lnTo>
                                  <a:lnTo>
                                    <a:pt x="91" y="758"/>
                                  </a:lnTo>
                                  <a:lnTo>
                                    <a:pt x="82" y="768"/>
                                  </a:lnTo>
                                  <a:lnTo>
                                    <a:pt x="72" y="782"/>
                                  </a:lnTo>
                                  <a:lnTo>
                                    <a:pt x="58" y="802"/>
                                  </a:lnTo>
                                  <a:lnTo>
                                    <a:pt x="53" y="806"/>
                                  </a:lnTo>
                                  <a:lnTo>
                                    <a:pt x="43" y="806"/>
                                  </a:lnTo>
                                  <a:lnTo>
                                    <a:pt x="38" y="802"/>
                                  </a:lnTo>
                                  <a:lnTo>
                                    <a:pt x="29" y="792"/>
                                  </a:lnTo>
                                  <a:lnTo>
                                    <a:pt x="24" y="778"/>
                                  </a:lnTo>
                                  <a:lnTo>
                                    <a:pt x="14" y="768"/>
                                  </a:lnTo>
                                  <a:lnTo>
                                    <a:pt x="5" y="758"/>
                                  </a:lnTo>
                                  <a:lnTo>
                                    <a:pt x="0" y="754"/>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558853093" name="Freeform 18"/>
                          <wps:cNvSpPr/>
                          <wps:spPr>
                            <a:xfrm>
                              <a:off x="9948" y="14812"/>
                              <a:ext cx="149" cy="173"/>
                            </a:xfrm>
                            <a:custGeom>
                              <a:avLst/>
                              <a:gdLst/>
                              <a:ahLst/>
                              <a:cxnLst/>
                              <a:rect l="l" t="t" r="r" b="b"/>
                              <a:pathLst>
                                <a:path w="149" h="173" extrusionOk="0">
                                  <a:moveTo>
                                    <a:pt x="149" y="34"/>
                                  </a:moveTo>
                                  <a:lnTo>
                                    <a:pt x="130" y="53"/>
                                  </a:lnTo>
                                  <a:lnTo>
                                    <a:pt x="115" y="77"/>
                                  </a:lnTo>
                                  <a:lnTo>
                                    <a:pt x="96" y="96"/>
                                  </a:lnTo>
                                  <a:lnTo>
                                    <a:pt x="82" y="115"/>
                                  </a:lnTo>
                                  <a:lnTo>
                                    <a:pt x="67" y="135"/>
                                  </a:lnTo>
                                  <a:lnTo>
                                    <a:pt x="58" y="149"/>
                                  </a:lnTo>
                                  <a:lnTo>
                                    <a:pt x="43" y="163"/>
                                  </a:lnTo>
                                  <a:lnTo>
                                    <a:pt x="38" y="168"/>
                                  </a:lnTo>
                                  <a:lnTo>
                                    <a:pt x="34" y="173"/>
                                  </a:lnTo>
                                  <a:lnTo>
                                    <a:pt x="29" y="173"/>
                                  </a:lnTo>
                                  <a:lnTo>
                                    <a:pt x="19" y="168"/>
                                  </a:lnTo>
                                  <a:lnTo>
                                    <a:pt x="10" y="168"/>
                                  </a:lnTo>
                                  <a:lnTo>
                                    <a:pt x="5" y="159"/>
                                  </a:lnTo>
                                  <a:lnTo>
                                    <a:pt x="0" y="149"/>
                                  </a:lnTo>
                                  <a:lnTo>
                                    <a:pt x="0" y="139"/>
                                  </a:lnTo>
                                  <a:lnTo>
                                    <a:pt x="10" y="125"/>
                                  </a:lnTo>
                                  <a:lnTo>
                                    <a:pt x="24" y="111"/>
                                  </a:lnTo>
                                  <a:lnTo>
                                    <a:pt x="38" y="91"/>
                                  </a:lnTo>
                                  <a:lnTo>
                                    <a:pt x="58" y="72"/>
                                  </a:lnTo>
                                  <a:lnTo>
                                    <a:pt x="77" y="53"/>
                                  </a:lnTo>
                                  <a:lnTo>
                                    <a:pt x="91" y="29"/>
                                  </a:lnTo>
                                  <a:lnTo>
                                    <a:pt x="106" y="15"/>
                                  </a:lnTo>
                                  <a:lnTo>
                                    <a:pt x="115" y="0"/>
                                  </a:lnTo>
                                  <a:lnTo>
                                    <a:pt x="120" y="0"/>
                                  </a:lnTo>
                                  <a:lnTo>
                                    <a:pt x="149" y="34"/>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538889418" name="Freeform 19"/>
                          <wps:cNvSpPr/>
                          <wps:spPr>
                            <a:xfrm>
                              <a:off x="9314" y="14831"/>
                              <a:ext cx="821" cy="855"/>
                            </a:xfrm>
                            <a:custGeom>
                              <a:avLst/>
                              <a:gdLst/>
                              <a:ahLst/>
                              <a:cxnLst/>
                              <a:rect l="l" t="t" r="r" b="b"/>
                              <a:pathLst>
                                <a:path w="821" h="855" extrusionOk="0">
                                  <a:moveTo>
                                    <a:pt x="447" y="744"/>
                                  </a:moveTo>
                                  <a:lnTo>
                                    <a:pt x="428" y="754"/>
                                  </a:lnTo>
                                  <a:lnTo>
                                    <a:pt x="408" y="759"/>
                                  </a:lnTo>
                                  <a:lnTo>
                                    <a:pt x="394" y="759"/>
                                  </a:lnTo>
                                  <a:lnTo>
                                    <a:pt x="380" y="749"/>
                                  </a:lnTo>
                                  <a:lnTo>
                                    <a:pt x="365" y="744"/>
                                  </a:lnTo>
                                  <a:lnTo>
                                    <a:pt x="351" y="740"/>
                                  </a:lnTo>
                                  <a:lnTo>
                                    <a:pt x="336" y="740"/>
                                  </a:lnTo>
                                  <a:lnTo>
                                    <a:pt x="322" y="744"/>
                                  </a:lnTo>
                                  <a:lnTo>
                                    <a:pt x="322" y="730"/>
                                  </a:lnTo>
                                  <a:lnTo>
                                    <a:pt x="332" y="706"/>
                                  </a:lnTo>
                                  <a:lnTo>
                                    <a:pt x="341" y="677"/>
                                  </a:lnTo>
                                  <a:lnTo>
                                    <a:pt x="356" y="648"/>
                                  </a:lnTo>
                                  <a:lnTo>
                                    <a:pt x="375" y="620"/>
                                  </a:lnTo>
                                  <a:lnTo>
                                    <a:pt x="399" y="596"/>
                                  </a:lnTo>
                                  <a:lnTo>
                                    <a:pt x="428" y="576"/>
                                  </a:lnTo>
                                  <a:lnTo>
                                    <a:pt x="461" y="567"/>
                                  </a:lnTo>
                                  <a:lnTo>
                                    <a:pt x="490" y="562"/>
                                  </a:lnTo>
                                  <a:lnTo>
                                    <a:pt x="519" y="548"/>
                                  </a:lnTo>
                                  <a:lnTo>
                                    <a:pt x="548" y="533"/>
                                  </a:lnTo>
                                  <a:lnTo>
                                    <a:pt x="572" y="509"/>
                                  </a:lnTo>
                                  <a:lnTo>
                                    <a:pt x="596" y="485"/>
                                  </a:lnTo>
                                  <a:lnTo>
                                    <a:pt x="615" y="456"/>
                                  </a:lnTo>
                                  <a:lnTo>
                                    <a:pt x="634" y="423"/>
                                  </a:lnTo>
                                  <a:lnTo>
                                    <a:pt x="648" y="389"/>
                                  </a:lnTo>
                                  <a:lnTo>
                                    <a:pt x="663" y="356"/>
                                  </a:lnTo>
                                  <a:lnTo>
                                    <a:pt x="672" y="317"/>
                                  </a:lnTo>
                                  <a:lnTo>
                                    <a:pt x="682" y="279"/>
                                  </a:lnTo>
                                  <a:lnTo>
                                    <a:pt x="687" y="245"/>
                                  </a:lnTo>
                                  <a:lnTo>
                                    <a:pt x="692" y="207"/>
                                  </a:lnTo>
                                  <a:lnTo>
                                    <a:pt x="687" y="173"/>
                                  </a:lnTo>
                                  <a:lnTo>
                                    <a:pt x="687" y="135"/>
                                  </a:lnTo>
                                  <a:lnTo>
                                    <a:pt x="677" y="106"/>
                                  </a:lnTo>
                                  <a:lnTo>
                                    <a:pt x="672" y="87"/>
                                  </a:lnTo>
                                  <a:lnTo>
                                    <a:pt x="663" y="72"/>
                                  </a:lnTo>
                                  <a:lnTo>
                                    <a:pt x="653" y="58"/>
                                  </a:lnTo>
                                  <a:lnTo>
                                    <a:pt x="644" y="48"/>
                                  </a:lnTo>
                                  <a:lnTo>
                                    <a:pt x="634" y="39"/>
                                  </a:lnTo>
                                  <a:lnTo>
                                    <a:pt x="624" y="34"/>
                                  </a:lnTo>
                                  <a:lnTo>
                                    <a:pt x="620" y="29"/>
                                  </a:lnTo>
                                  <a:lnTo>
                                    <a:pt x="615" y="29"/>
                                  </a:lnTo>
                                  <a:lnTo>
                                    <a:pt x="600" y="29"/>
                                  </a:lnTo>
                                  <a:lnTo>
                                    <a:pt x="586" y="29"/>
                                  </a:lnTo>
                                  <a:lnTo>
                                    <a:pt x="572" y="34"/>
                                  </a:lnTo>
                                  <a:lnTo>
                                    <a:pt x="552" y="44"/>
                                  </a:lnTo>
                                  <a:lnTo>
                                    <a:pt x="538" y="53"/>
                                  </a:lnTo>
                                  <a:lnTo>
                                    <a:pt x="524" y="77"/>
                                  </a:lnTo>
                                  <a:lnTo>
                                    <a:pt x="514" y="101"/>
                                  </a:lnTo>
                                  <a:lnTo>
                                    <a:pt x="504" y="140"/>
                                  </a:lnTo>
                                  <a:lnTo>
                                    <a:pt x="500" y="178"/>
                                  </a:lnTo>
                                  <a:lnTo>
                                    <a:pt x="490" y="216"/>
                                  </a:lnTo>
                                  <a:lnTo>
                                    <a:pt x="476" y="250"/>
                                  </a:lnTo>
                                  <a:lnTo>
                                    <a:pt x="461" y="284"/>
                                  </a:lnTo>
                                  <a:lnTo>
                                    <a:pt x="447" y="312"/>
                                  </a:lnTo>
                                  <a:lnTo>
                                    <a:pt x="423" y="336"/>
                                  </a:lnTo>
                                  <a:lnTo>
                                    <a:pt x="404" y="356"/>
                                  </a:lnTo>
                                  <a:lnTo>
                                    <a:pt x="380" y="370"/>
                                  </a:lnTo>
                                  <a:lnTo>
                                    <a:pt x="356" y="384"/>
                                  </a:lnTo>
                                  <a:lnTo>
                                    <a:pt x="332" y="389"/>
                                  </a:lnTo>
                                  <a:lnTo>
                                    <a:pt x="303" y="394"/>
                                  </a:lnTo>
                                  <a:lnTo>
                                    <a:pt x="279" y="389"/>
                                  </a:lnTo>
                                  <a:lnTo>
                                    <a:pt x="255" y="380"/>
                                  </a:lnTo>
                                  <a:lnTo>
                                    <a:pt x="231" y="365"/>
                                  </a:lnTo>
                                  <a:lnTo>
                                    <a:pt x="212" y="346"/>
                                  </a:lnTo>
                                  <a:lnTo>
                                    <a:pt x="188" y="322"/>
                                  </a:lnTo>
                                  <a:lnTo>
                                    <a:pt x="178" y="293"/>
                                  </a:lnTo>
                                  <a:lnTo>
                                    <a:pt x="173" y="269"/>
                                  </a:lnTo>
                                  <a:lnTo>
                                    <a:pt x="173" y="250"/>
                                  </a:lnTo>
                                  <a:lnTo>
                                    <a:pt x="173" y="236"/>
                                  </a:lnTo>
                                  <a:lnTo>
                                    <a:pt x="149" y="226"/>
                                  </a:lnTo>
                                  <a:lnTo>
                                    <a:pt x="125" y="226"/>
                                  </a:lnTo>
                                  <a:lnTo>
                                    <a:pt x="96" y="231"/>
                                  </a:lnTo>
                                  <a:lnTo>
                                    <a:pt x="72" y="245"/>
                                  </a:lnTo>
                                  <a:lnTo>
                                    <a:pt x="48" y="264"/>
                                  </a:lnTo>
                                  <a:lnTo>
                                    <a:pt x="34" y="293"/>
                                  </a:lnTo>
                                  <a:lnTo>
                                    <a:pt x="24" y="327"/>
                                  </a:lnTo>
                                  <a:lnTo>
                                    <a:pt x="24" y="365"/>
                                  </a:lnTo>
                                  <a:lnTo>
                                    <a:pt x="29" y="394"/>
                                  </a:lnTo>
                                  <a:lnTo>
                                    <a:pt x="39" y="413"/>
                                  </a:lnTo>
                                  <a:lnTo>
                                    <a:pt x="48" y="428"/>
                                  </a:lnTo>
                                  <a:lnTo>
                                    <a:pt x="63" y="432"/>
                                  </a:lnTo>
                                  <a:lnTo>
                                    <a:pt x="77" y="437"/>
                                  </a:lnTo>
                                  <a:lnTo>
                                    <a:pt x="96" y="437"/>
                                  </a:lnTo>
                                  <a:lnTo>
                                    <a:pt x="111" y="432"/>
                                  </a:lnTo>
                                  <a:lnTo>
                                    <a:pt x="125" y="432"/>
                                  </a:lnTo>
                                  <a:lnTo>
                                    <a:pt x="144" y="413"/>
                                  </a:lnTo>
                                  <a:lnTo>
                                    <a:pt x="149" y="394"/>
                                  </a:lnTo>
                                  <a:lnTo>
                                    <a:pt x="149" y="365"/>
                                  </a:lnTo>
                                  <a:lnTo>
                                    <a:pt x="144" y="351"/>
                                  </a:lnTo>
                                  <a:lnTo>
                                    <a:pt x="135" y="341"/>
                                  </a:lnTo>
                                  <a:lnTo>
                                    <a:pt x="125" y="341"/>
                                  </a:lnTo>
                                  <a:lnTo>
                                    <a:pt x="116" y="351"/>
                                  </a:lnTo>
                                  <a:lnTo>
                                    <a:pt x="125" y="365"/>
                                  </a:lnTo>
                                  <a:lnTo>
                                    <a:pt x="120" y="389"/>
                                  </a:lnTo>
                                  <a:lnTo>
                                    <a:pt x="106" y="375"/>
                                  </a:lnTo>
                                  <a:lnTo>
                                    <a:pt x="96" y="365"/>
                                  </a:lnTo>
                                  <a:lnTo>
                                    <a:pt x="92" y="351"/>
                                  </a:lnTo>
                                  <a:lnTo>
                                    <a:pt x="92" y="332"/>
                                  </a:lnTo>
                                  <a:lnTo>
                                    <a:pt x="96" y="327"/>
                                  </a:lnTo>
                                  <a:lnTo>
                                    <a:pt x="101" y="317"/>
                                  </a:lnTo>
                                  <a:lnTo>
                                    <a:pt x="111" y="312"/>
                                  </a:lnTo>
                                  <a:lnTo>
                                    <a:pt x="120" y="308"/>
                                  </a:lnTo>
                                  <a:lnTo>
                                    <a:pt x="130" y="303"/>
                                  </a:lnTo>
                                  <a:lnTo>
                                    <a:pt x="140" y="308"/>
                                  </a:lnTo>
                                  <a:lnTo>
                                    <a:pt x="149" y="308"/>
                                  </a:lnTo>
                                  <a:lnTo>
                                    <a:pt x="154" y="317"/>
                                  </a:lnTo>
                                  <a:lnTo>
                                    <a:pt x="164" y="332"/>
                                  </a:lnTo>
                                  <a:lnTo>
                                    <a:pt x="168" y="351"/>
                                  </a:lnTo>
                                  <a:lnTo>
                                    <a:pt x="173" y="365"/>
                                  </a:lnTo>
                                  <a:lnTo>
                                    <a:pt x="173" y="389"/>
                                  </a:lnTo>
                                  <a:lnTo>
                                    <a:pt x="168" y="408"/>
                                  </a:lnTo>
                                  <a:lnTo>
                                    <a:pt x="164" y="428"/>
                                  </a:lnTo>
                                  <a:lnTo>
                                    <a:pt x="149" y="447"/>
                                  </a:lnTo>
                                  <a:lnTo>
                                    <a:pt x="130" y="461"/>
                                  </a:lnTo>
                                  <a:lnTo>
                                    <a:pt x="106" y="471"/>
                                  </a:lnTo>
                                  <a:lnTo>
                                    <a:pt x="87" y="476"/>
                                  </a:lnTo>
                                  <a:lnTo>
                                    <a:pt x="63" y="471"/>
                                  </a:lnTo>
                                  <a:lnTo>
                                    <a:pt x="44" y="466"/>
                                  </a:lnTo>
                                  <a:lnTo>
                                    <a:pt x="29" y="452"/>
                                  </a:lnTo>
                                  <a:lnTo>
                                    <a:pt x="15" y="432"/>
                                  </a:lnTo>
                                  <a:lnTo>
                                    <a:pt x="5" y="404"/>
                                  </a:lnTo>
                                  <a:lnTo>
                                    <a:pt x="0" y="375"/>
                                  </a:lnTo>
                                  <a:lnTo>
                                    <a:pt x="0" y="336"/>
                                  </a:lnTo>
                                  <a:lnTo>
                                    <a:pt x="5" y="303"/>
                                  </a:lnTo>
                                  <a:lnTo>
                                    <a:pt x="20" y="269"/>
                                  </a:lnTo>
                                  <a:lnTo>
                                    <a:pt x="39" y="240"/>
                                  </a:lnTo>
                                  <a:lnTo>
                                    <a:pt x="63" y="216"/>
                                  </a:lnTo>
                                  <a:lnTo>
                                    <a:pt x="96" y="202"/>
                                  </a:lnTo>
                                  <a:lnTo>
                                    <a:pt x="135" y="197"/>
                                  </a:lnTo>
                                  <a:lnTo>
                                    <a:pt x="183" y="207"/>
                                  </a:lnTo>
                                  <a:lnTo>
                                    <a:pt x="197" y="183"/>
                                  </a:lnTo>
                                  <a:lnTo>
                                    <a:pt x="216" y="164"/>
                                  </a:lnTo>
                                  <a:lnTo>
                                    <a:pt x="240" y="144"/>
                                  </a:lnTo>
                                  <a:lnTo>
                                    <a:pt x="269" y="130"/>
                                  </a:lnTo>
                                  <a:lnTo>
                                    <a:pt x="293" y="120"/>
                                  </a:lnTo>
                                  <a:lnTo>
                                    <a:pt x="317" y="120"/>
                                  </a:lnTo>
                                  <a:lnTo>
                                    <a:pt x="336" y="130"/>
                                  </a:lnTo>
                                  <a:lnTo>
                                    <a:pt x="351" y="149"/>
                                  </a:lnTo>
                                  <a:lnTo>
                                    <a:pt x="356" y="183"/>
                                  </a:lnTo>
                                  <a:lnTo>
                                    <a:pt x="356" y="207"/>
                                  </a:lnTo>
                                  <a:lnTo>
                                    <a:pt x="351" y="231"/>
                                  </a:lnTo>
                                  <a:lnTo>
                                    <a:pt x="336" y="245"/>
                                  </a:lnTo>
                                  <a:lnTo>
                                    <a:pt x="332" y="250"/>
                                  </a:lnTo>
                                  <a:lnTo>
                                    <a:pt x="322" y="250"/>
                                  </a:lnTo>
                                  <a:lnTo>
                                    <a:pt x="312" y="245"/>
                                  </a:lnTo>
                                  <a:lnTo>
                                    <a:pt x="303" y="245"/>
                                  </a:lnTo>
                                  <a:lnTo>
                                    <a:pt x="288" y="240"/>
                                  </a:lnTo>
                                  <a:lnTo>
                                    <a:pt x="284" y="236"/>
                                  </a:lnTo>
                                  <a:lnTo>
                                    <a:pt x="279" y="226"/>
                                  </a:lnTo>
                                  <a:lnTo>
                                    <a:pt x="274" y="221"/>
                                  </a:lnTo>
                                  <a:lnTo>
                                    <a:pt x="274" y="207"/>
                                  </a:lnTo>
                                  <a:lnTo>
                                    <a:pt x="279" y="202"/>
                                  </a:lnTo>
                                  <a:lnTo>
                                    <a:pt x="284" y="202"/>
                                  </a:lnTo>
                                  <a:lnTo>
                                    <a:pt x="293" y="212"/>
                                  </a:lnTo>
                                  <a:lnTo>
                                    <a:pt x="303" y="221"/>
                                  </a:lnTo>
                                  <a:lnTo>
                                    <a:pt x="312" y="221"/>
                                  </a:lnTo>
                                  <a:lnTo>
                                    <a:pt x="322" y="221"/>
                                  </a:lnTo>
                                  <a:lnTo>
                                    <a:pt x="332" y="216"/>
                                  </a:lnTo>
                                  <a:lnTo>
                                    <a:pt x="336" y="207"/>
                                  </a:lnTo>
                                  <a:lnTo>
                                    <a:pt x="336" y="192"/>
                                  </a:lnTo>
                                  <a:lnTo>
                                    <a:pt x="336" y="178"/>
                                  </a:lnTo>
                                  <a:lnTo>
                                    <a:pt x="332" y="168"/>
                                  </a:lnTo>
                                  <a:lnTo>
                                    <a:pt x="327" y="154"/>
                                  </a:lnTo>
                                  <a:lnTo>
                                    <a:pt x="312" y="149"/>
                                  </a:lnTo>
                                  <a:lnTo>
                                    <a:pt x="298" y="144"/>
                                  </a:lnTo>
                                  <a:lnTo>
                                    <a:pt x="279" y="149"/>
                                  </a:lnTo>
                                  <a:lnTo>
                                    <a:pt x="260" y="159"/>
                                  </a:lnTo>
                                  <a:lnTo>
                                    <a:pt x="240" y="168"/>
                                  </a:lnTo>
                                  <a:lnTo>
                                    <a:pt x="221" y="188"/>
                                  </a:lnTo>
                                  <a:lnTo>
                                    <a:pt x="207" y="216"/>
                                  </a:lnTo>
                                  <a:lnTo>
                                    <a:pt x="202" y="231"/>
                                  </a:lnTo>
                                  <a:lnTo>
                                    <a:pt x="197" y="245"/>
                                  </a:lnTo>
                                  <a:lnTo>
                                    <a:pt x="197" y="264"/>
                                  </a:lnTo>
                                  <a:lnTo>
                                    <a:pt x="202" y="288"/>
                                  </a:lnTo>
                                  <a:lnTo>
                                    <a:pt x="207" y="308"/>
                                  </a:lnTo>
                                  <a:lnTo>
                                    <a:pt x="221" y="327"/>
                                  </a:lnTo>
                                  <a:lnTo>
                                    <a:pt x="240" y="341"/>
                                  </a:lnTo>
                                  <a:lnTo>
                                    <a:pt x="269" y="356"/>
                                  </a:lnTo>
                                  <a:lnTo>
                                    <a:pt x="264" y="332"/>
                                  </a:lnTo>
                                  <a:lnTo>
                                    <a:pt x="264" y="317"/>
                                  </a:lnTo>
                                  <a:lnTo>
                                    <a:pt x="260" y="308"/>
                                  </a:lnTo>
                                  <a:lnTo>
                                    <a:pt x="264" y="303"/>
                                  </a:lnTo>
                                  <a:lnTo>
                                    <a:pt x="269" y="312"/>
                                  </a:lnTo>
                                  <a:lnTo>
                                    <a:pt x="279" y="322"/>
                                  </a:lnTo>
                                  <a:lnTo>
                                    <a:pt x="293" y="332"/>
                                  </a:lnTo>
                                  <a:lnTo>
                                    <a:pt x="312" y="336"/>
                                  </a:lnTo>
                                  <a:lnTo>
                                    <a:pt x="332" y="341"/>
                                  </a:lnTo>
                                  <a:lnTo>
                                    <a:pt x="351" y="341"/>
                                  </a:lnTo>
                                  <a:lnTo>
                                    <a:pt x="370" y="341"/>
                                  </a:lnTo>
                                  <a:lnTo>
                                    <a:pt x="384" y="332"/>
                                  </a:lnTo>
                                  <a:lnTo>
                                    <a:pt x="404" y="322"/>
                                  </a:lnTo>
                                  <a:lnTo>
                                    <a:pt x="423" y="308"/>
                                  </a:lnTo>
                                  <a:lnTo>
                                    <a:pt x="437" y="288"/>
                                  </a:lnTo>
                                  <a:lnTo>
                                    <a:pt x="461" y="240"/>
                                  </a:lnTo>
                                  <a:lnTo>
                                    <a:pt x="476" y="192"/>
                                  </a:lnTo>
                                  <a:lnTo>
                                    <a:pt x="485" y="144"/>
                                  </a:lnTo>
                                  <a:lnTo>
                                    <a:pt x="495" y="96"/>
                                  </a:lnTo>
                                  <a:lnTo>
                                    <a:pt x="509" y="58"/>
                                  </a:lnTo>
                                  <a:lnTo>
                                    <a:pt x="533" y="24"/>
                                  </a:lnTo>
                                  <a:lnTo>
                                    <a:pt x="567" y="5"/>
                                  </a:lnTo>
                                  <a:lnTo>
                                    <a:pt x="610" y="0"/>
                                  </a:lnTo>
                                  <a:lnTo>
                                    <a:pt x="648" y="5"/>
                                  </a:lnTo>
                                  <a:lnTo>
                                    <a:pt x="677" y="24"/>
                                  </a:lnTo>
                                  <a:lnTo>
                                    <a:pt x="701" y="53"/>
                                  </a:lnTo>
                                  <a:lnTo>
                                    <a:pt x="720" y="87"/>
                                  </a:lnTo>
                                  <a:lnTo>
                                    <a:pt x="740" y="135"/>
                                  </a:lnTo>
                                  <a:lnTo>
                                    <a:pt x="749" y="188"/>
                                  </a:lnTo>
                                  <a:lnTo>
                                    <a:pt x="754" y="255"/>
                                  </a:lnTo>
                                  <a:lnTo>
                                    <a:pt x="754" y="322"/>
                                  </a:lnTo>
                                  <a:lnTo>
                                    <a:pt x="749" y="351"/>
                                  </a:lnTo>
                                  <a:lnTo>
                                    <a:pt x="744" y="380"/>
                                  </a:lnTo>
                                  <a:lnTo>
                                    <a:pt x="735" y="413"/>
                                  </a:lnTo>
                                  <a:lnTo>
                                    <a:pt x="720" y="447"/>
                                  </a:lnTo>
                                  <a:lnTo>
                                    <a:pt x="711" y="476"/>
                                  </a:lnTo>
                                  <a:lnTo>
                                    <a:pt x="692" y="500"/>
                                  </a:lnTo>
                                  <a:lnTo>
                                    <a:pt x="682" y="524"/>
                                  </a:lnTo>
                                  <a:lnTo>
                                    <a:pt x="668" y="543"/>
                                  </a:lnTo>
                                  <a:lnTo>
                                    <a:pt x="658" y="557"/>
                                  </a:lnTo>
                                  <a:lnTo>
                                    <a:pt x="648" y="576"/>
                                  </a:lnTo>
                                  <a:lnTo>
                                    <a:pt x="639" y="596"/>
                                  </a:lnTo>
                                  <a:lnTo>
                                    <a:pt x="634" y="615"/>
                                  </a:lnTo>
                                  <a:lnTo>
                                    <a:pt x="629" y="634"/>
                                  </a:lnTo>
                                  <a:lnTo>
                                    <a:pt x="629" y="653"/>
                                  </a:lnTo>
                                  <a:lnTo>
                                    <a:pt x="624" y="672"/>
                                  </a:lnTo>
                                  <a:lnTo>
                                    <a:pt x="624" y="682"/>
                                  </a:lnTo>
                                  <a:lnTo>
                                    <a:pt x="634" y="701"/>
                                  </a:lnTo>
                                  <a:lnTo>
                                    <a:pt x="644" y="653"/>
                                  </a:lnTo>
                                  <a:lnTo>
                                    <a:pt x="658" y="610"/>
                                  </a:lnTo>
                                  <a:lnTo>
                                    <a:pt x="672" y="567"/>
                                  </a:lnTo>
                                  <a:lnTo>
                                    <a:pt x="696" y="528"/>
                                  </a:lnTo>
                                  <a:lnTo>
                                    <a:pt x="716" y="495"/>
                                  </a:lnTo>
                                  <a:lnTo>
                                    <a:pt x="735" y="456"/>
                                  </a:lnTo>
                                  <a:lnTo>
                                    <a:pt x="749" y="423"/>
                                  </a:lnTo>
                                  <a:lnTo>
                                    <a:pt x="759" y="389"/>
                                  </a:lnTo>
                                  <a:lnTo>
                                    <a:pt x="768" y="408"/>
                                  </a:lnTo>
                                  <a:lnTo>
                                    <a:pt x="792" y="428"/>
                                  </a:lnTo>
                                  <a:lnTo>
                                    <a:pt x="807" y="442"/>
                                  </a:lnTo>
                                  <a:lnTo>
                                    <a:pt x="816" y="461"/>
                                  </a:lnTo>
                                  <a:lnTo>
                                    <a:pt x="821" y="480"/>
                                  </a:lnTo>
                                  <a:lnTo>
                                    <a:pt x="816" y="500"/>
                                  </a:lnTo>
                                  <a:lnTo>
                                    <a:pt x="807" y="524"/>
                                  </a:lnTo>
                                  <a:lnTo>
                                    <a:pt x="792" y="538"/>
                                  </a:lnTo>
                                  <a:lnTo>
                                    <a:pt x="773" y="557"/>
                                  </a:lnTo>
                                  <a:lnTo>
                                    <a:pt x="759" y="567"/>
                                  </a:lnTo>
                                  <a:lnTo>
                                    <a:pt x="754" y="581"/>
                                  </a:lnTo>
                                  <a:lnTo>
                                    <a:pt x="749" y="591"/>
                                  </a:lnTo>
                                  <a:lnTo>
                                    <a:pt x="754" y="600"/>
                                  </a:lnTo>
                                  <a:lnTo>
                                    <a:pt x="759" y="610"/>
                                  </a:lnTo>
                                  <a:lnTo>
                                    <a:pt x="768" y="620"/>
                                  </a:lnTo>
                                  <a:lnTo>
                                    <a:pt x="778" y="624"/>
                                  </a:lnTo>
                                  <a:lnTo>
                                    <a:pt x="792" y="634"/>
                                  </a:lnTo>
                                  <a:lnTo>
                                    <a:pt x="802" y="639"/>
                                  </a:lnTo>
                                  <a:lnTo>
                                    <a:pt x="807" y="653"/>
                                  </a:lnTo>
                                  <a:lnTo>
                                    <a:pt x="812" y="672"/>
                                  </a:lnTo>
                                  <a:lnTo>
                                    <a:pt x="816" y="692"/>
                                  </a:lnTo>
                                  <a:lnTo>
                                    <a:pt x="812" y="711"/>
                                  </a:lnTo>
                                  <a:lnTo>
                                    <a:pt x="802" y="730"/>
                                  </a:lnTo>
                                  <a:lnTo>
                                    <a:pt x="792" y="749"/>
                                  </a:lnTo>
                                  <a:lnTo>
                                    <a:pt x="778" y="768"/>
                                  </a:lnTo>
                                  <a:lnTo>
                                    <a:pt x="759" y="778"/>
                                  </a:lnTo>
                                  <a:lnTo>
                                    <a:pt x="744" y="783"/>
                                  </a:lnTo>
                                  <a:lnTo>
                                    <a:pt x="730" y="778"/>
                                  </a:lnTo>
                                  <a:lnTo>
                                    <a:pt x="720" y="768"/>
                                  </a:lnTo>
                                  <a:lnTo>
                                    <a:pt x="711" y="759"/>
                                  </a:lnTo>
                                  <a:lnTo>
                                    <a:pt x="701" y="744"/>
                                  </a:lnTo>
                                  <a:lnTo>
                                    <a:pt x="692" y="730"/>
                                  </a:lnTo>
                                  <a:lnTo>
                                    <a:pt x="687" y="720"/>
                                  </a:lnTo>
                                  <a:lnTo>
                                    <a:pt x="682" y="740"/>
                                  </a:lnTo>
                                  <a:lnTo>
                                    <a:pt x="677" y="754"/>
                                  </a:lnTo>
                                  <a:lnTo>
                                    <a:pt x="672" y="768"/>
                                  </a:lnTo>
                                  <a:lnTo>
                                    <a:pt x="672" y="783"/>
                                  </a:lnTo>
                                  <a:lnTo>
                                    <a:pt x="663" y="788"/>
                                  </a:lnTo>
                                  <a:lnTo>
                                    <a:pt x="658" y="797"/>
                                  </a:lnTo>
                                  <a:lnTo>
                                    <a:pt x="648" y="802"/>
                                  </a:lnTo>
                                  <a:lnTo>
                                    <a:pt x="639" y="802"/>
                                  </a:lnTo>
                                  <a:lnTo>
                                    <a:pt x="629" y="802"/>
                                  </a:lnTo>
                                  <a:lnTo>
                                    <a:pt x="620" y="797"/>
                                  </a:lnTo>
                                  <a:lnTo>
                                    <a:pt x="605" y="788"/>
                                  </a:lnTo>
                                  <a:lnTo>
                                    <a:pt x="596" y="778"/>
                                  </a:lnTo>
                                  <a:lnTo>
                                    <a:pt x="586" y="764"/>
                                  </a:lnTo>
                                  <a:lnTo>
                                    <a:pt x="581" y="744"/>
                                  </a:lnTo>
                                  <a:lnTo>
                                    <a:pt x="576" y="725"/>
                                  </a:lnTo>
                                  <a:lnTo>
                                    <a:pt x="572" y="706"/>
                                  </a:lnTo>
                                  <a:lnTo>
                                    <a:pt x="567" y="735"/>
                                  </a:lnTo>
                                  <a:lnTo>
                                    <a:pt x="567" y="759"/>
                                  </a:lnTo>
                                  <a:lnTo>
                                    <a:pt x="557" y="778"/>
                                  </a:lnTo>
                                  <a:lnTo>
                                    <a:pt x="552" y="792"/>
                                  </a:lnTo>
                                  <a:lnTo>
                                    <a:pt x="548" y="802"/>
                                  </a:lnTo>
                                  <a:lnTo>
                                    <a:pt x="538" y="812"/>
                                  </a:lnTo>
                                  <a:lnTo>
                                    <a:pt x="533" y="812"/>
                                  </a:lnTo>
                                  <a:lnTo>
                                    <a:pt x="524" y="807"/>
                                  </a:lnTo>
                                  <a:lnTo>
                                    <a:pt x="514" y="812"/>
                                  </a:lnTo>
                                  <a:lnTo>
                                    <a:pt x="504" y="812"/>
                                  </a:lnTo>
                                  <a:lnTo>
                                    <a:pt x="490" y="812"/>
                                  </a:lnTo>
                                  <a:lnTo>
                                    <a:pt x="480" y="812"/>
                                  </a:lnTo>
                                  <a:lnTo>
                                    <a:pt x="471" y="816"/>
                                  </a:lnTo>
                                  <a:lnTo>
                                    <a:pt x="461" y="826"/>
                                  </a:lnTo>
                                  <a:lnTo>
                                    <a:pt x="456" y="840"/>
                                  </a:lnTo>
                                  <a:lnTo>
                                    <a:pt x="447" y="855"/>
                                  </a:lnTo>
                                  <a:lnTo>
                                    <a:pt x="437" y="831"/>
                                  </a:lnTo>
                                  <a:lnTo>
                                    <a:pt x="442" y="802"/>
                                  </a:lnTo>
                                  <a:lnTo>
                                    <a:pt x="447" y="778"/>
                                  </a:lnTo>
                                  <a:lnTo>
                                    <a:pt x="456" y="754"/>
                                  </a:lnTo>
                                  <a:lnTo>
                                    <a:pt x="466" y="740"/>
                                  </a:lnTo>
                                  <a:lnTo>
                                    <a:pt x="480" y="725"/>
                                  </a:lnTo>
                                  <a:lnTo>
                                    <a:pt x="490" y="711"/>
                                  </a:lnTo>
                                  <a:lnTo>
                                    <a:pt x="504" y="696"/>
                                  </a:lnTo>
                                  <a:lnTo>
                                    <a:pt x="519" y="682"/>
                                  </a:lnTo>
                                  <a:lnTo>
                                    <a:pt x="528" y="668"/>
                                  </a:lnTo>
                                  <a:lnTo>
                                    <a:pt x="538" y="653"/>
                                  </a:lnTo>
                                  <a:lnTo>
                                    <a:pt x="548" y="644"/>
                                  </a:lnTo>
                                  <a:lnTo>
                                    <a:pt x="552" y="629"/>
                                  </a:lnTo>
                                  <a:lnTo>
                                    <a:pt x="548" y="624"/>
                                  </a:lnTo>
                                  <a:lnTo>
                                    <a:pt x="538" y="624"/>
                                  </a:lnTo>
                                  <a:lnTo>
                                    <a:pt x="524" y="634"/>
                                  </a:lnTo>
                                  <a:lnTo>
                                    <a:pt x="519" y="648"/>
                                  </a:lnTo>
                                  <a:lnTo>
                                    <a:pt x="509" y="663"/>
                                  </a:lnTo>
                                  <a:lnTo>
                                    <a:pt x="500" y="677"/>
                                  </a:lnTo>
                                  <a:lnTo>
                                    <a:pt x="490" y="692"/>
                                  </a:lnTo>
                                  <a:lnTo>
                                    <a:pt x="476" y="711"/>
                                  </a:lnTo>
                                  <a:lnTo>
                                    <a:pt x="466" y="725"/>
                                  </a:lnTo>
                                  <a:lnTo>
                                    <a:pt x="456" y="740"/>
                                  </a:lnTo>
                                  <a:lnTo>
                                    <a:pt x="447" y="744"/>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53038124" name="Freeform 20"/>
                          <wps:cNvSpPr/>
                          <wps:spPr>
                            <a:xfrm>
                              <a:off x="9766" y="15028"/>
                              <a:ext cx="76" cy="183"/>
                            </a:xfrm>
                            <a:custGeom>
                              <a:avLst/>
                              <a:gdLst/>
                              <a:ahLst/>
                              <a:cxnLst/>
                              <a:rect l="l" t="t" r="r" b="b"/>
                              <a:pathLst>
                                <a:path w="76" h="183" extrusionOk="0">
                                  <a:moveTo>
                                    <a:pt x="33" y="0"/>
                                  </a:moveTo>
                                  <a:lnTo>
                                    <a:pt x="48" y="10"/>
                                  </a:lnTo>
                                  <a:lnTo>
                                    <a:pt x="57" y="29"/>
                                  </a:lnTo>
                                  <a:lnTo>
                                    <a:pt x="67" y="48"/>
                                  </a:lnTo>
                                  <a:lnTo>
                                    <a:pt x="72" y="77"/>
                                  </a:lnTo>
                                  <a:lnTo>
                                    <a:pt x="76" y="101"/>
                                  </a:lnTo>
                                  <a:lnTo>
                                    <a:pt x="76" y="130"/>
                                  </a:lnTo>
                                  <a:lnTo>
                                    <a:pt x="76" y="154"/>
                                  </a:lnTo>
                                  <a:lnTo>
                                    <a:pt x="72" y="183"/>
                                  </a:lnTo>
                                  <a:lnTo>
                                    <a:pt x="67" y="159"/>
                                  </a:lnTo>
                                  <a:lnTo>
                                    <a:pt x="62" y="144"/>
                                  </a:lnTo>
                                  <a:lnTo>
                                    <a:pt x="57" y="125"/>
                                  </a:lnTo>
                                  <a:lnTo>
                                    <a:pt x="52" y="106"/>
                                  </a:lnTo>
                                  <a:lnTo>
                                    <a:pt x="43" y="91"/>
                                  </a:lnTo>
                                  <a:lnTo>
                                    <a:pt x="33" y="87"/>
                                  </a:lnTo>
                                  <a:lnTo>
                                    <a:pt x="19" y="87"/>
                                  </a:lnTo>
                                  <a:lnTo>
                                    <a:pt x="0" y="87"/>
                                  </a:lnTo>
                                  <a:lnTo>
                                    <a:pt x="33" y="0"/>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1208937303" name="Freeform 21"/>
                          <wps:cNvSpPr/>
                          <wps:spPr>
                            <a:xfrm>
                              <a:off x="9842" y="14947"/>
                              <a:ext cx="63" cy="86"/>
                            </a:xfrm>
                            <a:custGeom>
                              <a:avLst/>
                              <a:gdLst/>
                              <a:ahLst/>
                              <a:cxnLst/>
                              <a:rect l="l" t="t" r="r" b="b"/>
                              <a:pathLst>
                                <a:path w="63" h="86" extrusionOk="0">
                                  <a:moveTo>
                                    <a:pt x="53" y="9"/>
                                  </a:moveTo>
                                  <a:lnTo>
                                    <a:pt x="58" y="28"/>
                                  </a:lnTo>
                                  <a:lnTo>
                                    <a:pt x="63" y="48"/>
                                  </a:lnTo>
                                  <a:lnTo>
                                    <a:pt x="58" y="67"/>
                                  </a:lnTo>
                                  <a:lnTo>
                                    <a:pt x="53" y="81"/>
                                  </a:lnTo>
                                  <a:lnTo>
                                    <a:pt x="44" y="81"/>
                                  </a:lnTo>
                                  <a:lnTo>
                                    <a:pt x="39" y="86"/>
                                  </a:lnTo>
                                  <a:lnTo>
                                    <a:pt x="34" y="86"/>
                                  </a:lnTo>
                                  <a:lnTo>
                                    <a:pt x="29" y="81"/>
                                  </a:lnTo>
                                  <a:lnTo>
                                    <a:pt x="24" y="81"/>
                                  </a:lnTo>
                                  <a:lnTo>
                                    <a:pt x="20" y="76"/>
                                  </a:lnTo>
                                  <a:lnTo>
                                    <a:pt x="15" y="72"/>
                                  </a:lnTo>
                                  <a:lnTo>
                                    <a:pt x="5" y="67"/>
                                  </a:lnTo>
                                  <a:lnTo>
                                    <a:pt x="0" y="52"/>
                                  </a:lnTo>
                                  <a:lnTo>
                                    <a:pt x="0" y="38"/>
                                  </a:lnTo>
                                  <a:lnTo>
                                    <a:pt x="5" y="24"/>
                                  </a:lnTo>
                                  <a:lnTo>
                                    <a:pt x="10" y="9"/>
                                  </a:lnTo>
                                  <a:lnTo>
                                    <a:pt x="20" y="4"/>
                                  </a:lnTo>
                                  <a:lnTo>
                                    <a:pt x="29" y="0"/>
                                  </a:lnTo>
                                  <a:lnTo>
                                    <a:pt x="44" y="0"/>
                                  </a:lnTo>
                                  <a:lnTo>
                                    <a:pt x="53" y="9"/>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2065773195" name="Freeform 22"/>
                          <wps:cNvSpPr/>
                          <wps:spPr>
                            <a:xfrm>
                              <a:off x="8498" y="15028"/>
                              <a:ext cx="1191" cy="615"/>
                            </a:xfrm>
                            <a:custGeom>
                              <a:avLst/>
                              <a:gdLst/>
                              <a:ahLst/>
                              <a:cxnLst/>
                              <a:rect l="l" t="t" r="r" b="b"/>
                              <a:pathLst>
                                <a:path w="1191" h="615" extrusionOk="0">
                                  <a:moveTo>
                                    <a:pt x="1128" y="509"/>
                                  </a:moveTo>
                                  <a:lnTo>
                                    <a:pt x="1100" y="514"/>
                                  </a:lnTo>
                                  <a:lnTo>
                                    <a:pt x="1071" y="519"/>
                                  </a:lnTo>
                                  <a:lnTo>
                                    <a:pt x="1037" y="523"/>
                                  </a:lnTo>
                                  <a:lnTo>
                                    <a:pt x="1004" y="523"/>
                                  </a:lnTo>
                                  <a:lnTo>
                                    <a:pt x="970" y="519"/>
                                  </a:lnTo>
                                  <a:lnTo>
                                    <a:pt x="932" y="509"/>
                                  </a:lnTo>
                                  <a:lnTo>
                                    <a:pt x="898" y="499"/>
                                  </a:lnTo>
                                  <a:lnTo>
                                    <a:pt x="860" y="490"/>
                                  </a:lnTo>
                                  <a:lnTo>
                                    <a:pt x="826" y="471"/>
                                  </a:lnTo>
                                  <a:lnTo>
                                    <a:pt x="792" y="451"/>
                                  </a:lnTo>
                                  <a:lnTo>
                                    <a:pt x="759" y="423"/>
                                  </a:lnTo>
                                  <a:lnTo>
                                    <a:pt x="730" y="394"/>
                                  </a:lnTo>
                                  <a:lnTo>
                                    <a:pt x="706" y="360"/>
                                  </a:lnTo>
                                  <a:lnTo>
                                    <a:pt x="687" y="317"/>
                                  </a:lnTo>
                                  <a:lnTo>
                                    <a:pt x="668" y="274"/>
                                  </a:lnTo>
                                  <a:lnTo>
                                    <a:pt x="658" y="226"/>
                                  </a:lnTo>
                                  <a:lnTo>
                                    <a:pt x="653" y="250"/>
                                  </a:lnTo>
                                  <a:lnTo>
                                    <a:pt x="653" y="279"/>
                                  </a:lnTo>
                                  <a:lnTo>
                                    <a:pt x="658" y="317"/>
                                  </a:lnTo>
                                  <a:lnTo>
                                    <a:pt x="663" y="355"/>
                                  </a:lnTo>
                                  <a:lnTo>
                                    <a:pt x="658" y="379"/>
                                  </a:lnTo>
                                  <a:lnTo>
                                    <a:pt x="653" y="399"/>
                                  </a:lnTo>
                                  <a:lnTo>
                                    <a:pt x="644" y="423"/>
                                  </a:lnTo>
                                  <a:lnTo>
                                    <a:pt x="634" y="437"/>
                                  </a:lnTo>
                                  <a:lnTo>
                                    <a:pt x="620" y="447"/>
                                  </a:lnTo>
                                  <a:lnTo>
                                    <a:pt x="605" y="447"/>
                                  </a:lnTo>
                                  <a:lnTo>
                                    <a:pt x="591" y="432"/>
                                  </a:lnTo>
                                  <a:lnTo>
                                    <a:pt x="576" y="403"/>
                                  </a:lnTo>
                                  <a:lnTo>
                                    <a:pt x="572" y="384"/>
                                  </a:lnTo>
                                  <a:lnTo>
                                    <a:pt x="562" y="399"/>
                                  </a:lnTo>
                                  <a:lnTo>
                                    <a:pt x="567" y="456"/>
                                  </a:lnTo>
                                  <a:lnTo>
                                    <a:pt x="562" y="499"/>
                                  </a:lnTo>
                                  <a:lnTo>
                                    <a:pt x="548" y="528"/>
                                  </a:lnTo>
                                  <a:lnTo>
                                    <a:pt x="528" y="547"/>
                                  </a:lnTo>
                                  <a:lnTo>
                                    <a:pt x="509" y="562"/>
                                  </a:lnTo>
                                  <a:lnTo>
                                    <a:pt x="495" y="576"/>
                                  </a:lnTo>
                                  <a:lnTo>
                                    <a:pt x="480" y="591"/>
                                  </a:lnTo>
                                  <a:lnTo>
                                    <a:pt x="476" y="615"/>
                                  </a:lnTo>
                                  <a:lnTo>
                                    <a:pt x="466" y="605"/>
                                  </a:lnTo>
                                  <a:lnTo>
                                    <a:pt x="452" y="586"/>
                                  </a:lnTo>
                                  <a:lnTo>
                                    <a:pt x="442" y="562"/>
                                  </a:lnTo>
                                  <a:lnTo>
                                    <a:pt x="437" y="533"/>
                                  </a:lnTo>
                                  <a:lnTo>
                                    <a:pt x="432" y="499"/>
                                  </a:lnTo>
                                  <a:lnTo>
                                    <a:pt x="437" y="466"/>
                                  </a:lnTo>
                                  <a:lnTo>
                                    <a:pt x="447" y="427"/>
                                  </a:lnTo>
                                  <a:lnTo>
                                    <a:pt x="466" y="394"/>
                                  </a:lnTo>
                                  <a:lnTo>
                                    <a:pt x="485" y="370"/>
                                  </a:lnTo>
                                  <a:lnTo>
                                    <a:pt x="466" y="360"/>
                                  </a:lnTo>
                                  <a:lnTo>
                                    <a:pt x="442" y="423"/>
                                  </a:lnTo>
                                  <a:lnTo>
                                    <a:pt x="408" y="466"/>
                                  </a:lnTo>
                                  <a:lnTo>
                                    <a:pt x="375" y="490"/>
                                  </a:lnTo>
                                  <a:lnTo>
                                    <a:pt x="341" y="499"/>
                                  </a:lnTo>
                                  <a:lnTo>
                                    <a:pt x="312" y="509"/>
                                  </a:lnTo>
                                  <a:lnTo>
                                    <a:pt x="288" y="514"/>
                                  </a:lnTo>
                                  <a:lnTo>
                                    <a:pt x="274" y="523"/>
                                  </a:lnTo>
                                  <a:lnTo>
                                    <a:pt x="264" y="538"/>
                                  </a:lnTo>
                                  <a:lnTo>
                                    <a:pt x="260" y="514"/>
                                  </a:lnTo>
                                  <a:lnTo>
                                    <a:pt x="264" y="485"/>
                                  </a:lnTo>
                                  <a:lnTo>
                                    <a:pt x="274" y="451"/>
                                  </a:lnTo>
                                  <a:lnTo>
                                    <a:pt x="288" y="423"/>
                                  </a:lnTo>
                                  <a:lnTo>
                                    <a:pt x="303" y="399"/>
                                  </a:lnTo>
                                  <a:lnTo>
                                    <a:pt x="322" y="375"/>
                                  </a:lnTo>
                                  <a:lnTo>
                                    <a:pt x="346" y="355"/>
                                  </a:lnTo>
                                  <a:lnTo>
                                    <a:pt x="370" y="346"/>
                                  </a:lnTo>
                                  <a:lnTo>
                                    <a:pt x="423" y="331"/>
                                  </a:lnTo>
                                  <a:lnTo>
                                    <a:pt x="413" y="312"/>
                                  </a:lnTo>
                                  <a:lnTo>
                                    <a:pt x="394" y="317"/>
                                  </a:lnTo>
                                  <a:lnTo>
                                    <a:pt x="375" y="327"/>
                                  </a:lnTo>
                                  <a:lnTo>
                                    <a:pt x="356" y="327"/>
                                  </a:lnTo>
                                  <a:lnTo>
                                    <a:pt x="341" y="331"/>
                                  </a:lnTo>
                                  <a:lnTo>
                                    <a:pt x="322" y="331"/>
                                  </a:lnTo>
                                  <a:lnTo>
                                    <a:pt x="308" y="331"/>
                                  </a:lnTo>
                                  <a:lnTo>
                                    <a:pt x="288" y="336"/>
                                  </a:lnTo>
                                  <a:lnTo>
                                    <a:pt x="274" y="336"/>
                                  </a:lnTo>
                                  <a:lnTo>
                                    <a:pt x="255" y="341"/>
                                  </a:lnTo>
                                  <a:lnTo>
                                    <a:pt x="240" y="346"/>
                                  </a:lnTo>
                                  <a:lnTo>
                                    <a:pt x="221" y="351"/>
                                  </a:lnTo>
                                  <a:lnTo>
                                    <a:pt x="207" y="360"/>
                                  </a:lnTo>
                                  <a:lnTo>
                                    <a:pt x="188" y="375"/>
                                  </a:lnTo>
                                  <a:lnTo>
                                    <a:pt x="173" y="389"/>
                                  </a:lnTo>
                                  <a:lnTo>
                                    <a:pt x="154" y="403"/>
                                  </a:lnTo>
                                  <a:lnTo>
                                    <a:pt x="140" y="427"/>
                                  </a:lnTo>
                                  <a:lnTo>
                                    <a:pt x="130" y="432"/>
                                  </a:lnTo>
                                  <a:lnTo>
                                    <a:pt x="116" y="432"/>
                                  </a:lnTo>
                                  <a:lnTo>
                                    <a:pt x="106" y="432"/>
                                  </a:lnTo>
                                  <a:lnTo>
                                    <a:pt x="101" y="432"/>
                                  </a:lnTo>
                                  <a:lnTo>
                                    <a:pt x="92" y="432"/>
                                  </a:lnTo>
                                  <a:lnTo>
                                    <a:pt x="82" y="437"/>
                                  </a:lnTo>
                                  <a:lnTo>
                                    <a:pt x="77" y="442"/>
                                  </a:lnTo>
                                  <a:lnTo>
                                    <a:pt x="68" y="451"/>
                                  </a:lnTo>
                                  <a:lnTo>
                                    <a:pt x="77" y="451"/>
                                  </a:lnTo>
                                  <a:lnTo>
                                    <a:pt x="82" y="451"/>
                                  </a:lnTo>
                                  <a:lnTo>
                                    <a:pt x="92" y="447"/>
                                  </a:lnTo>
                                  <a:lnTo>
                                    <a:pt x="101" y="447"/>
                                  </a:lnTo>
                                  <a:lnTo>
                                    <a:pt x="106" y="447"/>
                                  </a:lnTo>
                                  <a:lnTo>
                                    <a:pt x="116" y="447"/>
                                  </a:lnTo>
                                  <a:lnTo>
                                    <a:pt x="125" y="451"/>
                                  </a:lnTo>
                                  <a:lnTo>
                                    <a:pt x="135" y="456"/>
                                  </a:lnTo>
                                  <a:lnTo>
                                    <a:pt x="144" y="475"/>
                                  </a:lnTo>
                                  <a:lnTo>
                                    <a:pt x="149" y="495"/>
                                  </a:lnTo>
                                  <a:lnTo>
                                    <a:pt x="149" y="514"/>
                                  </a:lnTo>
                                  <a:lnTo>
                                    <a:pt x="149" y="533"/>
                                  </a:lnTo>
                                  <a:lnTo>
                                    <a:pt x="144" y="547"/>
                                  </a:lnTo>
                                  <a:lnTo>
                                    <a:pt x="135" y="562"/>
                                  </a:lnTo>
                                  <a:lnTo>
                                    <a:pt x="125" y="576"/>
                                  </a:lnTo>
                                  <a:lnTo>
                                    <a:pt x="111" y="586"/>
                                  </a:lnTo>
                                  <a:lnTo>
                                    <a:pt x="96" y="595"/>
                                  </a:lnTo>
                                  <a:lnTo>
                                    <a:pt x="82" y="595"/>
                                  </a:lnTo>
                                  <a:lnTo>
                                    <a:pt x="63" y="595"/>
                                  </a:lnTo>
                                  <a:lnTo>
                                    <a:pt x="48" y="591"/>
                                  </a:lnTo>
                                  <a:lnTo>
                                    <a:pt x="29" y="576"/>
                                  </a:lnTo>
                                  <a:lnTo>
                                    <a:pt x="20" y="562"/>
                                  </a:lnTo>
                                  <a:lnTo>
                                    <a:pt x="10" y="538"/>
                                  </a:lnTo>
                                  <a:lnTo>
                                    <a:pt x="0" y="514"/>
                                  </a:lnTo>
                                  <a:lnTo>
                                    <a:pt x="0" y="485"/>
                                  </a:lnTo>
                                  <a:lnTo>
                                    <a:pt x="10" y="451"/>
                                  </a:lnTo>
                                  <a:lnTo>
                                    <a:pt x="29" y="418"/>
                                  </a:lnTo>
                                  <a:lnTo>
                                    <a:pt x="48" y="384"/>
                                  </a:lnTo>
                                  <a:lnTo>
                                    <a:pt x="77" y="355"/>
                                  </a:lnTo>
                                  <a:lnTo>
                                    <a:pt x="101" y="327"/>
                                  </a:lnTo>
                                  <a:lnTo>
                                    <a:pt x="130" y="307"/>
                                  </a:lnTo>
                                  <a:lnTo>
                                    <a:pt x="154" y="298"/>
                                  </a:lnTo>
                                  <a:lnTo>
                                    <a:pt x="183" y="288"/>
                                  </a:lnTo>
                                  <a:lnTo>
                                    <a:pt x="212" y="283"/>
                                  </a:lnTo>
                                  <a:lnTo>
                                    <a:pt x="240" y="279"/>
                                  </a:lnTo>
                                  <a:lnTo>
                                    <a:pt x="274" y="274"/>
                                  </a:lnTo>
                                  <a:lnTo>
                                    <a:pt x="303" y="269"/>
                                  </a:lnTo>
                                  <a:lnTo>
                                    <a:pt x="332" y="269"/>
                                  </a:lnTo>
                                  <a:lnTo>
                                    <a:pt x="360" y="264"/>
                                  </a:lnTo>
                                  <a:lnTo>
                                    <a:pt x="389" y="264"/>
                                  </a:lnTo>
                                  <a:lnTo>
                                    <a:pt x="418" y="259"/>
                                  </a:lnTo>
                                  <a:lnTo>
                                    <a:pt x="447" y="255"/>
                                  </a:lnTo>
                                  <a:lnTo>
                                    <a:pt x="471" y="250"/>
                                  </a:lnTo>
                                  <a:lnTo>
                                    <a:pt x="490" y="240"/>
                                  </a:lnTo>
                                  <a:lnTo>
                                    <a:pt x="509" y="231"/>
                                  </a:lnTo>
                                  <a:lnTo>
                                    <a:pt x="528" y="221"/>
                                  </a:lnTo>
                                  <a:lnTo>
                                    <a:pt x="538" y="207"/>
                                  </a:lnTo>
                                  <a:lnTo>
                                    <a:pt x="552" y="192"/>
                                  </a:lnTo>
                                  <a:lnTo>
                                    <a:pt x="562" y="154"/>
                                  </a:lnTo>
                                  <a:lnTo>
                                    <a:pt x="572" y="125"/>
                                  </a:lnTo>
                                  <a:lnTo>
                                    <a:pt x="572" y="96"/>
                                  </a:lnTo>
                                  <a:lnTo>
                                    <a:pt x="567" y="77"/>
                                  </a:lnTo>
                                  <a:lnTo>
                                    <a:pt x="557" y="58"/>
                                  </a:lnTo>
                                  <a:lnTo>
                                    <a:pt x="538" y="43"/>
                                  </a:lnTo>
                                  <a:lnTo>
                                    <a:pt x="524" y="43"/>
                                  </a:lnTo>
                                  <a:lnTo>
                                    <a:pt x="504" y="43"/>
                                  </a:lnTo>
                                  <a:lnTo>
                                    <a:pt x="485" y="53"/>
                                  </a:lnTo>
                                  <a:lnTo>
                                    <a:pt x="476" y="67"/>
                                  </a:lnTo>
                                  <a:lnTo>
                                    <a:pt x="471" y="82"/>
                                  </a:lnTo>
                                  <a:lnTo>
                                    <a:pt x="471" y="96"/>
                                  </a:lnTo>
                                  <a:lnTo>
                                    <a:pt x="476" y="111"/>
                                  </a:lnTo>
                                  <a:lnTo>
                                    <a:pt x="480" y="130"/>
                                  </a:lnTo>
                                  <a:lnTo>
                                    <a:pt x="495" y="139"/>
                                  </a:lnTo>
                                  <a:lnTo>
                                    <a:pt x="504" y="149"/>
                                  </a:lnTo>
                                  <a:lnTo>
                                    <a:pt x="495" y="154"/>
                                  </a:lnTo>
                                  <a:lnTo>
                                    <a:pt x="480" y="154"/>
                                  </a:lnTo>
                                  <a:lnTo>
                                    <a:pt x="471" y="154"/>
                                  </a:lnTo>
                                  <a:lnTo>
                                    <a:pt x="461" y="154"/>
                                  </a:lnTo>
                                  <a:lnTo>
                                    <a:pt x="456" y="149"/>
                                  </a:lnTo>
                                  <a:lnTo>
                                    <a:pt x="452" y="144"/>
                                  </a:lnTo>
                                  <a:lnTo>
                                    <a:pt x="447" y="139"/>
                                  </a:lnTo>
                                  <a:lnTo>
                                    <a:pt x="447" y="135"/>
                                  </a:lnTo>
                                  <a:lnTo>
                                    <a:pt x="437" y="144"/>
                                  </a:lnTo>
                                  <a:lnTo>
                                    <a:pt x="432" y="154"/>
                                  </a:lnTo>
                                  <a:lnTo>
                                    <a:pt x="428" y="163"/>
                                  </a:lnTo>
                                  <a:lnTo>
                                    <a:pt x="423" y="168"/>
                                  </a:lnTo>
                                  <a:lnTo>
                                    <a:pt x="413" y="168"/>
                                  </a:lnTo>
                                  <a:lnTo>
                                    <a:pt x="408" y="168"/>
                                  </a:lnTo>
                                  <a:lnTo>
                                    <a:pt x="399" y="168"/>
                                  </a:lnTo>
                                  <a:lnTo>
                                    <a:pt x="389" y="163"/>
                                  </a:lnTo>
                                  <a:lnTo>
                                    <a:pt x="384" y="154"/>
                                  </a:lnTo>
                                  <a:lnTo>
                                    <a:pt x="384" y="139"/>
                                  </a:lnTo>
                                  <a:lnTo>
                                    <a:pt x="389" y="120"/>
                                  </a:lnTo>
                                  <a:lnTo>
                                    <a:pt x="399" y="101"/>
                                  </a:lnTo>
                                  <a:lnTo>
                                    <a:pt x="408" y="82"/>
                                  </a:lnTo>
                                  <a:lnTo>
                                    <a:pt x="423" y="67"/>
                                  </a:lnTo>
                                  <a:lnTo>
                                    <a:pt x="437" y="48"/>
                                  </a:lnTo>
                                  <a:lnTo>
                                    <a:pt x="447" y="39"/>
                                  </a:lnTo>
                                  <a:lnTo>
                                    <a:pt x="461" y="24"/>
                                  </a:lnTo>
                                  <a:lnTo>
                                    <a:pt x="476" y="15"/>
                                  </a:lnTo>
                                  <a:lnTo>
                                    <a:pt x="500" y="10"/>
                                  </a:lnTo>
                                  <a:lnTo>
                                    <a:pt x="519" y="5"/>
                                  </a:lnTo>
                                  <a:lnTo>
                                    <a:pt x="543" y="0"/>
                                  </a:lnTo>
                                  <a:lnTo>
                                    <a:pt x="562" y="0"/>
                                  </a:lnTo>
                                  <a:lnTo>
                                    <a:pt x="586" y="5"/>
                                  </a:lnTo>
                                  <a:lnTo>
                                    <a:pt x="605" y="10"/>
                                  </a:lnTo>
                                  <a:lnTo>
                                    <a:pt x="639" y="34"/>
                                  </a:lnTo>
                                  <a:lnTo>
                                    <a:pt x="668" y="58"/>
                                  </a:lnTo>
                                  <a:lnTo>
                                    <a:pt x="687" y="87"/>
                                  </a:lnTo>
                                  <a:lnTo>
                                    <a:pt x="701" y="115"/>
                                  </a:lnTo>
                                  <a:lnTo>
                                    <a:pt x="716" y="149"/>
                                  </a:lnTo>
                                  <a:lnTo>
                                    <a:pt x="730" y="178"/>
                                  </a:lnTo>
                                  <a:lnTo>
                                    <a:pt x="744" y="207"/>
                                  </a:lnTo>
                                  <a:lnTo>
                                    <a:pt x="764" y="231"/>
                                  </a:lnTo>
                                  <a:lnTo>
                                    <a:pt x="783" y="250"/>
                                  </a:lnTo>
                                  <a:lnTo>
                                    <a:pt x="802" y="269"/>
                                  </a:lnTo>
                                  <a:lnTo>
                                    <a:pt x="821" y="288"/>
                                  </a:lnTo>
                                  <a:lnTo>
                                    <a:pt x="840" y="303"/>
                                  </a:lnTo>
                                  <a:lnTo>
                                    <a:pt x="860" y="322"/>
                                  </a:lnTo>
                                  <a:lnTo>
                                    <a:pt x="879" y="341"/>
                                  </a:lnTo>
                                  <a:lnTo>
                                    <a:pt x="898" y="355"/>
                                  </a:lnTo>
                                  <a:lnTo>
                                    <a:pt x="922" y="370"/>
                                  </a:lnTo>
                                  <a:lnTo>
                                    <a:pt x="946" y="379"/>
                                  </a:lnTo>
                                  <a:lnTo>
                                    <a:pt x="975" y="389"/>
                                  </a:lnTo>
                                  <a:lnTo>
                                    <a:pt x="1004" y="399"/>
                                  </a:lnTo>
                                  <a:lnTo>
                                    <a:pt x="1032" y="403"/>
                                  </a:lnTo>
                                  <a:lnTo>
                                    <a:pt x="1066" y="403"/>
                                  </a:lnTo>
                                  <a:lnTo>
                                    <a:pt x="1104" y="403"/>
                                  </a:lnTo>
                                  <a:lnTo>
                                    <a:pt x="1143" y="403"/>
                                  </a:lnTo>
                                  <a:lnTo>
                                    <a:pt x="1191" y="399"/>
                                  </a:lnTo>
                                  <a:lnTo>
                                    <a:pt x="1181" y="413"/>
                                  </a:lnTo>
                                  <a:lnTo>
                                    <a:pt x="1167" y="423"/>
                                  </a:lnTo>
                                  <a:lnTo>
                                    <a:pt x="1157" y="437"/>
                                  </a:lnTo>
                                  <a:lnTo>
                                    <a:pt x="1148" y="451"/>
                                  </a:lnTo>
                                  <a:lnTo>
                                    <a:pt x="1143" y="461"/>
                                  </a:lnTo>
                                  <a:lnTo>
                                    <a:pt x="1133" y="475"/>
                                  </a:lnTo>
                                  <a:lnTo>
                                    <a:pt x="1133" y="490"/>
                                  </a:lnTo>
                                  <a:lnTo>
                                    <a:pt x="1128" y="509"/>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1662125169" name="Freeform 23"/>
                          <wps:cNvSpPr/>
                          <wps:spPr>
                            <a:xfrm>
                              <a:off x="10092" y="15359"/>
                              <a:ext cx="648" cy="317"/>
                            </a:xfrm>
                            <a:custGeom>
                              <a:avLst/>
                              <a:gdLst/>
                              <a:ahLst/>
                              <a:cxnLst/>
                              <a:rect l="l" t="t" r="r" b="b"/>
                              <a:pathLst>
                                <a:path w="648" h="317" extrusionOk="0">
                                  <a:moveTo>
                                    <a:pt x="38" y="0"/>
                                  </a:moveTo>
                                  <a:lnTo>
                                    <a:pt x="67" y="29"/>
                                  </a:lnTo>
                                  <a:lnTo>
                                    <a:pt x="91" y="53"/>
                                  </a:lnTo>
                                  <a:lnTo>
                                    <a:pt x="120" y="82"/>
                                  </a:lnTo>
                                  <a:lnTo>
                                    <a:pt x="149" y="101"/>
                                  </a:lnTo>
                                  <a:lnTo>
                                    <a:pt x="178" y="125"/>
                                  </a:lnTo>
                                  <a:lnTo>
                                    <a:pt x="211" y="144"/>
                                  </a:lnTo>
                                  <a:lnTo>
                                    <a:pt x="245" y="159"/>
                                  </a:lnTo>
                                  <a:lnTo>
                                    <a:pt x="278" y="173"/>
                                  </a:lnTo>
                                  <a:lnTo>
                                    <a:pt x="312" y="183"/>
                                  </a:lnTo>
                                  <a:lnTo>
                                    <a:pt x="346" y="192"/>
                                  </a:lnTo>
                                  <a:lnTo>
                                    <a:pt x="384" y="202"/>
                                  </a:lnTo>
                                  <a:lnTo>
                                    <a:pt x="418" y="202"/>
                                  </a:lnTo>
                                  <a:lnTo>
                                    <a:pt x="456" y="207"/>
                                  </a:lnTo>
                                  <a:lnTo>
                                    <a:pt x="494" y="202"/>
                                  </a:lnTo>
                                  <a:lnTo>
                                    <a:pt x="533" y="197"/>
                                  </a:lnTo>
                                  <a:lnTo>
                                    <a:pt x="566" y="192"/>
                                  </a:lnTo>
                                  <a:lnTo>
                                    <a:pt x="648" y="288"/>
                                  </a:lnTo>
                                  <a:lnTo>
                                    <a:pt x="614" y="298"/>
                                  </a:lnTo>
                                  <a:lnTo>
                                    <a:pt x="581" y="308"/>
                                  </a:lnTo>
                                  <a:lnTo>
                                    <a:pt x="547" y="312"/>
                                  </a:lnTo>
                                  <a:lnTo>
                                    <a:pt x="509" y="317"/>
                                  </a:lnTo>
                                  <a:lnTo>
                                    <a:pt x="470" y="317"/>
                                  </a:lnTo>
                                  <a:lnTo>
                                    <a:pt x="432" y="317"/>
                                  </a:lnTo>
                                  <a:lnTo>
                                    <a:pt x="394" y="312"/>
                                  </a:lnTo>
                                  <a:lnTo>
                                    <a:pt x="350" y="308"/>
                                  </a:lnTo>
                                  <a:lnTo>
                                    <a:pt x="312" y="298"/>
                                  </a:lnTo>
                                  <a:lnTo>
                                    <a:pt x="269" y="288"/>
                                  </a:lnTo>
                                  <a:lnTo>
                                    <a:pt x="230" y="279"/>
                                  </a:lnTo>
                                  <a:lnTo>
                                    <a:pt x="192" y="264"/>
                                  </a:lnTo>
                                  <a:lnTo>
                                    <a:pt x="154" y="245"/>
                                  </a:lnTo>
                                  <a:lnTo>
                                    <a:pt x="120" y="226"/>
                                  </a:lnTo>
                                  <a:lnTo>
                                    <a:pt x="82" y="202"/>
                                  </a:lnTo>
                                  <a:lnTo>
                                    <a:pt x="48" y="178"/>
                                  </a:lnTo>
                                  <a:lnTo>
                                    <a:pt x="48" y="168"/>
                                  </a:lnTo>
                                  <a:lnTo>
                                    <a:pt x="48" y="159"/>
                                  </a:lnTo>
                                  <a:lnTo>
                                    <a:pt x="48" y="144"/>
                                  </a:lnTo>
                                  <a:lnTo>
                                    <a:pt x="43" y="130"/>
                                  </a:lnTo>
                                  <a:lnTo>
                                    <a:pt x="38" y="120"/>
                                  </a:lnTo>
                                  <a:lnTo>
                                    <a:pt x="29" y="106"/>
                                  </a:lnTo>
                                  <a:lnTo>
                                    <a:pt x="19" y="92"/>
                                  </a:lnTo>
                                  <a:lnTo>
                                    <a:pt x="5" y="77"/>
                                  </a:lnTo>
                                  <a:lnTo>
                                    <a:pt x="0" y="68"/>
                                  </a:lnTo>
                                  <a:lnTo>
                                    <a:pt x="0" y="58"/>
                                  </a:lnTo>
                                  <a:lnTo>
                                    <a:pt x="5" y="48"/>
                                  </a:lnTo>
                                  <a:lnTo>
                                    <a:pt x="14" y="39"/>
                                  </a:lnTo>
                                  <a:lnTo>
                                    <a:pt x="19" y="29"/>
                                  </a:lnTo>
                                  <a:lnTo>
                                    <a:pt x="29" y="24"/>
                                  </a:lnTo>
                                  <a:lnTo>
                                    <a:pt x="38" y="10"/>
                                  </a:lnTo>
                                  <a:lnTo>
                                    <a:pt x="38" y="0"/>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843574244" name="Freeform 24"/>
                          <wps:cNvSpPr/>
                          <wps:spPr>
                            <a:xfrm>
                              <a:off x="10058" y="14865"/>
                              <a:ext cx="567" cy="653"/>
                            </a:xfrm>
                            <a:custGeom>
                              <a:avLst/>
                              <a:gdLst/>
                              <a:ahLst/>
                              <a:cxnLst/>
                              <a:rect l="l" t="t" r="r" b="b"/>
                              <a:pathLst>
                                <a:path w="567" h="653" extrusionOk="0">
                                  <a:moveTo>
                                    <a:pt x="567" y="638"/>
                                  </a:moveTo>
                                  <a:lnTo>
                                    <a:pt x="538" y="648"/>
                                  </a:lnTo>
                                  <a:lnTo>
                                    <a:pt x="509" y="653"/>
                                  </a:lnTo>
                                  <a:lnTo>
                                    <a:pt x="485" y="653"/>
                                  </a:lnTo>
                                  <a:lnTo>
                                    <a:pt x="466" y="643"/>
                                  </a:lnTo>
                                  <a:lnTo>
                                    <a:pt x="452" y="629"/>
                                  </a:lnTo>
                                  <a:lnTo>
                                    <a:pt x="437" y="619"/>
                                  </a:lnTo>
                                  <a:lnTo>
                                    <a:pt x="432" y="605"/>
                                  </a:lnTo>
                                  <a:lnTo>
                                    <a:pt x="423" y="595"/>
                                  </a:lnTo>
                                  <a:lnTo>
                                    <a:pt x="418" y="576"/>
                                  </a:lnTo>
                                  <a:lnTo>
                                    <a:pt x="413" y="571"/>
                                  </a:lnTo>
                                  <a:lnTo>
                                    <a:pt x="413" y="586"/>
                                  </a:lnTo>
                                  <a:lnTo>
                                    <a:pt x="413" y="610"/>
                                  </a:lnTo>
                                  <a:lnTo>
                                    <a:pt x="404" y="619"/>
                                  </a:lnTo>
                                  <a:lnTo>
                                    <a:pt x="389" y="619"/>
                                  </a:lnTo>
                                  <a:lnTo>
                                    <a:pt x="370" y="610"/>
                                  </a:lnTo>
                                  <a:lnTo>
                                    <a:pt x="341" y="595"/>
                                  </a:lnTo>
                                  <a:lnTo>
                                    <a:pt x="317" y="576"/>
                                  </a:lnTo>
                                  <a:lnTo>
                                    <a:pt x="293" y="552"/>
                                  </a:lnTo>
                                  <a:lnTo>
                                    <a:pt x="279" y="518"/>
                                  </a:lnTo>
                                  <a:lnTo>
                                    <a:pt x="269" y="485"/>
                                  </a:lnTo>
                                  <a:lnTo>
                                    <a:pt x="264" y="461"/>
                                  </a:lnTo>
                                  <a:lnTo>
                                    <a:pt x="260" y="446"/>
                                  </a:lnTo>
                                  <a:lnTo>
                                    <a:pt x="250" y="446"/>
                                  </a:lnTo>
                                  <a:lnTo>
                                    <a:pt x="245" y="461"/>
                                  </a:lnTo>
                                  <a:lnTo>
                                    <a:pt x="240" y="475"/>
                                  </a:lnTo>
                                  <a:lnTo>
                                    <a:pt x="236" y="485"/>
                                  </a:lnTo>
                                  <a:lnTo>
                                    <a:pt x="231" y="499"/>
                                  </a:lnTo>
                                  <a:lnTo>
                                    <a:pt x="221" y="504"/>
                                  </a:lnTo>
                                  <a:lnTo>
                                    <a:pt x="207" y="504"/>
                                  </a:lnTo>
                                  <a:lnTo>
                                    <a:pt x="192" y="494"/>
                                  </a:lnTo>
                                  <a:lnTo>
                                    <a:pt x="173" y="475"/>
                                  </a:lnTo>
                                  <a:lnTo>
                                    <a:pt x="149" y="442"/>
                                  </a:lnTo>
                                  <a:lnTo>
                                    <a:pt x="140" y="422"/>
                                  </a:lnTo>
                                  <a:lnTo>
                                    <a:pt x="135" y="389"/>
                                  </a:lnTo>
                                  <a:lnTo>
                                    <a:pt x="125" y="350"/>
                                  </a:lnTo>
                                  <a:lnTo>
                                    <a:pt x="120" y="312"/>
                                  </a:lnTo>
                                  <a:lnTo>
                                    <a:pt x="116" y="269"/>
                                  </a:lnTo>
                                  <a:lnTo>
                                    <a:pt x="116" y="226"/>
                                  </a:lnTo>
                                  <a:lnTo>
                                    <a:pt x="120" y="192"/>
                                  </a:lnTo>
                                  <a:lnTo>
                                    <a:pt x="130" y="163"/>
                                  </a:lnTo>
                                  <a:lnTo>
                                    <a:pt x="135" y="139"/>
                                  </a:lnTo>
                                  <a:lnTo>
                                    <a:pt x="120" y="120"/>
                                  </a:lnTo>
                                  <a:lnTo>
                                    <a:pt x="116" y="130"/>
                                  </a:lnTo>
                                  <a:lnTo>
                                    <a:pt x="111" y="139"/>
                                  </a:lnTo>
                                  <a:lnTo>
                                    <a:pt x="106" y="144"/>
                                  </a:lnTo>
                                  <a:lnTo>
                                    <a:pt x="101" y="154"/>
                                  </a:lnTo>
                                  <a:lnTo>
                                    <a:pt x="96" y="158"/>
                                  </a:lnTo>
                                  <a:lnTo>
                                    <a:pt x="92" y="163"/>
                                  </a:lnTo>
                                  <a:lnTo>
                                    <a:pt x="87" y="173"/>
                                  </a:lnTo>
                                  <a:lnTo>
                                    <a:pt x="77" y="173"/>
                                  </a:lnTo>
                                  <a:lnTo>
                                    <a:pt x="72" y="158"/>
                                  </a:lnTo>
                                  <a:lnTo>
                                    <a:pt x="68" y="139"/>
                                  </a:lnTo>
                                  <a:lnTo>
                                    <a:pt x="58" y="120"/>
                                  </a:lnTo>
                                  <a:lnTo>
                                    <a:pt x="48" y="106"/>
                                  </a:lnTo>
                                  <a:lnTo>
                                    <a:pt x="34" y="86"/>
                                  </a:lnTo>
                                  <a:lnTo>
                                    <a:pt x="24" y="77"/>
                                  </a:lnTo>
                                  <a:lnTo>
                                    <a:pt x="20" y="67"/>
                                  </a:lnTo>
                                  <a:lnTo>
                                    <a:pt x="10" y="58"/>
                                  </a:lnTo>
                                  <a:lnTo>
                                    <a:pt x="0" y="58"/>
                                  </a:lnTo>
                                  <a:lnTo>
                                    <a:pt x="0" y="53"/>
                                  </a:lnTo>
                                  <a:lnTo>
                                    <a:pt x="5" y="53"/>
                                  </a:lnTo>
                                  <a:lnTo>
                                    <a:pt x="10" y="53"/>
                                  </a:lnTo>
                                  <a:lnTo>
                                    <a:pt x="53" y="0"/>
                                  </a:lnTo>
                                  <a:lnTo>
                                    <a:pt x="567" y="638"/>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2131225605" name="Freeform 25"/>
                          <wps:cNvSpPr/>
                          <wps:spPr>
                            <a:xfrm>
                              <a:off x="10111" y="14798"/>
                              <a:ext cx="523" cy="705"/>
                            </a:xfrm>
                            <a:custGeom>
                              <a:avLst/>
                              <a:gdLst/>
                              <a:ahLst/>
                              <a:cxnLst/>
                              <a:rect l="l" t="t" r="r" b="b"/>
                              <a:pathLst>
                                <a:path w="523" h="705" extrusionOk="0">
                                  <a:moveTo>
                                    <a:pt x="514" y="705"/>
                                  </a:moveTo>
                                  <a:lnTo>
                                    <a:pt x="523" y="667"/>
                                  </a:lnTo>
                                  <a:lnTo>
                                    <a:pt x="523" y="638"/>
                                  </a:lnTo>
                                  <a:lnTo>
                                    <a:pt x="523" y="609"/>
                                  </a:lnTo>
                                  <a:lnTo>
                                    <a:pt x="514" y="585"/>
                                  </a:lnTo>
                                  <a:lnTo>
                                    <a:pt x="504" y="561"/>
                                  </a:lnTo>
                                  <a:lnTo>
                                    <a:pt x="495" y="547"/>
                                  </a:lnTo>
                                  <a:lnTo>
                                    <a:pt x="485" y="537"/>
                                  </a:lnTo>
                                  <a:lnTo>
                                    <a:pt x="475" y="533"/>
                                  </a:lnTo>
                                  <a:lnTo>
                                    <a:pt x="461" y="523"/>
                                  </a:lnTo>
                                  <a:lnTo>
                                    <a:pt x="461" y="518"/>
                                  </a:lnTo>
                                  <a:lnTo>
                                    <a:pt x="471" y="513"/>
                                  </a:lnTo>
                                  <a:lnTo>
                                    <a:pt x="490" y="513"/>
                                  </a:lnTo>
                                  <a:lnTo>
                                    <a:pt x="495" y="509"/>
                                  </a:lnTo>
                                  <a:lnTo>
                                    <a:pt x="495" y="489"/>
                                  </a:lnTo>
                                  <a:lnTo>
                                    <a:pt x="490" y="461"/>
                                  </a:lnTo>
                                  <a:lnTo>
                                    <a:pt x="480" y="427"/>
                                  </a:lnTo>
                                  <a:lnTo>
                                    <a:pt x="461" y="398"/>
                                  </a:lnTo>
                                  <a:lnTo>
                                    <a:pt x="442" y="369"/>
                                  </a:lnTo>
                                  <a:lnTo>
                                    <a:pt x="413" y="345"/>
                                  </a:lnTo>
                                  <a:lnTo>
                                    <a:pt x="389" y="336"/>
                                  </a:lnTo>
                                  <a:lnTo>
                                    <a:pt x="370" y="331"/>
                                  </a:lnTo>
                                  <a:lnTo>
                                    <a:pt x="360" y="321"/>
                                  </a:lnTo>
                                  <a:lnTo>
                                    <a:pt x="360" y="312"/>
                                  </a:lnTo>
                                  <a:lnTo>
                                    <a:pt x="370" y="307"/>
                                  </a:lnTo>
                                  <a:lnTo>
                                    <a:pt x="379" y="302"/>
                                  </a:lnTo>
                                  <a:lnTo>
                                    <a:pt x="389" y="297"/>
                                  </a:lnTo>
                                  <a:lnTo>
                                    <a:pt x="399" y="288"/>
                                  </a:lnTo>
                                  <a:lnTo>
                                    <a:pt x="403" y="273"/>
                                  </a:lnTo>
                                  <a:lnTo>
                                    <a:pt x="403" y="259"/>
                                  </a:lnTo>
                                  <a:lnTo>
                                    <a:pt x="399" y="240"/>
                                  </a:lnTo>
                                  <a:lnTo>
                                    <a:pt x="379" y="216"/>
                                  </a:lnTo>
                                  <a:lnTo>
                                    <a:pt x="355" y="187"/>
                                  </a:lnTo>
                                  <a:lnTo>
                                    <a:pt x="336" y="177"/>
                                  </a:lnTo>
                                  <a:lnTo>
                                    <a:pt x="312" y="168"/>
                                  </a:lnTo>
                                  <a:lnTo>
                                    <a:pt x="283" y="158"/>
                                  </a:lnTo>
                                  <a:lnTo>
                                    <a:pt x="250" y="149"/>
                                  </a:lnTo>
                                  <a:lnTo>
                                    <a:pt x="211" y="144"/>
                                  </a:lnTo>
                                  <a:lnTo>
                                    <a:pt x="183" y="144"/>
                                  </a:lnTo>
                                  <a:lnTo>
                                    <a:pt x="154" y="149"/>
                                  </a:lnTo>
                                  <a:lnTo>
                                    <a:pt x="130" y="163"/>
                                  </a:lnTo>
                                  <a:lnTo>
                                    <a:pt x="115" y="168"/>
                                  </a:lnTo>
                                  <a:lnTo>
                                    <a:pt x="96" y="153"/>
                                  </a:lnTo>
                                  <a:lnTo>
                                    <a:pt x="106" y="149"/>
                                  </a:lnTo>
                                  <a:lnTo>
                                    <a:pt x="111" y="139"/>
                                  </a:lnTo>
                                  <a:lnTo>
                                    <a:pt x="115" y="134"/>
                                  </a:lnTo>
                                  <a:lnTo>
                                    <a:pt x="125" y="125"/>
                                  </a:lnTo>
                                  <a:lnTo>
                                    <a:pt x="130" y="120"/>
                                  </a:lnTo>
                                  <a:lnTo>
                                    <a:pt x="135" y="115"/>
                                  </a:lnTo>
                                  <a:lnTo>
                                    <a:pt x="135" y="105"/>
                                  </a:lnTo>
                                  <a:lnTo>
                                    <a:pt x="139" y="101"/>
                                  </a:lnTo>
                                  <a:lnTo>
                                    <a:pt x="125" y="91"/>
                                  </a:lnTo>
                                  <a:lnTo>
                                    <a:pt x="111" y="81"/>
                                  </a:lnTo>
                                  <a:lnTo>
                                    <a:pt x="96" y="72"/>
                                  </a:lnTo>
                                  <a:lnTo>
                                    <a:pt x="87" y="57"/>
                                  </a:lnTo>
                                  <a:lnTo>
                                    <a:pt x="72" y="43"/>
                                  </a:lnTo>
                                  <a:lnTo>
                                    <a:pt x="63" y="33"/>
                                  </a:lnTo>
                                  <a:lnTo>
                                    <a:pt x="53" y="24"/>
                                  </a:lnTo>
                                  <a:lnTo>
                                    <a:pt x="48" y="9"/>
                                  </a:lnTo>
                                  <a:lnTo>
                                    <a:pt x="43" y="0"/>
                                  </a:lnTo>
                                  <a:lnTo>
                                    <a:pt x="39" y="9"/>
                                  </a:lnTo>
                                  <a:lnTo>
                                    <a:pt x="0" y="67"/>
                                  </a:lnTo>
                                  <a:lnTo>
                                    <a:pt x="514" y="705"/>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1447669741" name="Freeform 26"/>
                          <wps:cNvSpPr/>
                          <wps:spPr>
                            <a:xfrm>
                              <a:off x="9900" y="14654"/>
                              <a:ext cx="158" cy="187"/>
                            </a:xfrm>
                            <a:custGeom>
                              <a:avLst/>
                              <a:gdLst/>
                              <a:ahLst/>
                              <a:cxnLst/>
                              <a:rect l="l" t="t" r="r" b="b"/>
                              <a:pathLst>
                                <a:path w="158" h="187" extrusionOk="0">
                                  <a:moveTo>
                                    <a:pt x="115" y="187"/>
                                  </a:moveTo>
                                  <a:lnTo>
                                    <a:pt x="101" y="177"/>
                                  </a:lnTo>
                                  <a:lnTo>
                                    <a:pt x="86" y="163"/>
                                  </a:lnTo>
                                  <a:lnTo>
                                    <a:pt x="72" y="158"/>
                                  </a:lnTo>
                                  <a:lnTo>
                                    <a:pt x="58" y="149"/>
                                  </a:lnTo>
                                  <a:lnTo>
                                    <a:pt x="38" y="144"/>
                                  </a:lnTo>
                                  <a:lnTo>
                                    <a:pt x="24" y="144"/>
                                  </a:lnTo>
                                  <a:lnTo>
                                    <a:pt x="10" y="139"/>
                                  </a:lnTo>
                                  <a:lnTo>
                                    <a:pt x="0" y="144"/>
                                  </a:lnTo>
                                  <a:lnTo>
                                    <a:pt x="5" y="129"/>
                                  </a:lnTo>
                                  <a:lnTo>
                                    <a:pt x="14" y="120"/>
                                  </a:lnTo>
                                  <a:lnTo>
                                    <a:pt x="24" y="110"/>
                                  </a:lnTo>
                                  <a:lnTo>
                                    <a:pt x="34" y="101"/>
                                  </a:lnTo>
                                  <a:lnTo>
                                    <a:pt x="43" y="91"/>
                                  </a:lnTo>
                                  <a:lnTo>
                                    <a:pt x="53" y="86"/>
                                  </a:lnTo>
                                  <a:lnTo>
                                    <a:pt x="58" y="77"/>
                                  </a:lnTo>
                                  <a:lnTo>
                                    <a:pt x="67" y="77"/>
                                  </a:lnTo>
                                  <a:lnTo>
                                    <a:pt x="58" y="72"/>
                                  </a:lnTo>
                                  <a:lnTo>
                                    <a:pt x="48" y="62"/>
                                  </a:lnTo>
                                  <a:lnTo>
                                    <a:pt x="43" y="57"/>
                                  </a:lnTo>
                                  <a:lnTo>
                                    <a:pt x="38" y="48"/>
                                  </a:lnTo>
                                  <a:lnTo>
                                    <a:pt x="34" y="33"/>
                                  </a:lnTo>
                                  <a:lnTo>
                                    <a:pt x="29" y="24"/>
                                  </a:lnTo>
                                  <a:lnTo>
                                    <a:pt x="34" y="9"/>
                                  </a:lnTo>
                                  <a:lnTo>
                                    <a:pt x="43" y="0"/>
                                  </a:lnTo>
                                  <a:lnTo>
                                    <a:pt x="158" y="144"/>
                                  </a:lnTo>
                                  <a:lnTo>
                                    <a:pt x="115" y="187"/>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837576059" name="Freeform 27"/>
                          <wps:cNvSpPr/>
                          <wps:spPr>
                            <a:xfrm>
                              <a:off x="9943" y="14601"/>
                              <a:ext cx="154" cy="197"/>
                            </a:xfrm>
                            <a:custGeom>
                              <a:avLst/>
                              <a:gdLst/>
                              <a:ahLst/>
                              <a:cxnLst/>
                              <a:rect l="l" t="t" r="r" b="b"/>
                              <a:pathLst>
                                <a:path w="154" h="197" extrusionOk="0">
                                  <a:moveTo>
                                    <a:pt x="154" y="149"/>
                                  </a:moveTo>
                                  <a:lnTo>
                                    <a:pt x="144" y="130"/>
                                  </a:lnTo>
                                  <a:lnTo>
                                    <a:pt x="135" y="110"/>
                                  </a:lnTo>
                                  <a:lnTo>
                                    <a:pt x="125" y="91"/>
                                  </a:lnTo>
                                  <a:lnTo>
                                    <a:pt x="120" y="67"/>
                                  </a:lnTo>
                                  <a:lnTo>
                                    <a:pt x="115" y="53"/>
                                  </a:lnTo>
                                  <a:lnTo>
                                    <a:pt x="115" y="29"/>
                                  </a:lnTo>
                                  <a:lnTo>
                                    <a:pt x="111" y="14"/>
                                  </a:lnTo>
                                  <a:lnTo>
                                    <a:pt x="115" y="0"/>
                                  </a:lnTo>
                                  <a:lnTo>
                                    <a:pt x="106" y="10"/>
                                  </a:lnTo>
                                  <a:lnTo>
                                    <a:pt x="96" y="19"/>
                                  </a:lnTo>
                                  <a:lnTo>
                                    <a:pt x="87" y="29"/>
                                  </a:lnTo>
                                  <a:lnTo>
                                    <a:pt x="82" y="43"/>
                                  </a:lnTo>
                                  <a:lnTo>
                                    <a:pt x="72" y="53"/>
                                  </a:lnTo>
                                  <a:lnTo>
                                    <a:pt x="67" y="62"/>
                                  </a:lnTo>
                                  <a:lnTo>
                                    <a:pt x="63" y="72"/>
                                  </a:lnTo>
                                  <a:lnTo>
                                    <a:pt x="63" y="82"/>
                                  </a:lnTo>
                                  <a:lnTo>
                                    <a:pt x="58" y="72"/>
                                  </a:lnTo>
                                  <a:lnTo>
                                    <a:pt x="53" y="62"/>
                                  </a:lnTo>
                                  <a:lnTo>
                                    <a:pt x="43" y="53"/>
                                  </a:lnTo>
                                  <a:lnTo>
                                    <a:pt x="39" y="43"/>
                                  </a:lnTo>
                                  <a:lnTo>
                                    <a:pt x="29" y="38"/>
                                  </a:lnTo>
                                  <a:lnTo>
                                    <a:pt x="19" y="38"/>
                                  </a:lnTo>
                                  <a:lnTo>
                                    <a:pt x="10" y="43"/>
                                  </a:lnTo>
                                  <a:lnTo>
                                    <a:pt x="0" y="53"/>
                                  </a:lnTo>
                                  <a:lnTo>
                                    <a:pt x="115" y="197"/>
                                  </a:lnTo>
                                  <a:lnTo>
                                    <a:pt x="154" y="149"/>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618227657" name="Freeform 28"/>
                          <wps:cNvSpPr/>
                          <wps:spPr>
                            <a:xfrm>
                              <a:off x="10068" y="14663"/>
                              <a:ext cx="139" cy="183"/>
                            </a:xfrm>
                            <a:custGeom>
                              <a:avLst/>
                              <a:gdLst/>
                              <a:ahLst/>
                              <a:cxnLst/>
                              <a:rect l="l" t="t" r="r" b="b"/>
                              <a:pathLst>
                                <a:path w="139" h="183" extrusionOk="0">
                                  <a:moveTo>
                                    <a:pt x="29" y="183"/>
                                  </a:moveTo>
                                  <a:lnTo>
                                    <a:pt x="43" y="164"/>
                                  </a:lnTo>
                                  <a:lnTo>
                                    <a:pt x="62" y="144"/>
                                  </a:lnTo>
                                  <a:lnTo>
                                    <a:pt x="77" y="120"/>
                                  </a:lnTo>
                                  <a:lnTo>
                                    <a:pt x="96" y="101"/>
                                  </a:lnTo>
                                  <a:lnTo>
                                    <a:pt x="110" y="82"/>
                                  </a:lnTo>
                                  <a:lnTo>
                                    <a:pt x="120" y="68"/>
                                  </a:lnTo>
                                  <a:lnTo>
                                    <a:pt x="130" y="53"/>
                                  </a:lnTo>
                                  <a:lnTo>
                                    <a:pt x="134" y="48"/>
                                  </a:lnTo>
                                  <a:lnTo>
                                    <a:pt x="139" y="39"/>
                                  </a:lnTo>
                                  <a:lnTo>
                                    <a:pt x="139" y="29"/>
                                  </a:lnTo>
                                  <a:lnTo>
                                    <a:pt x="139" y="20"/>
                                  </a:lnTo>
                                  <a:lnTo>
                                    <a:pt x="134" y="10"/>
                                  </a:lnTo>
                                  <a:lnTo>
                                    <a:pt x="130" y="5"/>
                                  </a:lnTo>
                                  <a:lnTo>
                                    <a:pt x="120" y="0"/>
                                  </a:lnTo>
                                  <a:lnTo>
                                    <a:pt x="110" y="0"/>
                                  </a:lnTo>
                                  <a:lnTo>
                                    <a:pt x="101" y="10"/>
                                  </a:lnTo>
                                  <a:lnTo>
                                    <a:pt x="91" y="24"/>
                                  </a:lnTo>
                                  <a:lnTo>
                                    <a:pt x="77" y="44"/>
                                  </a:lnTo>
                                  <a:lnTo>
                                    <a:pt x="58" y="68"/>
                                  </a:lnTo>
                                  <a:lnTo>
                                    <a:pt x="43" y="92"/>
                                  </a:lnTo>
                                  <a:lnTo>
                                    <a:pt x="24" y="111"/>
                                  </a:lnTo>
                                  <a:lnTo>
                                    <a:pt x="14" y="130"/>
                                  </a:lnTo>
                                  <a:lnTo>
                                    <a:pt x="5" y="144"/>
                                  </a:lnTo>
                                  <a:lnTo>
                                    <a:pt x="0" y="149"/>
                                  </a:lnTo>
                                  <a:lnTo>
                                    <a:pt x="29" y="183"/>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111007313" name="Freeform 29"/>
                          <wps:cNvSpPr/>
                          <wps:spPr>
                            <a:xfrm>
                              <a:off x="10082" y="13871"/>
                              <a:ext cx="687" cy="1028"/>
                            </a:xfrm>
                            <a:custGeom>
                              <a:avLst/>
                              <a:gdLst/>
                              <a:ahLst/>
                              <a:cxnLst/>
                              <a:rect l="l" t="t" r="r" b="b"/>
                              <a:pathLst>
                                <a:path w="687" h="1028" extrusionOk="0">
                                  <a:moveTo>
                                    <a:pt x="596" y="552"/>
                                  </a:moveTo>
                                  <a:lnTo>
                                    <a:pt x="605" y="528"/>
                                  </a:lnTo>
                                  <a:lnTo>
                                    <a:pt x="610" y="504"/>
                                  </a:lnTo>
                                  <a:lnTo>
                                    <a:pt x="610" y="490"/>
                                  </a:lnTo>
                                  <a:lnTo>
                                    <a:pt x="605" y="471"/>
                                  </a:lnTo>
                                  <a:lnTo>
                                    <a:pt x="600" y="452"/>
                                  </a:lnTo>
                                  <a:lnTo>
                                    <a:pt x="596" y="437"/>
                                  </a:lnTo>
                                  <a:lnTo>
                                    <a:pt x="596" y="423"/>
                                  </a:lnTo>
                                  <a:lnTo>
                                    <a:pt x="596" y="399"/>
                                  </a:lnTo>
                                  <a:lnTo>
                                    <a:pt x="586" y="404"/>
                                  </a:lnTo>
                                  <a:lnTo>
                                    <a:pt x="567" y="413"/>
                                  </a:lnTo>
                                  <a:lnTo>
                                    <a:pt x="543" y="423"/>
                                  </a:lnTo>
                                  <a:lnTo>
                                    <a:pt x="524" y="442"/>
                                  </a:lnTo>
                                  <a:lnTo>
                                    <a:pt x="500" y="466"/>
                                  </a:lnTo>
                                  <a:lnTo>
                                    <a:pt x="480" y="500"/>
                                  </a:lnTo>
                                  <a:lnTo>
                                    <a:pt x="466" y="533"/>
                                  </a:lnTo>
                                  <a:lnTo>
                                    <a:pt x="456" y="572"/>
                                  </a:lnTo>
                                  <a:lnTo>
                                    <a:pt x="452" y="610"/>
                                  </a:lnTo>
                                  <a:lnTo>
                                    <a:pt x="442" y="648"/>
                                  </a:lnTo>
                                  <a:lnTo>
                                    <a:pt x="428" y="682"/>
                                  </a:lnTo>
                                  <a:lnTo>
                                    <a:pt x="408" y="711"/>
                                  </a:lnTo>
                                  <a:lnTo>
                                    <a:pt x="389" y="740"/>
                                  </a:lnTo>
                                  <a:lnTo>
                                    <a:pt x="365" y="768"/>
                                  </a:lnTo>
                                  <a:lnTo>
                                    <a:pt x="341" y="792"/>
                                  </a:lnTo>
                                  <a:lnTo>
                                    <a:pt x="317" y="807"/>
                                  </a:lnTo>
                                  <a:lnTo>
                                    <a:pt x="288" y="826"/>
                                  </a:lnTo>
                                  <a:lnTo>
                                    <a:pt x="255" y="840"/>
                                  </a:lnTo>
                                  <a:lnTo>
                                    <a:pt x="226" y="850"/>
                                  </a:lnTo>
                                  <a:lnTo>
                                    <a:pt x="197" y="855"/>
                                  </a:lnTo>
                                  <a:lnTo>
                                    <a:pt x="168" y="860"/>
                                  </a:lnTo>
                                  <a:lnTo>
                                    <a:pt x="140" y="860"/>
                                  </a:lnTo>
                                  <a:lnTo>
                                    <a:pt x="111" y="855"/>
                                  </a:lnTo>
                                  <a:lnTo>
                                    <a:pt x="87" y="845"/>
                                  </a:lnTo>
                                  <a:lnTo>
                                    <a:pt x="72" y="836"/>
                                  </a:lnTo>
                                  <a:lnTo>
                                    <a:pt x="58" y="826"/>
                                  </a:lnTo>
                                  <a:lnTo>
                                    <a:pt x="48" y="816"/>
                                  </a:lnTo>
                                  <a:lnTo>
                                    <a:pt x="39" y="802"/>
                                  </a:lnTo>
                                  <a:lnTo>
                                    <a:pt x="34" y="792"/>
                                  </a:lnTo>
                                  <a:lnTo>
                                    <a:pt x="29" y="778"/>
                                  </a:lnTo>
                                  <a:lnTo>
                                    <a:pt x="24" y="773"/>
                                  </a:lnTo>
                                  <a:lnTo>
                                    <a:pt x="24" y="764"/>
                                  </a:lnTo>
                                  <a:lnTo>
                                    <a:pt x="24" y="749"/>
                                  </a:lnTo>
                                  <a:lnTo>
                                    <a:pt x="24" y="735"/>
                                  </a:lnTo>
                                  <a:lnTo>
                                    <a:pt x="29" y="711"/>
                                  </a:lnTo>
                                  <a:lnTo>
                                    <a:pt x="39" y="687"/>
                                  </a:lnTo>
                                  <a:lnTo>
                                    <a:pt x="48" y="668"/>
                                  </a:lnTo>
                                  <a:lnTo>
                                    <a:pt x="63" y="653"/>
                                  </a:lnTo>
                                  <a:lnTo>
                                    <a:pt x="87" y="639"/>
                                  </a:lnTo>
                                  <a:lnTo>
                                    <a:pt x="116" y="629"/>
                                  </a:lnTo>
                                  <a:lnTo>
                                    <a:pt x="144" y="624"/>
                                  </a:lnTo>
                                  <a:lnTo>
                                    <a:pt x="173" y="610"/>
                                  </a:lnTo>
                                  <a:lnTo>
                                    <a:pt x="202" y="596"/>
                                  </a:lnTo>
                                  <a:lnTo>
                                    <a:pt x="231" y="576"/>
                                  </a:lnTo>
                                  <a:lnTo>
                                    <a:pt x="250" y="552"/>
                                  </a:lnTo>
                                  <a:lnTo>
                                    <a:pt x="269" y="528"/>
                                  </a:lnTo>
                                  <a:lnTo>
                                    <a:pt x="288" y="500"/>
                                  </a:lnTo>
                                  <a:lnTo>
                                    <a:pt x="303" y="471"/>
                                  </a:lnTo>
                                  <a:lnTo>
                                    <a:pt x="308" y="442"/>
                                  </a:lnTo>
                                  <a:lnTo>
                                    <a:pt x="317" y="408"/>
                                  </a:lnTo>
                                  <a:lnTo>
                                    <a:pt x="317" y="380"/>
                                  </a:lnTo>
                                  <a:lnTo>
                                    <a:pt x="312" y="346"/>
                                  </a:lnTo>
                                  <a:lnTo>
                                    <a:pt x="308" y="317"/>
                                  </a:lnTo>
                                  <a:lnTo>
                                    <a:pt x="298" y="288"/>
                                  </a:lnTo>
                                  <a:lnTo>
                                    <a:pt x="279" y="260"/>
                                  </a:lnTo>
                                  <a:lnTo>
                                    <a:pt x="260" y="236"/>
                                  </a:lnTo>
                                  <a:lnTo>
                                    <a:pt x="250" y="226"/>
                                  </a:lnTo>
                                  <a:lnTo>
                                    <a:pt x="240" y="221"/>
                                  </a:lnTo>
                                  <a:lnTo>
                                    <a:pt x="231" y="216"/>
                                  </a:lnTo>
                                  <a:lnTo>
                                    <a:pt x="221" y="212"/>
                                  </a:lnTo>
                                  <a:lnTo>
                                    <a:pt x="212" y="212"/>
                                  </a:lnTo>
                                  <a:lnTo>
                                    <a:pt x="202" y="212"/>
                                  </a:lnTo>
                                  <a:lnTo>
                                    <a:pt x="197" y="216"/>
                                  </a:lnTo>
                                  <a:lnTo>
                                    <a:pt x="188" y="216"/>
                                  </a:lnTo>
                                  <a:lnTo>
                                    <a:pt x="183" y="183"/>
                                  </a:lnTo>
                                  <a:lnTo>
                                    <a:pt x="183" y="154"/>
                                  </a:lnTo>
                                  <a:lnTo>
                                    <a:pt x="188" y="120"/>
                                  </a:lnTo>
                                  <a:lnTo>
                                    <a:pt x="197" y="87"/>
                                  </a:lnTo>
                                  <a:lnTo>
                                    <a:pt x="212" y="58"/>
                                  </a:lnTo>
                                  <a:lnTo>
                                    <a:pt x="236" y="39"/>
                                  </a:lnTo>
                                  <a:lnTo>
                                    <a:pt x="264" y="29"/>
                                  </a:lnTo>
                                  <a:lnTo>
                                    <a:pt x="298" y="24"/>
                                  </a:lnTo>
                                  <a:lnTo>
                                    <a:pt x="317" y="29"/>
                                  </a:lnTo>
                                  <a:lnTo>
                                    <a:pt x="332" y="44"/>
                                  </a:lnTo>
                                  <a:lnTo>
                                    <a:pt x="346" y="58"/>
                                  </a:lnTo>
                                  <a:lnTo>
                                    <a:pt x="351" y="77"/>
                                  </a:lnTo>
                                  <a:lnTo>
                                    <a:pt x="351" y="96"/>
                                  </a:lnTo>
                                  <a:lnTo>
                                    <a:pt x="351" y="116"/>
                                  </a:lnTo>
                                  <a:lnTo>
                                    <a:pt x="351" y="135"/>
                                  </a:lnTo>
                                  <a:lnTo>
                                    <a:pt x="346" y="154"/>
                                  </a:lnTo>
                                  <a:lnTo>
                                    <a:pt x="341" y="164"/>
                                  </a:lnTo>
                                  <a:lnTo>
                                    <a:pt x="332" y="178"/>
                                  </a:lnTo>
                                  <a:lnTo>
                                    <a:pt x="327" y="183"/>
                                  </a:lnTo>
                                  <a:lnTo>
                                    <a:pt x="317" y="183"/>
                                  </a:lnTo>
                                  <a:lnTo>
                                    <a:pt x="308" y="188"/>
                                  </a:lnTo>
                                  <a:lnTo>
                                    <a:pt x="298" y="188"/>
                                  </a:lnTo>
                                  <a:lnTo>
                                    <a:pt x="288" y="183"/>
                                  </a:lnTo>
                                  <a:lnTo>
                                    <a:pt x="284" y="178"/>
                                  </a:lnTo>
                                  <a:lnTo>
                                    <a:pt x="274" y="168"/>
                                  </a:lnTo>
                                  <a:lnTo>
                                    <a:pt x="274" y="154"/>
                                  </a:lnTo>
                                  <a:lnTo>
                                    <a:pt x="284" y="144"/>
                                  </a:lnTo>
                                  <a:lnTo>
                                    <a:pt x="298" y="154"/>
                                  </a:lnTo>
                                  <a:lnTo>
                                    <a:pt x="312" y="149"/>
                                  </a:lnTo>
                                  <a:lnTo>
                                    <a:pt x="308" y="140"/>
                                  </a:lnTo>
                                  <a:lnTo>
                                    <a:pt x="303" y="130"/>
                                  </a:lnTo>
                                  <a:lnTo>
                                    <a:pt x="298" y="125"/>
                                  </a:lnTo>
                                  <a:lnTo>
                                    <a:pt x="293" y="120"/>
                                  </a:lnTo>
                                  <a:lnTo>
                                    <a:pt x="288" y="116"/>
                                  </a:lnTo>
                                  <a:lnTo>
                                    <a:pt x="284" y="111"/>
                                  </a:lnTo>
                                  <a:lnTo>
                                    <a:pt x="274" y="111"/>
                                  </a:lnTo>
                                  <a:lnTo>
                                    <a:pt x="269" y="116"/>
                                  </a:lnTo>
                                  <a:lnTo>
                                    <a:pt x="255" y="125"/>
                                  </a:lnTo>
                                  <a:lnTo>
                                    <a:pt x="250" y="149"/>
                                  </a:lnTo>
                                  <a:lnTo>
                                    <a:pt x="245" y="168"/>
                                  </a:lnTo>
                                  <a:lnTo>
                                    <a:pt x="255" y="192"/>
                                  </a:lnTo>
                                  <a:lnTo>
                                    <a:pt x="269" y="202"/>
                                  </a:lnTo>
                                  <a:lnTo>
                                    <a:pt x="284" y="207"/>
                                  </a:lnTo>
                                  <a:lnTo>
                                    <a:pt x="298" y="216"/>
                                  </a:lnTo>
                                  <a:lnTo>
                                    <a:pt x="312" y="216"/>
                                  </a:lnTo>
                                  <a:lnTo>
                                    <a:pt x="332" y="212"/>
                                  </a:lnTo>
                                  <a:lnTo>
                                    <a:pt x="346" y="202"/>
                                  </a:lnTo>
                                  <a:lnTo>
                                    <a:pt x="360" y="183"/>
                                  </a:lnTo>
                                  <a:lnTo>
                                    <a:pt x="370" y="159"/>
                                  </a:lnTo>
                                  <a:lnTo>
                                    <a:pt x="380" y="130"/>
                                  </a:lnTo>
                                  <a:lnTo>
                                    <a:pt x="380" y="101"/>
                                  </a:lnTo>
                                  <a:lnTo>
                                    <a:pt x="380" y="77"/>
                                  </a:lnTo>
                                  <a:lnTo>
                                    <a:pt x="375" y="53"/>
                                  </a:lnTo>
                                  <a:lnTo>
                                    <a:pt x="360" y="34"/>
                                  </a:lnTo>
                                  <a:lnTo>
                                    <a:pt x="346" y="20"/>
                                  </a:lnTo>
                                  <a:lnTo>
                                    <a:pt x="327" y="5"/>
                                  </a:lnTo>
                                  <a:lnTo>
                                    <a:pt x="303" y="0"/>
                                  </a:lnTo>
                                  <a:lnTo>
                                    <a:pt x="269" y="0"/>
                                  </a:lnTo>
                                  <a:lnTo>
                                    <a:pt x="245" y="5"/>
                                  </a:lnTo>
                                  <a:lnTo>
                                    <a:pt x="216" y="20"/>
                                  </a:lnTo>
                                  <a:lnTo>
                                    <a:pt x="192" y="44"/>
                                  </a:lnTo>
                                  <a:lnTo>
                                    <a:pt x="178" y="72"/>
                                  </a:lnTo>
                                  <a:lnTo>
                                    <a:pt x="164" y="116"/>
                                  </a:lnTo>
                                  <a:lnTo>
                                    <a:pt x="164" y="168"/>
                                  </a:lnTo>
                                  <a:lnTo>
                                    <a:pt x="168" y="226"/>
                                  </a:lnTo>
                                  <a:lnTo>
                                    <a:pt x="149" y="245"/>
                                  </a:lnTo>
                                  <a:lnTo>
                                    <a:pt x="135" y="269"/>
                                  </a:lnTo>
                                  <a:lnTo>
                                    <a:pt x="116" y="298"/>
                                  </a:lnTo>
                                  <a:lnTo>
                                    <a:pt x="106" y="332"/>
                                  </a:lnTo>
                                  <a:lnTo>
                                    <a:pt x="101" y="365"/>
                                  </a:lnTo>
                                  <a:lnTo>
                                    <a:pt x="101" y="394"/>
                                  </a:lnTo>
                                  <a:lnTo>
                                    <a:pt x="106" y="413"/>
                                  </a:lnTo>
                                  <a:lnTo>
                                    <a:pt x="125" y="432"/>
                                  </a:lnTo>
                                  <a:lnTo>
                                    <a:pt x="135" y="437"/>
                                  </a:lnTo>
                                  <a:lnTo>
                                    <a:pt x="144" y="442"/>
                                  </a:lnTo>
                                  <a:lnTo>
                                    <a:pt x="159" y="442"/>
                                  </a:lnTo>
                                  <a:lnTo>
                                    <a:pt x="168" y="442"/>
                                  </a:lnTo>
                                  <a:lnTo>
                                    <a:pt x="178" y="442"/>
                                  </a:lnTo>
                                  <a:lnTo>
                                    <a:pt x="188" y="437"/>
                                  </a:lnTo>
                                  <a:lnTo>
                                    <a:pt x="192" y="432"/>
                                  </a:lnTo>
                                  <a:lnTo>
                                    <a:pt x="197" y="423"/>
                                  </a:lnTo>
                                  <a:lnTo>
                                    <a:pt x="202" y="399"/>
                                  </a:lnTo>
                                  <a:lnTo>
                                    <a:pt x="197" y="370"/>
                                  </a:lnTo>
                                  <a:lnTo>
                                    <a:pt x="188" y="351"/>
                                  </a:lnTo>
                                  <a:lnTo>
                                    <a:pt x="178" y="341"/>
                                  </a:lnTo>
                                  <a:lnTo>
                                    <a:pt x="168" y="341"/>
                                  </a:lnTo>
                                  <a:lnTo>
                                    <a:pt x="164" y="346"/>
                                  </a:lnTo>
                                  <a:lnTo>
                                    <a:pt x="164" y="356"/>
                                  </a:lnTo>
                                  <a:lnTo>
                                    <a:pt x="173" y="365"/>
                                  </a:lnTo>
                                  <a:lnTo>
                                    <a:pt x="178" y="375"/>
                                  </a:lnTo>
                                  <a:lnTo>
                                    <a:pt x="178" y="384"/>
                                  </a:lnTo>
                                  <a:lnTo>
                                    <a:pt x="178" y="399"/>
                                  </a:lnTo>
                                  <a:lnTo>
                                    <a:pt x="173" y="413"/>
                                  </a:lnTo>
                                  <a:lnTo>
                                    <a:pt x="168" y="418"/>
                                  </a:lnTo>
                                  <a:lnTo>
                                    <a:pt x="159" y="418"/>
                                  </a:lnTo>
                                  <a:lnTo>
                                    <a:pt x="144" y="418"/>
                                  </a:lnTo>
                                  <a:lnTo>
                                    <a:pt x="135" y="413"/>
                                  </a:lnTo>
                                  <a:lnTo>
                                    <a:pt x="125" y="404"/>
                                  </a:lnTo>
                                  <a:lnTo>
                                    <a:pt x="120" y="389"/>
                                  </a:lnTo>
                                  <a:lnTo>
                                    <a:pt x="120" y="370"/>
                                  </a:lnTo>
                                  <a:lnTo>
                                    <a:pt x="120" y="346"/>
                                  </a:lnTo>
                                  <a:lnTo>
                                    <a:pt x="130" y="322"/>
                                  </a:lnTo>
                                  <a:lnTo>
                                    <a:pt x="140" y="298"/>
                                  </a:lnTo>
                                  <a:lnTo>
                                    <a:pt x="154" y="274"/>
                                  </a:lnTo>
                                  <a:lnTo>
                                    <a:pt x="173" y="260"/>
                                  </a:lnTo>
                                  <a:lnTo>
                                    <a:pt x="188" y="250"/>
                                  </a:lnTo>
                                  <a:lnTo>
                                    <a:pt x="202" y="245"/>
                                  </a:lnTo>
                                  <a:lnTo>
                                    <a:pt x="216" y="245"/>
                                  </a:lnTo>
                                  <a:lnTo>
                                    <a:pt x="231" y="245"/>
                                  </a:lnTo>
                                  <a:lnTo>
                                    <a:pt x="250" y="255"/>
                                  </a:lnTo>
                                  <a:lnTo>
                                    <a:pt x="264" y="274"/>
                                  </a:lnTo>
                                  <a:lnTo>
                                    <a:pt x="274" y="298"/>
                                  </a:lnTo>
                                  <a:lnTo>
                                    <a:pt x="288" y="336"/>
                                  </a:lnTo>
                                  <a:lnTo>
                                    <a:pt x="269" y="332"/>
                                  </a:lnTo>
                                  <a:lnTo>
                                    <a:pt x="260" y="327"/>
                                  </a:lnTo>
                                  <a:lnTo>
                                    <a:pt x="250" y="327"/>
                                  </a:lnTo>
                                  <a:lnTo>
                                    <a:pt x="245" y="327"/>
                                  </a:lnTo>
                                  <a:lnTo>
                                    <a:pt x="245" y="332"/>
                                  </a:lnTo>
                                  <a:lnTo>
                                    <a:pt x="250" y="336"/>
                                  </a:lnTo>
                                  <a:lnTo>
                                    <a:pt x="260" y="346"/>
                                  </a:lnTo>
                                  <a:lnTo>
                                    <a:pt x="269" y="365"/>
                                  </a:lnTo>
                                  <a:lnTo>
                                    <a:pt x="274" y="384"/>
                                  </a:lnTo>
                                  <a:lnTo>
                                    <a:pt x="274" y="408"/>
                                  </a:lnTo>
                                  <a:lnTo>
                                    <a:pt x="274" y="432"/>
                                  </a:lnTo>
                                  <a:lnTo>
                                    <a:pt x="274" y="456"/>
                                  </a:lnTo>
                                  <a:lnTo>
                                    <a:pt x="269" y="480"/>
                                  </a:lnTo>
                                  <a:lnTo>
                                    <a:pt x="260" y="504"/>
                                  </a:lnTo>
                                  <a:lnTo>
                                    <a:pt x="250" y="528"/>
                                  </a:lnTo>
                                  <a:lnTo>
                                    <a:pt x="231" y="548"/>
                                  </a:lnTo>
                                  <a:lnTo>
                                    <a:pt x="216" y="562"/>
                                  </a:lnTo>
                                  <a:lnTo>
                                    <a:pt x="197" y="576"/>
                                  </a:lnTo>
                                  <a:lnTo>
                                    <a:pt x="178" y="586"/>
                                  </a:lnTo>
                                  <a:lnTo>
                                    <a:pt x="159" y="591"/>
                                  </a:lnTo>
                                  <a:lnTo>
                                    <a:pt x="140" y="600"/>
                                  </a:lnTo>
                                  <a:lnTo>
                                    <a:pt x="120" y="605"/>
                                  </a:lnTo>
                                  <a:lnTo>
                                    <a:pt x="101" y="615"/>
                                  </a:lnTo>
                                  <a:lnTo>
                                    <a:pt x="82" y="620"/>
                                  </a:lnTo>
                                  <a:lnTo>
                                    <a:pt x="68" y="629"/>
                                  </a:lnTo>
                                  <a:lnTo>
                                    <a:pt x="48" y="639"/>
                                  </a:lnTo>
                                  <a:lnTo>
                                    <a:pt x="39" y="648"/>
                                  </a:lnTo>
                                  <a:lnTo>
                                    <a:pt x="24" y="663"/>
                                  </a:lnTo>
                                  <a:lnTo>
                                    <a:pt x="15" y="682"/>
                                  </a:lnTo>
                                  <a:lnTo>
                                    <a:pt x="5" y="706"/>
                                  </a:lnTo>
                                  <a:lnTo>
                                    <a:pt x="5" y="730"/>
                                  </a:lnTo>
                                  <a:lnTo>
                                    <a:pt x="0" y="764"/>
                                  </a:lnTo>
                                  <a:lnTo>
                                    <a:pt x="5" y="788"/>
                                  </a:lnTo>
                                  <a:lnTo>
                                    <a:pt x="5" y="807"/>
                                  </a:lnTo>
                                  <a:lnTo>
                                    <a:pt x="15" y="826"/>
                                  </a:lnTo>
                                  <a:lnTo>
                                    <a:pt x="20" y="845"/>
                                  </a:lnTo>
                                  <a:lnTo>
                                    <a:pt x="29" y="860"/>
                                  </a:lnTo>
                                  <a:lnTo>
                                    <a:pt x="44" y="879"/>
                                  </a:lnTo>
                                  <a:lnTo>
                                    <a:pt x="58" y="893"/>
                                  </a:lnTo>
                                  <a:lnTo>
                                    <a:pt x="72" y="903"/>
                                  </a:lnTo>
                                  <a:lnTo>
                                    <a:pt x="92" y="912"/>
                                  </a:lnTo>
                                  <a:lnTo>
                                    <a:pt x="111" y="922"/>
                                  </a:lnTo>
                                  <a:lnTo>
                                    <a:pt x="135" y="927"/>
                                  </a:lnTo>
                                  <a:lnTo>
                                    <a:pt x="154" y="936"/>
                                  </a:lnTo>
                                  <a:lnTo>
                                    <a:pt x="178" y="936"/>
                                  </a:lnTo>
                                  <a:lnTo>
                                    <a:pt x="207" y="941"/>
                                  </a:lnTo>
                                  <a:lnTo>
                                    <a:pt x="231" y="941"/>
                                  </a:lnTo>
                                  <a:lnTo>
                                    <a:pt x="260" y="941"/>
                                  </a:lnTo>
                                  <a:lnTo>
                                    <a:pt x="284" y="936"/>
                                  </a:lnTo>
                                  <a:lnTo>
                                    <a:pt x="308" y="927"/>
                                  </a:lnTo>
                                  <a:lnTo>
                                    <a:pt x="332" y="912"/>
                                  </a:lnTo>
                                  <a:lnTo>
                                    <a:pt x="360" y="898"/>
                                  </a:lnTo>
                                  <a:lnTo>
                                    <a:pt x="380" y="884"/>
                                  </a:lnTo>
                                  <a:lnTo>
                                    <a:pt x="404" y="864"/>
                                  </a:lnTo>
                                  <a:lnTo>
                                    <a:pt x="423" y="850"/>
                                  </a:lnTo>
                                  <a:lnTo>
                                    <a:pt x="437" y="831"/>
                                  </a:lnTo>
                                  <a:lnTo>
                                    <a:pt x="447" y="816"/>
                                  </a:lnTo>
                                  <a:lnTo>
                                    <a:pt x="461" y="807"/>
                                  </a:lnTo>
                                  <a:lnTo>
                                    <a:pt x="476" y="797"/>
                                  </a:lnTo>
                                  <a:lnTo>
                                    <a:pt x="495" y="792"/>
                                  </a:lnTo>
                                  <a:lnTo>
                                    <a:pt x="509" y="788"/>
                                  </a:lnTo>
                                  <a:lnTo>
                                    <a:pt x="524" y="783"/>
                                  </a:lnTo>
                                  <a:lnTo>
                                    <a:pt x="538" y="778"/>
                                  </a:lnTo>
                                  <a:lnTo>
                                    <a:pt x="552" y="778"/>
                                  </a:lnTo>
                                  <a:lnTo>
                                    <a:pt x="562" y="788"/>
                                  </a:lnTo>
                                  <a:lnTo>
                                    <a:pt x="543" y="792"/>
                                  </a:lnTo>
                                  <a:lnTo>
                                    <a:pt x="524" y="802"/>
                                  </a:lnTo>
                                  <a:lnTo>
                                    <a:pt x="504" y="807"/>
                                  </a:lnTo>
                                  <a:lnTo>
                                    <a:pt x="485" y="816"/>
                                  </a:lnTo>
                                  <a:lnTo>
                                    <a:pt x="466" y="831"/>
                                  </a:lnTo>
                                  <a:lnTo>
                                    <a:pt x="452" y="845"/>
                                  </a:lnTo>
                                  <a:lnTo>
                                    <a:pt x="432" y="855"/>
                                  </a:lnTo>
                                  <a:lnTo>
                                    <a:pt x="413" y="869"/>
                                  </a:lnTo>
                                  <a:lnTo>
                                    <a:pt x="399" y="884"/>
                                  </a:lnTo>
                                  <a:lnTo>
                                    <a:pt x="384" y="898"/>
                                  </a:lnTo>
                                  <a:lnTo>
                                    <a:pt x="370" y="908"/>
                                  </a:lnTo>
                                  <a:lnTo>
                                    <a:pt x="356" y="922"/>
                                  </a:lnTo>
                                  <a:lnTo>
                                    <a:pt x="346" y="927"/>
                                  </a:lnTo>
                                  <a:lnTo>
                                    <a:pt x="332" y="936"/>
                                  </a:lnTo>
                                  <a:lnTo>
                                    <a:pt x="322" y="941"/>
                                  </a:lnTo>
                                  <a:lnTo>
                                    <a:pt x="317" y="941"/>
                                  </a:lnTo>
                                  <a:lnTo>
                                    <a:pt x="332" y="956"/>
                                  </a:lnTo>
                                  <a:lnTo>
                                    <a:pt x="341" y="989"/>
                                  </a:lnTo>
                                  <a:lnTo>
                                    <a:pt x="351" y="1013"/>
                                  </a:lnTo>
                                  <a:lnTo>
                                    <a:pt x="365" y="1023"/>
                                  </a:lnTo>
                                  <a:lnTo>
                                    <a:pt x="384" y="1028"/>
                                  </a:lnTo>
                                  <a:lnTo>
                                    <a:pt x="399" y="1023"/>
                                  </a:lnTo>
                                  <a:lnTo>
                                    <a:pt x="418" y="1008"/>
                                  </a:lnTo>
                                  <a:lnTo>
                                    <a:pt x="432" y="989"/>
                                  </a:lnTo>
                                  <a:lnTo>
                                    <a:pt x="447" y="965"/>
                                  </a:lnTo>
                                  <a:lnTo>
                                    <a:pt x="456" y="946"/>
                                  </a:lnTo>
                                  <a:lnTo>
                                    <a:pt x="466" y="936"/>
                                  </a:lnTo>
                                  <a:lnTo>
                                    <a:pt x="476" y="936"/>
                                  </a:lnTo>
                                  <a:lnTo>
                                    <a:pt x="485" y="941"/>
                                  </a:lnTo>
                                  <a:lnTo>
                                    <a:pt x="490" y="946"/>
                                  </a:lnTo>
                                  <a:lnTo>
                                    <a:pt x="500" y="960"/>
                                  </a:lnTo>
                                  <a:lnTo>
                                    <a:pt x="504" y="975"/>
                                  </a:lnTo>
                                  <a:lnTo>
                                    <a:pt x="509" y="989"/>
                                  </a:lnTo>
                                  <a:lnTo>
                                    <a:pt x="514" y="999"/>
                                  </a:lnTo>
                                  <a:lnTo>
                                    <a:pt x="524" y="1008"/>
                                  </a:lnTo>
                                  <a:lnTo>
                                    <a:pt x="538" y="1013"/>
                                  </a:lnTo>
                                  <a:lnTo>
                                    <a:pt x="552" y="1013"/>
                                  </a:lnTo>
                                  <a:lnTo>
                                    <a:pt x="572" y="1013"/>
                                  </a:lnTo>
                                  <a:lnTo>
                                    <a:pt x="586" y="1004"/>
                                  </a:lnTo>
                                  <a:lnTo>
                                    <a:pt x="605" y="989"/>
                                  </a:lnTo>
                                  <a:lnTo>
                                    <a:pt x="615" y="970"/>
                                  </a:lnTo>
                                  <a:lnTo>
                                    <a:pt x="624" y="951"/>
                                  </a:lnTo>
                                  <a:lnTo>
                                    <a:pt x="624" y="927"/>
                                  </a:lnTo>
                                  <a:lnTo>
                                    <a:pt x="624" y="912"/>
                                  </a:lnTo>
                                  <a:lnTo>
                                    <a:pt x="620" y="898"/>
                                  </a:lnTo>
                                  <a:lnTo>
                                    <a:pt x="610" y="884"/>
                                  </a:lnTo>
                                  <a:lnTo>
                                    <a:pt x="596" y="874"/>
                                  </a:lnTo>
                                  <a:lnTo>
                                    <a:pt x="586" y="860"/>
                                  </a:lnTo>
                                  <a:lnTo>
                                    <a:pt x="581" y="855"/>
                                  </a:lnTo>
                                  <a:lnTo>
                                    <a:pt x="596" y="850"/>
                                  </a:lnTo>
                                  <a:lnTo>
                                    <a:pt x="605" y="845"/>
                                  </a:lnTo>
                                  <a:lnTo>
                                    <a:pt x="620" y="840"/>
                                  </a:lnTo>
                                  <a:lnTo>
                                    <a:pt x="624" y="836"/>
                                  </a:lnTo>
                                  <a:lnTo>
                                    <a:pt x="634" y="831"/>
                                  </a:lnTo>
                                  <a:lnTo>
                                    <a:pt x="639" y="821"/>
                                  </a:lnTo>
                                  <a:lnTo>
                                    <a:pt x="644" y="807"/>
                                  </a:lnTo>
                                  <a:lnTo>
                                    <a:pt x="644" y="797"/>
                                  </a:lnTo>
                                  <a:lnTo>
                                    <a:pt x="644" y="783"/>
                                  </a:lnTo>
                                  <a:lnTo>
                                    <a:pt x="639" y="768"/>
                                  </a:lnTo>
                                  <a:lnTo>
                                    <a:pt x="634" y="759"/>
                                  </a:lnTo>
                                  <a:lnTo>
                                    <a:pt x="624" y="744"/>
                                  </a:lnTo>
                                  <a:lnTo>
                                    <a:pt x="610" y="735"/>
                                  </a:lnTo>
                                  <a:lnTo>
                                    <a:pt x="600" y="725"/>
                                  </a:lnTo>
                                  <a:lnTo>
                                    <a:pt x="581" y="716"/>
                                  </a:lnTo>
                                  <a:lnTo>
                                    <a:pt x="567" y="711"/>
                                  </a:lnTo>
                                  <a:lnTo>
                                    <a:pt x="591" y="711"/>
                                  </a:lnTo>
                                  <a:lnTo>
                                    <a:pt x="610" y="706"/>
                                  </a:lnTo>
                                  <a:lnTo>
                                    <a:pt x="624" y="696"/>
                                  </a:lnTo>
                                  <a:lnTo>
                                    <a:pt x="639" y="692"/>
                                  </a:lnTo>
                                  <a:lnTo>
                                    <a:pt x="644" y="682"/>
                                  </a:lnTo>
                                  <a:lnTo>
                                    <a:pt x="648" y="672"/>
                                  </a:lnTo>
                                  <a:lnTo>
                                    <a:pt x="648" y="663"/>
                                  </a:lnTo>
                                  <a:lnTo>
                                    <a:pt x="648" y="653"/>
                                  </a:lnTo>
                                  <a:lnTo>
                                    <a:pt x="648" y="624"/>
                                  </a:lnTo>
                                  <a:lnTo>
                                    <a:pt x="653" y="600"/>
                                  </a:lnTo>
                                  <a:lnTo>
                                    <a:pt x="663" y="576"/>
                                  </a:lnTo>
                                  <a:lnTo>
                                    <a:pt x="687" y="557"/>
                                  </a:lnTo>
                                  <a:lnTo>
                                    <a:pt x="677" y="552"/>
                                  </a:lnTo>
                                  <a:lnTo>
                                    <a:pt x="668" y="548"/>
                                  </a:lnTo>
                                  <a:lnTo>
                                    <a:pt x="658" y="548"/>
                                  </a:lnTo>
                                  <a:lnTo>
                                    <a:pt x="644" y="548"/>
                                  </a:lnTo>
                                  <a:lnTo>
                                    <a:pt x="634" y="552"/>
                                  </a:lnTo>
                                  <a:lnTo>
                                    <a:pt x="624" y="557"/>
                                  </a:lnTo>
                                  <a:lnTo>
                                    <a:pt x="615" y="562"/>
                                  </a:lnTo>
                                  <a:lnTo>
                                    <a:pt x="605" y="572"/>
                                  </a:lnTo>
                                  <a:lnTo>
                                    <a:pt x="596" y="581"/>
                                  </a:lnTo>
                                  <a:lnTo>
                                    <a:pt x="586" y="596"/>
                                  </a:lnTo>
                                  <a:lnTo>
                                    <a:pt x="572" y="615"/>
                                  </a:lnTo>
                                  <a:lnTo>
                                    <a:pt x="562" y="629"/>
                                  </a:lnTo>
                                  <a:lnTo>
                                    <a:pt x="548" y="644"/>
                                  </a:lnTo>
                                  <a:lnTo>
                                    <a:pt x="533" y="658"/>
                                  </a:lnTo>
                                  <a:lnTo>
                                    <a:pt x="524" y="672"/>
                                  </a:lnTo>
                                  <a:lnTo>
                                    <a:pt x="519" y="682"/>
                                  </a:lnTo>
                                  <a:lnTo>
                                    <a:pt x="504" y="687"/>
                                  </a:lnTo>
                                  <a:lnTo>
                                    <a:pt x="504" y="682"/>
                                  </a:lnTo>
                                  <a:lnTo>
                                    <a:pt x="504" y="668"/>
                                  </a:lnTo>
                                  <a:lnTo>
                                    <a:pt x="509" y="653"/>
                                  </a:lnTo>
                                  <a:lnTo>
                                    <a:pt x="519" y="644"/>
                                  </a:lnTo>
                                  <a:lnTo>
                                    <a:pt x="533" y="634"/>
                                  </a:lnTo>
                                  <a:lnTo>
                                    <a:pt x="543" y="624"/>
                                  </a:lnTo>
                                  <a:lnTo>
                                    <a:pt x="557" y="610"/>
                                  </a:lnTo>
                                  <a:lnTo>
                                    <a:pt x="572" y="591"/>
                                  </a:lnTo>
                                  <a:lnTo>
                                    <a:pt x="581" y="581"/>
                                  </a:lnTo>
                                  <a:lnTo>
                                    <a:pt x="591" y="567"/>
                                  </a:lnTo>
                                  <a:lnTo>
                                    <a:pt x="596" y="552"/>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1677067876" name="Freeform 30"/>
                          <wps:cNvSpPr/>
                          <wps:spPr>
                            <a:xfrm>
                              <a:off x="10241" y="14433"/>
                              <a:ext cx="144" cy="96"/>
                            </a:xfrm>
                            <a:custGeom>
                              <a:avLst/>
                              <a:gdLst/>
                              <a:ahLst/>
                              <a:cxnLst/>
                              <a:rect l="l" t="t" r="r" b="b"/>
                              <a:pathLst>
                                <a:path w="144" h="96" extrusionOk="0">
                                  <a:moveTo>
                                    <a:pt x="0" y="43"/>
                                  </a:moveTo>
                                  <a:lnTo>
                                    <a:pt x="9" y="62"/>
                                  </a:lnTo>
                                  <a:lnTo>
                                    <a:pt x="24" y="72"/>
                                  </a:lnTo>
                                  <a:lnTo>
                                    <a:pt x="43" y="86"/>
                                  </a:lnTo>
                                  <a:lnTo>
                                    <a:pt x="62" y="91"/>
                                  </a:lnTo>
                                  <a:lnTo>
                                    <a:pt x="81" y="96"/>
                                  </a:lnTo>
                                  <a:lnTo>
                                    <a:pt x="105" y="96"/>
                                  </a:lnTo>
                                  <a:lnTo>
                                    <a:pt x="125" y="96"/>
                                  </a:lnTo>
                                  <a:lnTo>
                                    <a:pt x="144" y="91"/>
                                  </a:lnTo>
                                  <a:lnTo>
                                    <a:pt x="129" y="82"/>
                                  </a:lnTo>
                                  <a:lnTo>
                                    <a:pt x="115" y="77"/>
                                  </a:lnTo>
                                  <a:lnTo>
                                    <a:pt x="101" y="67"/>
                                  </a:lnTo>
                                  <a:lnTo>
                                    <a:pt x="86" y="62"/>
                                  </a:lnTo>
                                  <a:lnTo>
                                    <a:pt x="77" y="53"/>
                                  </a:lnTo>
                                  <a:lnTo>
                                    <a:pt x="72" y="38"/>
                                  </a:lnTo>
                                  <a:lnTo>
                                    <a:pt x="67" y="24"/>
                                  </a:lnTo>
                                  <a:lnTo>
                                    <a:pt x="72" y="0"/>
                                  </a:lnTo>
                                  <a:lnTo>
                                    <a:pt x="0" y="43"/>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1135775232" name="Freeform 31"/>
                          <wps:cNvSpPr/>
                          <wps:spPr>
                            <a:xfrm>
                              <a:off x="10178" y="14529"/>
                              <a:ext cx="68" cy="77"/>
                            </a:xfrm>
                            <a:custGeom>
                              <a:avLst/>
                              <a:gdLst/>
                              <a:ahLst/>
                              <a:cxnLst/>
                              <a:rect l="l" t="t" r="r" b="b"/>
                              <a:pathLst>
                                <a:path w="68" h="77" extrusionOk="0">
                                  <a:moveTo>
                                    <a:pt x="5" y="62"/>
                                  </a:moveTo>
                                  <a:lnTo>
                                    <a:pt x="15" y="72"/>
                                  </a:lnTo>
                                  <a:lnTo>
                                    <a:pt x="24" y="72"/>
                                  </a:lnTo>
                                  <a:lnTo>
                                    <a:pt x="34" y="77"/>
                                  </a:lnTo>
                                  <a:lnTo>
                                    <a:pt x="39" y="77"/>
                                  </a:lnTo>
                                  <a:lnTo>
                                    <a:pt x="44" y="77"/>
                                  </a:lnTo>
                                  <a:lnTo>
                                    <a:pt x="53" y="72"/>
                                  </a:lnTo>
                                  <a:lnTo>
                                    <a:pt x="58" y="72"/>
                                  </a:lnTo>
                                  <a:lnTo>
                                    <a:pt x="63" y="62"/>
                                  </a:lnTo>
                                  <a:lnTo>
                                    <a:pt x="68" y="48"/>
                                  </a:lnTo>
                                  <a:lnTo>
                                    <a:pt x="68" y="38"/>
                                  </a:lnTo>
                                  <a:lnTo>
                                    <a:pt x="58" y="24"/>
                                  </a:lnTo>
                                  <a:lnTo>
                                    <a:pt x="53" y="10"/>
                                  </a:lnTo>
                                  <a:lnTo>
                                    <a:pt x="48" y="5"/>
                                  </a:lnTo>
                                  <a:lnTo>
                                    <a:pt x="44" y="0"/>
                                  </a:lnTo>
                                  <a:lnTo>
                                    <a:pt x="34" y="0"/>
                                  </a:lnTo>
                                  <a:lnTo>
                                    <a:pt x="29" y="0"/>
                                  </a:lnTo>
                                  <a:lnTo>
                                    <a:pt x="20" y="5"/>
                                  </a:lnTo>
                                  <a:lnTo>
                                    <a:pt x="15" y="5"/>
                                  </a:lnTo>
                                  <a:lnTo>
                                    <a:pt x="10" y="10"/>
                                  </a:lnTo>
                                  <a:lnTo>
                                    <a:pt x="5" y="14"/>
                                  </a:lnTo>
                                  <a:lnTo>
                                    <a:pt x="0" y="24"/>
                                  </a:lnTo>
                                  <a:lnTo>
                                    <a:pt x="0" y="38"/>
                                  </a:lnTo>
                                  <a:lnTo>
                                    <a:pt x="0" y="53"/>
                                  </a:lnTo>
                                  <a:lnTo>
                                    <a:pt x="5" y="62"/>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1281617610" name="Freeform 64"/>
                          <wps:cNvSpPr/>
                          <wps:spPr>
                            <a:xfrm>
                              <a:off x="10241" y="12849"/>
                              <a:ext cx="494" cy="1488"/>
                            </a:xfrm>
                            <a:custGeom>
                              <a:avLst/>
                              <a:gdLst/>
                              <a:ahLst/>
                              <a:cxnLst/>
                              <a:rect l="l" t="t" r="r" b="b"/>
                              <a:pathLst>
                                <a:path w="494" h="1488" extrusionOk="0">
                                  <a:moveTo>
                                    <a:pt x="408" y="1406"/>
                                  </a:moveTo>
                                  <a:lnTo>
                                    <a:pt x="413" y="1378"/>
                                  </a:lnTo>
                                  <a:lnTo>
                                    <a:pt x="417" y="1339"/>
                                  </a:lnTo>
                                  <a:lnTo>
                                    <a:pt x="417" y="1296"/>
                                  </a:lnTo>
                                  <a:lnTo>
                                    <a:pt x="417" y="1258"/>
                                  </a:lnTo>
                                  <a:lnTo>
                                    <a:pt x="417" y="1210"/>
                                  </a:lnTo>
                                  <a:lnTo>
                                    <a:pt x="408" y="1166"/>
                                  </a:lnTo>
                                  <a:lnTo>
                                    <a:pt x="403" y="1118"/>
                                  </a:lnTo>
                                  <a:lnTo>
                                    <a:pt x="393" y="1075"/>
                                  </a:lnTo>
                                  <a:lnTo>
                                    <a:pt x="379" y="1032"/>
                                  </a:lnTo>
                                  <a:lnTo>
                                    <a:pt x="360" y="989"/>
                                  </a:lnTo>
                                  <a:lnTo>
                                    <a:pt x="341" y="950"/>
                                  </a:lnTo>
                                  <a:lnTo>
                                    <a:pt x="317" y="912"/>
                                  </a:lnTo>
                                  <a:lnTo>
                                    <a:pt x="288" y="883"/>
                                  </a:lnTo>
                                  <a:lnTo>
                                    <a:pt x="254" y="859"/>
                                  </a:lnTo>
                                  <a:lnTo>
                                    <a:pt x="221" y="835"/>
                                  </a:lnTo>
                                  <a:lnTo>
                                    <a:pt x="182" y="821"/>
                                  </a:lnTo>
                                  <a:lnTo>
                                    <a:pt x="187" y="816"/>
                                  </a:lnTo>
                                  <a:lnTo>
                                    <a:pt x="201" y="816"/>
                                  </a:lnTo>
                                  <a:lnTo>
                                    <a:pt x="211" y="816"/>
                                  </a:lnTo>
                                  <a:lnTo>
                                    <a:pt x="225" y="816"/>
                                  </a:lnTo>
                                  <a:lnTo>
                                    <a:pt x="240" y="821"/>
                                  </a:lnTo>
                                  <a:lnTo>
                                    <a:pt x="254" y="821"/>
                                  </a:lnTo>
                                  <a:lnTo>
                                    <a:pt x="269" y="826"/>
                                  </a:lnTo>
                                  <a:lnTo>
                                    <a:pt x="283" y="826"/>
                                  </a:lnTo>
                                  <a:lnTo>
                                    <a:pt x="302" y="826"/>
                                  </a:lnTo>
                                  <a:lnTo>
                                    <a:pt x="321" y="816"/>
                                  </a:lnTo>
                                  <a:lnTo>
                                    <a:pt x="336" y="806"/>
                                  </a:lnTo>
                                  <a:lnTo>
                                    <a:pt x="350" y="792"/>
                                  </a:lnTo>
                                  <a:lnTo>
                                    <a:pt x="360" y="778"/>
                                  </a:lnTo>
                                  <a:lnTo>
                                    <a:pt x="360" y="758"/>
                                  </a:lnTo>
                                  <a:lnTo>
                                    <a:pt x="345" y="739"/>
                                  </a:lnTo>
                                  <a:lnTo>
                                    <a:pt x="326" y="720"/>
                                  </a:lnTo>
                                  <a:lnTo>
                                    <a:pt x="307" y="715"/>
                                  </a:lnTo>
                                  <a:lnTo>
                                    <a:pt x="317" y="706"/>
                                  </a:lnTo>
                                  <a:lnTo>
                                    <a:pt x="365" y="710"/>
                                  </a:lnTo>
                                  <a:lnTo>
                                    <a:pt x="398" y="701"/>
                                  </a:lnTo>
                                  <a:lnTo>
                                    <a:pt x="422" y="682"/>
                                  </a:lnTo>
                                  <a:lnTo>
                                    <a:pt x="437" y="662"/>
                                  </a:lnTo>
                                  <a:lnTo>
                                    <a:pt x="451" y="638"/>
                                  </a:lnTo>
                                  <a:lnTo>
                                    <a:pt x="461" y="614"/>
                                  </a:lnTo>
                                  <a:lnTo>
                                    <a:pt x="475" y="600"/>
                                  </a:lnTo>
                                  <a:lnTo>
                                    <a:pt x="494" y="595"/>
                                  </a:lnTo>
                                  <a:lnTo>
                                    <a:pt x="485" y="581"/>
                                  </a:lnTo>
                                  <a:lnTo>
                                    <a:pt x="470" y="566"/>
                                  </a:lnTo>
                                  <a:lnTo>
                                    <a:pt x="451" y="552"/>
                                  </a:lnTo>
                                  <a:lnTo>
                                    <a:pt x="427" y="542"/>
                                  </a:lnTo>
                                  <a:lnTo>
                                    <a:pt x="403" y="538"/>
                                  </a:lnTo>
                                  <a:lnTo>
                                    <a:pt x="374" y="542"/>
                                  </a:lnTo>
                                  <a:lnTo>
                                    <a:pt x="345" y="557"/>
                                  </a:lnTo>
                                  <a:lnTo>
                                    <a:pt x="317" y="586"/>
                                  </a:lnTo>
                                  <a:lnTo>
                                    <a:pt x="297" y="605"/>
                                  </a:lnTo>
                                  <a:lnTo>
                                    <a:pt x="293" y="586"/>
                                  </a:lnTo>
                                  <a:lnTo>
                                    <a:pt x="341" y="547"/>
                                  </a:lnTo>
                                  <a:lnTo>
                                    <a:pt x="374" y="509"/>
                                  </a:lnTo>
                                  <a:lnTo>
                                    <a:pt x="393" y="470"/>
                                  </a:lnTo>
                                  <a:lnTo>
                                    <a:pt x="403" y="427"/>
                                  </a:lnTo>
                                  <a:lnTo>
                                    <a:pt x="408" y="389"/>
                                  </a:lnTo>
                                  <a:lnTo>
                                    <a:pt x="413" y="360"/>
                                  </a:lnTo>
                                  <a:lnTo>
                                    <a:pt x="417" y="341"/>
                                  </a:lnTo>
                                  <a:lnTo>
                                    <a:pt x="432" y="331"/>
                                  </a:lnTo>
                                  <a:lnTo>
                                    <a:pt x="413" y="326"/>
                                  </a:lnTo>
                                  <a:lnTo>
                                    <a:pt x="389" y="331"/>
                                  </a:lnTo>
                                  <a:lnTo>
                                    <a:pt x="365" y="341"/>
                                  </a:lnTo>
                                  <a:lnTo>
                                    <a:pt x="341" y="355"/>
                                  </a:lnTo>
                                  <a:lnTo>
                                    <a:pt x="317" y="379"/>
                                  </a:lnTo>
                                  <a:lnTo>
                                    <a:pt x="297" y="403"/>
                                  </a:lnTo>
                                  <a:lnTo>
                                    <a:pt x="283" y="432"/>
                                  </a:lnTo>
                                  <a:lnTo>
                                    <a:pt x="278" y="461"/>
                                  </a:lnTo>
                                  <a:lnTo>
                                    <a:pt x="269" y="528"/>
                                  </a:lnTo>
                                  <a:lnTo>
                                    <a:pt x="249" y="518"/>
                                  </a:lnTo>
                                  <a:lnTo>
                                    <a:pt x="259" y="470"/>
                                  </a:lnTo>
                                  <a:lnTo>
                                    <a:pt x="264" y="422"/>
                                  </a:lnTo>
                                  <a:lnTo>
                                    <a:pt x="269" y="379"/>
                                  </a:lnTo>
                                  <a:lnTo>
                                    <a:pt x="269" y="336"/>
                                  </a:lnTo>
                                  <a:lnTo>
                                    <a:pt x="278" y="298"/>
                                  </a:lnTo>
                                  <a:lnTo>
                                    <a:pt x="288" y="254"/>
                                  </a:lnTo>
                                  <a:lnTo>
                                    <a:pt x="312" y="216"/>
                                  </a:lnTo>
                                  <a:lnTo>
                                    <a:pt x="345" y="173"/>
                                  </a:lnTo>
                                  <a:lnTo>
                                    <a:pt x="345" y="149"/>
                                  </a:lnTo>
                                  <a:lnTo>
                                    <a:pt x="345" y="125"/>
                                  </a:lnTo>
                                  <a:lnTo>
                                    <a:pt x="350" y="101"/>
                                  </a:lnTo>
                                  <a:lnTo>
                                    <a:pt x="360" y="82"/>
                                  </a:lnTo>
                                  <a:lnTo>
                                    <a:pt x="360" y="106"/>
                                  </a:lnTo>
                                  <a:lnTo>
                                    <a:pt x="360" y="125"/>
                                  </a:lnTo>
                                  <a:lnTo>
                                    <a:pt x="360" y="144"/>
                                  </a:lnTo>
                                  <a:lnTo>
                                    <a:pt x="365" y="168"/>
                                  </a:lnTo>
                                  <a:lnTo>
                                    <a:pt x="384" y="178"/>
                                  </a:lnTo>
                                  <a:lnTo>
                                    <a:pt x="398" y="182"/>
                                  </a:lnTo>
                                  <a:lnTo>
                                    <a:pt x="413" y="182"/>
                                  </a:lnTo>
                                  <a:lnTo>
                                    <a:pt x="427" y="182"/>
                                  </a:lnTo>
                                  <a:lnTo>
                                    <a:pt x="437" y="178"/>
                                  </a:lnTo>
                                  <a:lnTo>
                                    <a:pt x="451" y="168"/>
                                  </a:lnTo>
                                  <a:lnTo>
                                    <a:pt x="461" y="154"/>
                                  </a:lnTo>
                                  <a:lnTo>
                                    <a:pt x="470" y="139"/>
                                  </a:lnTo>
                                  <a:lnTo>
                                    <a:pt x="475" y="120"/>
                                  </a:lnTo>
                                  <a:lnTo>
                                    <a:pt x="480" y="101"/>
                                  </a:lnTo>
                                  <a:lnTo>
                                    <a:pt x="480" y="77"/>
                                  </a:lnTo>
                                  <a:lnTo>
                                    <a:pt x="475" y="58"/>
                                  </a:lnTo>
                                  <a:lnTo>
                                    <a:pt x="465" y="38"/>
                                  </a:lnTo>
                                  <a:lnTo>
                                    <a:pt x="451" y="24"/>
                                  </a:lnTo>
                                  <a:lnTo>
                                    <a:pt x="432" y="10"/>
                                  </a:lnTo>
                                  <a:lnTo>
                                    <a:pt x="413" y="0"/>
                                  </a:lnTo>
                                  <a:lnTo>
                                    <a:pt x="389" y="0"/>
                                  </a:lnTo>
                                  <a:lnTo>
                                    <a:pt x="360" y="14"/>
                                  </a:lnTo>
                                  <a:lnTo>
                                    <a:pt x="336" y="34"/>
                                  </a:lnTo>
                                  <a:lnTo>
                                    <a:pt x="307" y="62"/>
                                  </a:lnTo>
                                  <a:lnTo>
                                    <a:pt x="283" y="96"/>
                                  </a:lnTo>
                                  <a:lnTo>
                                    <a:pt x="264" y="125"/>
                                  </a:lnTo>
                                  <a:lnTo>
                                    <a:pt x="245" y="158"/>
                                  </a:lnTo>
                                  <a:lnTo>
                                    <a:pt x="235" y="187"/>
                                  </a:lnTo>
                                  <a:lnTo>
                                    <a:pt x="225" y="259"/>
                                  </a:lnTo>
                                  <a:lnTo>
                                    <a:pt x="221" y="341"/>
                                  </a:lnTo>
                                  <a:lnTo>
                                    <a:pt x="216" y="413"/>
                                  </a:lnTo>
                                  <a:lnTo>
                                    <a:pt x="211" y="490"/>
                                  </a:lnTo>
                                  <a:lnTo>
                                    <a:pt x="201" y="557"/>
                                  </a:lnTo>
                                  <a:lnTo>
                                    <a:pt x="192" y="614"/>
                                  </a:lnTo>
                                  <a:lnTo>
                                    <a:pt x="177" y="658"/>
                                  </a:lnTo>
                                  <a:lnTo>
                                    <a:pt x="153" y="691"/>
                                  </a:lnTo>
                                  <a:lnTo>
                                    <a:pt x="125" y="706"/>
                                  </a:lnTo>
                                  <a:lnTo>
                                    <a:pt x="101" y="710"/>
                                  </a:lnTo>
                                  <a:lnTo>
                                    <a:pt x="81" y="710"/>
                                  </a:lnTo>
                                  <a:lnTo>
                                    <a:pt x="62" y="706"/>
                                  </a:lnTo>
                                  <a:lnTo>
                                    <a:pt x="48" y="696"/>
                                  </a:lnTo>
                                  <a:lnTo>
                                    <a:pt x="38" y="677"/>
                                  </a:lnTo>
                                  <a:lnTo>
                                    <a:pt x="33" y="653"/>
                                  </a:lnTo>
                                  <a:lnTo>
                                    <a:pt x="33" y="629"/>
                                  </a:lnTo>
                                  <a:lnTo>
                                    <a:pt x="43" y="605"/>
                                  </a:lnTo>
                                  <a:lnTo>
                                    <a:pt x="53" y="595"/>
                                  </a:lnTo>
                                  <a:lnTo>
                                    <a:pt x="62" y="586"/>
                                  </a:lnTo>
                                  <a:lnTo>
                                    <a:pt x="77" y="586"/>
                                  </a:lnTo>
                                  <a:lnTo>
                                    <a:pt x="91" y="590"/>
                                  </a:lnTo>
                                  <a:lnTo>
                                    <a:pt x="105" y="605"/>
                                  </a:lnTo>
                                  <a:lnTo>
                                    <a:pt x="110" y="614"/>
                                  </a:lnTo>
                                  <a:lnTo>
                                    <a:pt x="120" y="629"/>
                                  </a:lnTo>
                                  <a:lnTo>
                                    <a:pt x="129" y="600"/>
                                  </a:lnTo>
                                  <a:lnTo>
                                    <a:pt x="125" y="576"/>
                                  </a:lnTo>
                                  <a:lnTo>
                                    <a:pt x="120" y="562"/>
                                  </a:lnTo>
                                  <a:lnTo>
                                    <a:pt x="105" y="557"/>
                                  </a:lnTo>
                                  <a:lnTo>
                                    <a:pt x="125" y="538"/>
                                  </a:lnTo>
                                  <a:lnTo>
                                    <a:pt x="134" y="528"/>
                                  </a:lnTo>
                                  <a:lnTo>
                                    <a:pt x="134" y="509"/>
                                  </a:lnTo>
                                  <a:lnTo>
                                    <a:pt x="129" y="490"/>
                                  </a:lnTo>
                                  <a:lnTo>
                                    <a:pt x="120" y="480"/>
                                  </a:lnTo>
                                  <a:lnTo>
                                    <a:pt x="110" y="480"/>
                                  </a:lnTo>
                                  <a:lnTo>
                                    <a:pt x="96" y="485"/>
                                  </a:lnTo>
                                  <a:lnTo>
                                    <a:pt x="81" y="494"/>
                                  </a:lnTo>
                                  <a:lnTo>
                                    <a:pt x="67" y="509"/>
                                  </a:lnTo>
                                  <a:lnTo>
                                    <a:pt x="53" y="528"/>
                                  </a:lnTo>
                                  <a:lnTo>
                                    <a:pt x="38" y="542"/>
                                  </a:lnTo>
                                  <a:lnTo>
                                    <a:pt x="29" y="557"/>
                                  </a:lnTo>
                                  <a:lnTo>
                                    <a:pt x="14" y="595"/>
                                  </a:lnTo>
                                  <a:lnTo>
                                    <a:pt x="5" y="648"/>
                                  </a:lnTo>
                                  <a:lnTo>
                                    <a:pt x="0" y="706"/>
                                  </a:lnTo>
                                  <a:lnTo>
                                    <a:pt x="9" y="754"/>
                                  </a:lnTo>
                                  <a:lnTo>
                                    <a:pt x="29" y="797"/>
                                  </a:lnTo>
                                  <a:lnTo>
                                    <a:pt x="48" y="835"/>
                                  </a:lnTo>
                                  <a:lnTo>
                                    <a:pt x="72" y="859"/>
                                  </a:lnTo>
                                  <a:lnTo>
                                    <a:pt x="96" y="878"/>
                                  </a:lnTo>
                                  <a:lnTo>
                                    <a:pt x="120" y="898"/>
                                  </a:lnTo>
                                  <a:lnTo>
                                    <a:pt x="144" y="912"/>
                                  </a:lnTo>
                                  <a:lnTo>
                                    <a:pt x="163" y="931"/>
                                  </a:lnTo>
                                  <a:lnTo>
                                    <a:pt x="182" y="955"/>
                                  </a:lnTo>
                                  <a:lnTo>
                                    <a:pt x="216" y="1003"/>
                                  </a:lnTo>
                                  <a:lnTo>
                                    <a:pt x="245" y="1051"/>
                                  </a:lnTo>
                                  <a:lnTo>
                                    <a:pt x="273" y="1099"/>
                                  </a:lnTo>
                                  <a:lnTo>
                                    <a:pt x="297" y="1152"/>
                                  </a:lnTo>
                                  <a:lnTo>
                                    <a:pt x="312" y="1214"/>
                                  </a:lnTo>
                                  <a:lnTo>
                                    <a:pt x="326" y="1291"/>
                                  </a:lnTo>
                                  <a:lnTo>
                                    <a:pt x="326" y="1382"/>
                                  </a:lnTo>
                                  <a:lnTo>
                                    <a:pt x="317" y="1488"/>
                                  </a:lnTo>
                                  <a:lnTo>
                                    <a:pt x="331" y="1474"/>
                                  </a:lnTo>
                                  <a:lnTo>
                                    <a:pt x="341" y="1459"/>
                                  </a:lnTo>
                                  <a:lnTo>
                                    <a:pt x="350" y="1445"/>
                                  </a:lnTo>
                                  <a:lnTo>
                                    <a:pt x="360" y="1435"/>
                                  </a:lnTo>
                                  <a:lnTo>
                                    <a:pt x="369" y="1430"/>
                                  </a:lnTo>
                                  <a:lnTo>
                                    <a:pt x="379" y="1421"/>
                                  </a:lnTo>
                                  <a:lnTo>
                                    <a:pt x="393" y="1411"/>
                                  </a:lnTo>
                                  <a:lnTo>
                                    <a:pt x="408" y="1406"/>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1273434248" name="Freeform 65"/>
                          <wps:cNvSpPr/>
                          <wps:spPr>
                            <a:xfrm>
                              <a:off x="10505" y="14841"/>
                              <a:ext cx="254" cy="811"/>
                            </a:xfrm>
                            <a:custGeom>
                              <a:avLst/>
                              <a:gdLst/>
                              <a:ahLst/>
                              <a:cxnLst/>
                              <a:rect l="l" t="t" r="r" b="b"/>
                              <a:pathLst>
                                <a:path w="254" h="811" extrusionOk="0">
                                  <a:moveTo>
                                    <a:pt x="0" y="53"/>
                                  </a:moveTo>
                                  <a:lnTo>
                                    <a:pt x="48" y="115"/>
                                  </a:lnTo>
                                  <a:lnTo>
                                    <a:pt x="81" y="187"/>
                                  </a:lnTo>
                                  <a:lnTo>
                                    <a:pt x="115" y="264"/>
                                  </a:lnTo>
                                  <a:lnTo>
                                    <a:pt x="139" y="346"/>
                                  </a:lnTo>
                                  <a:lnTo>
                                    <a:pt x="158" y="432"/>
                                  </a:lnTo>
                                  <a:lnTo>
                                    <a:pt x="163" y="523"/>
                                  </a:lnTo>
                                  <a:lnTo>
                                    <a:pt x="163" y="619"/>
                                  </a:lnTo>
                                  <a:lnTo>
                                    <a:pt x="153" y="710"/>
                                  </a:lnTo>
                                  <a:lnTo>
                                    <a:pt x="235" y="811"/>
                                  </a:lnTo>
                                  <a:lnTo>
                                    <a:pt x="249" y="730"/>
                                  </a:lnTo>
                                  <a:lnTo>
                                    <a:pt x="254" y="638"/>
                                  </a:lnTo>
                                  <a:lnTo>
                                    <a:pt x="254" y="542"/>
                                  </a:lnTo>
                                  <a:lnTo>
                                    <a:pt x="249" y="442"/>
                                  </a:lnTo>
                                  <a:lnTo>
                                    <a:pt x="235" y="341"/>
                                  </a:lnTo>
                                  <a:lnTo>
                                    <a:pt x="211" y="240"/>
                                  </a:lnTo>
                                  <a:lnTo>
                                    <a:pt x="182" y="149"/>
                                  </a:lnTo>
                                  <a:lnTo>
                                    <a:pt x="144" y="62"/>
                                  </a:lnTo>
                                  <a:lnTo>
                                    <a:pt x="139" y="62"/>
                                  </a:lnTo>
                                  <a:lnTo>
                                    <a:pt x="129" y="62"/>
                                  </a:lnTo>
                                  <a:lnTo>
                                    <a:pt x="115" y="58"/>
                                  </a:lnTo>
                                  <a:lnTo>
                                    <a:pt x="105" y="53"/>
                                  </a:lnTo>
                                  <a:lnTo>
                                    <a:pt x="96" y="48"/>
                                  </a:lnTo>
                                  <a:lnTo>
                                    <a:pt x="86" y="34"/>
                                  </a:lnTo>
                                  <a:lnTo>
                                    <a:pt x="77" y="24"/>
                                  </a:lnTo>
                                  <a:lnTo>
                                    <a:pt x="62" y="5"/>
                                  </a:lnTo>
                                  <a:lnTo>
                                    <a:pt x="57" y="0"/>
                                  </a:lnTo>
                                  <a:lnTo>
                                    <a:pt x="48" y="0"/>
                                  </a:lnTo>
                                  <a:lnTo>
                                    <a:pt x="43" y="5"/>
                                  </a:lnTo>
                                  <a:lnTo>
                                    <a:pt x="33" y="14"/>
                                  </a:lnTo>
                                  <a:lnTo>
                                    <a:pt x="29" y="29"/>
                                  </a:lnTo>
                                  <a:lnTo>
                                    <a:pt x="19" y="38"/>
                                  </a:lnTo>
                                  <a:lnTo>
                                    <a:pt x="9" y="48"/>
                                  </a:lnTo>
                                  <a:lnTo>
                                    <a:pt x="0" y="53"/>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1478981348" name="Freeform 66"/>
                          <wps:cNvSpPr/>
                          <wps:spPr>
                            <a:xfrm>
                              <a:off x="2292" y="1703"/>
                              <a:ext cx="149" cy="173"/>
                            </a:xfrm>
                            <a:custGeom>
                              <a:avLst/>
                              <a:gdLst/>
                              <a:ahLst/>
                              <a:cxnLst/>
                              <a:rect l="l" t="t" r="r" b="b"/>
                              <a:pathLst>
                                <a:path w="149" h="173" extrusionOk="0">
                                  <a:moveTo>
                                    <a:pt x="0" y="140"/>
                                  </a:moveTo>
                                  <a:lnTo>
                                    <a:pt x="19" y="120"/>
                                  </a:lnTo>
                                  <a:lnTo>
                                    <a:pt x="34" y="96"/>
                                  </a:lnTo>
                                  <a:lnTo>
                                    <a:pt x="53" y="77"/>
                                  </a:lnTo>
                                  <a:lnTo>
                                    <a:pt x="67" y="58"/>
                                  </a:lnTo>
                                  <a:lnTo>
                                    <a:pt x="82" y="39"/>
                                  </a:lnTo>
                                  <a:lnTo>
                                    <a:pt x="96" y="24"/>
                                  </a:lnTo>
                                  <a:lnTo>
                                    <a:pt x="106" y="10"/>
                                  </a:lnTo>
                                  <a:lnTo>
                                    <a:pt x="110" y="5"/>
                                  </a:lnTo>
                                  <a:lnTo>
                                    <a:pt x="115" y="0"/>
                                  </a:lnTo>
                                  <a:lnTo>
                                    <a:pt x="125" y="0"/>
                                  </a:lnTo>
                                  <a:lnTo>
                                    <a:pt x="134" y="0"/>
                                  </a:lnTo>
                                  <a:lnTo>
                                    <a:pt x="139" y="5"/>
                                  </a:lnTo>
                                  <a:lnTo>
                                    <a:pt x="149" y="15"/>
                                  </a:lnTo>
                                  <a:lnTo>
                                    <a:pt x="149" y="24"/>
                                  </a:lnTo>
                                  <a:lnTo>
                                    <a:pt x="149" y="34"/>
                                  </a:lnTo>
                                  <a:lnTo>
                                    <a:pt x="139" y="44"/>
                                  </a:lnTo>
                                  <a:lnTo>
                                    <a:pt x="130" y="63"/>
                                  </a:lnTo>
                                  <a:lnTo>
                                    <a:pt x="110" y="82"/>
                                  </a:lnTo>
                                  <a:lnTo>
                                    <a:pt x="96" y="101"/>
                                  </a:lnTo>
                                  <a:lnTo>
                                    <a:pt x="77" y="125"/>
                                  </a:lnTo>
                                  <a:lnTo>
                                    <a:pt x="58" y="144"/>
                                  </a:lnTo>
                                  <a:lnTo>
                                    <a:pt x="43" y="159"/>
                                  </a:lnTo>
                                  <a:lnTo>
                                    <a:pt x="34" y="173"/>
                                  </a:lnTo>
                                  <a:lnTo>
                                    <a:pt x="29" y="173"/>
                                  </a:lnTo>
                                  <a:lnTo>
                                    <a:pt x="0" y="140"/>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1418157941" name="Freeform 67"/>
                          <wps:cNvSpPr/>
                          <wps:spPr>
                            <a:xfrm>
                              <a:off x="2258" y="1003"/>
                              <a:ext cx="816" cy="854"/>
                            </a:xfrm>
                            <a:custGeom>
                              <a:avLst/>
                              <a:gdLst/>
                              <a:ahLst/>
                              <a:cxnLst/>
                              <a:rect l="l" t="t" r="r" b="b"/>
                              <a:pathLst>
                                <a:path w="816" h="854" extrusionOk="0">
                                  <a:moveTo>
                                    <a:pt x="375" y="110"/>
                                  </a:moveTo>
                                  <a:lnTo>
                                    <a:pt x="394" y="100"/>
                                  </a:lnTo>
                                  <a:lnTo>
                                    <a:pt x="408" y="96"/>
                                  </a:lnTo>
                                  <a:lnTo>
                                    <a:pt x="428" y="100"/>
                                  </a:lnTo>
                                  <a:lnTo>
                                    <a:pt x="442" y="100"/>
                                  </a:lnTo>
                                  <a:lnTo>
                                    <a:pt x="452" y="105"/>
                                  </a:lnTo>
                                  <a:lnTo>
                                    <a:pt x="466" y="110"/>
                                  </a:lnTo>
                                  <a:lnTo>
                                    <a:pt x="480" y="115"/>
                                  </a:lnTo>
                                  <a:lnTo>
                                    <a:pt x="495" y="110"/>
                                  </a:lnTo>
                                  <a:lnTo>
                                    <a:pt x="495" y="124"/>
                                  </a:lnTo>
                                  <a:lnTo>
                                    <a:pt x="490" y="148"/>
                                  </a:lnTo>
                                  <a:lnTo>
                                    <a:pt x="476" y="177"/>
                                  </a:lnTo>
                                  <a:lnTo>
                                    <a:pt x="461" y="201"/>
                                  </a:lnTo>
                                  <a:lnTo>
                                    <a:pt x="442" y="230"/>
                                  </a:lnTo>
                                  <a:lnTo>
                                    <a:pt x="418" y="254"/>
                                  </a:lnTo>
                                  <a:lnTo>
                                    <a:pt x="389" y="273"/>
                                  </a:lnTo>
                                  <a:lnTo>
                                    <a:pt x="356" y="283"/>
                                  </a:lnTo>
                                  <a:lnTo>
                                    <a:pt x="327" y="292"/>
                                  </a:lnTo>
                                  <a:lnTo>
                                    <a:pt x="298" y="307"/>
                                  </a:lnTo>
                                  <a:lnTo>
                                    <a:pt x="274" y="321"/>
                                  </a:lnTo>
                                  <a:lnTo>
                                    <a:pt x="245" y="340"/>
                                  </a:lnTo>
                                  <a:lnTo>
                                    <a:pt x="226" y="369"/>
                                  </a:lnTo>
                                  <a:lnTo>
                                    <a:pt x="202" y="398"/>
                                  </a:lnTo>
                                  <a:lnTo>
                                    <a:pt x="183" y="432"/>
                                  </a:lnTo>
                                  <a:lnTo>
                                    <a:pt x="168" y="465"/>
                                  </a:lnTo>
                                  <a:lnTo>
                                    <a:pt x="154" y="499"/>
                                  </a:lnTo>
                                  <a:lnTo>
                                    <a:pt x="144" y="532"/>
                                  </a:lnTo>
                                  <a:lnTo>
                                    <a:pt x="135" y="571"/>
                                  </a:lnTo>
                                  <a:lnTo>
                                    <a:pt x="135" y="609"/>
                                  </a:lnTo>
                                  <a:lnTo>
                                    <a:pt x="130" y="648"/>
                                  </a:lnTo>
                                  <a:lnTo>
                                    <a:pt x="130" y="681"/>
                                  </a:lnTo>
                                  <a:lnTo>
                                    <a:pt x="135" y="715"/>
                                  </a:lnTo>
                                  <a:lnTo>
                                    <a:pt x="140" y="748"/>
                                  </a:lnTo>
                                  <a:lnTo>
                                    <a:pt x="144" y="768"/>
                                  </a:lnTo>
                                  <a:lnTo>
                                    <a:pt x="154" y="782"/>
                                  </a:lnTo>
                                  <a:lnTo>
                                    <a:pt x="164" y="796"/>
                                  </a:lnTo>
                                  <a:lnTo>
                                    <a:pt x="173" y="806"/>
                                  </a:lnTo>
                                  <a:lnTo>
                                    <a:pt x="183" y="816"/>
                                  </a:lnTo>
                                  <a:lnTo>
                                    <a:pt x="192" y="820"/>
                                  </a:lnTo>
                                  <a:lnTo>
                                    <a:pt x="197" y="825"/>
                                  </a:lnTo>
                                  <a:lnTo>
                                    <a:pt x="202" y="825"/>
                                  </a:lnTo>
                                  <a:lnTo>
                                    <a:pt x="216" y="825"/>
                                  </a:lnTo>
                                  <a:lnTo>
                                    <a:pt x="231" y="825"/>
                                  </a:lnTo>
                                  <a:lnTo>
                                    <a:pt x="245" y="820"/>
                                  </a:lnTo>
                                  <a:lnTo>
                                    <a:pt x="264" y="811"/>
                                  </a:lnTo>
                                  <a:lnTo>
                                    <a:pt x="279" y="796"/>
                                  </a:lnTo>
                                  <a:lnTo>
                                    <a:pt x="293" y="777"/>
                                  </a:lnTo>
                                  <a:lnTo>
                                    <a:pt x="308" y="753"/>
                                  </a:lnTo>
                                  <a:lnTo>
                                    <a:pt x="312" y="715"/>
                                  </a:lnTo>
                                  <a:lnTo>
                                    <a:pt x="317" y="676"/>
                                  </a:lnTo>
                                  <a:lnTo>
                                    <a:pt x="327" y="638"/>
                                  </a:lnTo>
                                  <a:lnTo>
                                    <a:pt x="341" y="604"/>
                                  </a:lnTo>
                                  <a:lnTo>
                                    <a:pt x="356" y="571"/>
                                  </a:lnTo>
                                  <a:lnTo>
                                    <a:pt x="375" y="542"/>
                                  </a:lnTo>
                                  <a:lnTo>
                                    <a:pt x="394" y="518"/>
                                  </a:lnTo>
                                  <a:lnTo>
                                    <a:pt x="418" y="499"/>
                                  </a:lnTo>
                                  <a:lnTo>
                                    <a:pt x="442" y="484"/>
                                  </a:lnTo>
                                  <a:lnTo>
                                    <a:pt x="466" y="470"/>
                                  </a:lnTo>
                                  <a:lnTo>
                                    <a:pt x="490" y="460"/>
                                  </a:lnTo>
                                  <a:lnTo>
                                    <a:pt x="514" y="460"/>
                                  </a:lnTo>
                                  <a:lnTo>
                                    <a:pt x="538" y="465"/>
                                  </a:lnTo>
                                  <a:lnTo>
                                    <a:pt x="567" y="470"/>
                                  </a:lnTo>
                                  <a:lnTo>
                                    <a:pt x="586" y="484"/>
                                  </a:lnTo>
                                  <a:lnTo>
                                    <a:pt x="610" y="504"/>
                                  </a:lnTo>
                                  <a:lnTo>
                                    <a:pt x="629" y="532"/>
                                  </a:lnTo>
                                  <a:lnTo>
                                    <a:pt x="644" y="556"/>
                                  </a:lnTo>
                                  <a:lnTo>
                                    <a:pt x="644" y="580"/>
                                  </a:lnTo>
                                  <a:lnTo>
                                    <a:pt x="644" y="604"/>
                                  </a:lnTo>
                                  <a:lnTo>
                                    <a:pt x="644" y="624"/>
                                  </a:lnTo>
                                  <a:lnTo>
                                    <a:pt x="668" y="628"/>
                                  </a:lnTo>
                                  <a:lnTo>
                                    <a:pt x="692" y="628"/>
                                  </a:lnTo>
                                  <a:lnTo>
                                    <a:pt x="720" y="624"/>
                                  </a:lnTo>
                                  <a:lnTo>
                                    <a:pt x="744" y="609"/>
                                  </a:lnTo>
                                  <a:lnTo>
                                    <a:pt x="768" y="590"/>
                                  </a:lnTo>
                                  <a:lnTo>
                                    <a:pt x="788" y="561"/>
                                  </a:lnTo>
                                  <a:lnTo>
                                    <a:pt x="792" y="528"/>
                                  </a:lnTo>
                                  <a:lnTo>
                                    <a:pt x="797" y="484"/>
                                  </a:lnTo>
                                  <a:lnTo>
                                    <a:pt x="792" y="460"/>
                                  </a:lnTo>
                                  <a:lnTo>
                                    <a:pt x="783" y="441"/>
                                  </a:lnTo>
                                  <a:lnTo>
                                    <a:pt x="768" y="427"/>
                                  </a:lnTo>
                                  <a:lnTo>
                                    <a:pt x="754" y="417"/>
                                  </a:lnTo>
                                  <a:lnTo>
                                    <a:pt x="740" y="417"/>
                                  </a:lnTo>
                                  <a:lnTo>
                                    <a:pt x="725" y="417"/>
                                  </a:lnTo>
                                  <a:lnTo>
                                    <a:pt x="711" y="417"/>
                                  </a:lnTo>
                                  <a:lnTo>
                                    <a:pt x="696" y="422"/>
                                  </a:lnTo>
                                  <a:lnTo>
                                    <a:pt x="677" y="436"/>
                                  </a:lnTo>
                                  <a:lnTo>
                                    <a:pt x="668" y="460"/>
                                  </a:lnTo>
                                  <a:lnTo>
                                    <a:pt x="668" y="484"/>
                                  </a:lnTo>
                                  <a:lnTo>
                                    <a:pt x="672" y="504"/>
                                  </a:lnTo>
                                  <a:lnTo>
                                    <a:pt x="682" y="513"/>
                                  </a:lnTo>
                                  <a:lnTo>
                                    <a:pt x="692" y="513"/>
                                  </a:lnTo>
                                  <a:lnTo>
                                    <a:pt x="701" y="504"/>
                                  </a:lnTo>
                                  <a:lnTo>
                                    <a:pt x="696" y="484"/>
                                  </a:lnTo>
                                  <a:lnTo>
                                    <a:pt x="696" y="465"/>
                                  </a:lnTo>
                                  <a:lnTo>
                                    <a:pt x="711" y="475"/>
                                  </a:lnTo>
                                  <a:lnTo>
                                    <a:pt x="720" y="489"/>
                                  </a:lnTo>
                                  <a:lnTo>
                                    <a:pt x="725" y="504"/>
                                  </a:lnTo>
                                  <a:lnTo>
                                    <a:pt x="725" y="518"/>
                                  </a:lnTo>
                                  <a:lnTo>
                                    <a:pt x="720" y="528"/>
                                  </a:lnTo>
                                  <a:lnTo>
                                    <a:pt x="716" y="537"/>
                                  </a:lnTo>
                                  <a:lnTo>
                                    <a:pt x="706" y="542"/>
                                  </a:lnTo>
                                  <a:lnTo>
                                    <a:pt x="696" y="547"/>
                                  </a:lnTo>
                                  <a:lnTo>
                                    <a:pt x="687" y="552"/>
                                  </a:lnTo>
                                  <a:lnTo>
                                    <a:pt x="682" y="552"/>
                                  </a:lnTo>
                                  <a:lnTo>
                                    <a:pt x="668" y="542"/>
                                  </a:lnTo>
                                  <a:lnTo>
                                    <a:pt x="663" y="532"/>
                                  </a:lnTo>
                                  <a:lnTo>
                                    <a:pt x="658" y="523"/>
                                  </a:lnTo>
                                  <a:lnTo>
                                    <a:pt x="648" y="504"/>
                                  </a:lnTo>
                                  <a:lnTo>
                                    <a:pt x="644" y="484"/>
                                  </a:lnTo>
                                  <a:lnTo>
                                    <a:pt x="644" y="465"/>
                                  </a:lnTo>
                                  <a:lnTo>
                                    <a:pt x="648" y="446"/>
                                  </a:lnTo>
                                  <a:lnTo>
                                    <a:pt x="658" y="427"/>
                                  </a:lnTo>
                                  <a:lnTo>
                                    <a:pt x="668" y="408"/>
                                  </a:lnTo>
                                  <a:lnTo>
                                    <a:pt x="692" y="393"/>
                                  </a:lnTo>
                                  <a:lnTo>
                                    <a:pt x="711" y="384"/>
                                  </a:lnTo>
                                  <a:lnTo>
                                    <a:pt x="735" y="379"/>
                                  </a:lnTo>
                                  <a:lnTo>
                                    <a:pt x="754" y="384"/>
                                  </a:lnTo>
                                  <a:lnTo>
                                    <a:pt x="773" y="388"/>
                                  </a:lnTo>
                                  <a:lnTo>
                                    <a:pt x="788" y="403"/>
                                  </a:lnTo>
                                  <a:lnTo>
                                    <a:pt x="802" y="422"/>
                                  </a:lnTo>
                                  <a:lnTo>
                                    <a:pt x="812" y="446"/>
                                  </a:lnTo>
                                  <a:lnTo>
                                    <a:pt x="816" y="480"/>
                                  </a:lnTo>
                                  <a:lnTo>
                                    <a:pt x="816" y="518"/>
                                  </a:lnTo>
                                  <a:lnTo>
                                    <a:pt x="812" y="552"/>
                                  </a:lnTo>
                                  <a:lnTo>
                                    <a:pt x="802" y="585"/>
                                  </a:lnTo>
                                  <a:lnTo>
                                    <a:pt x="783" y="614"/>
                                  </a:lnTo>
                                  <a:lnTo>
                                    <a:pt x="759" y="633"/>
                                  </a:lnTo>
                                  <a:lnTo>
                                    <a:pt x="725" y="652"/>
                                  </a:lnTo>
                                  <a:lnTo>
                                    <a:pt x="682" y="652"/>
                                  </a:lnTo>
                                  <a:lnTo>
                                    <a:pt x="634" y="648"/>
                                  </a:lnTo>
                                  <a:lnTo>
                                    <a:pt x="620" y="672"/>
                                  </a:lnTo>
                                  <a:lnTo>
                                    <a:pt x="600" y="691"/>
                                  </a:lnTo>
                                  <a:lnTo>
                                    <a:pt x="576" y="710"/>
                                  </a:lnTo>
                                  <a:lnTo>
                                    <a:pt x="552" y="724"/>
                                  </a:lnTo>
                                  <a:lnTo>
                                    <a:pt x="528" y="729"/>
                                  </a:lnTo>
                                  <a:lnTo>
                                    <a:pt x="504" y="734"/>
                                  </a:lnTo>
                                  <a:lnTo>
                                    <a:pt x="485" y="724"/>
                                  </a:lnTo>
                                  <a:lnTo>
                                    <a:pt x="471" y="705"/>
                                  </a:lnTo>
                                  <a:lnTo>
                                    <a:pt x="461" y="676"/>
                                  </a:lnTo>
                                  <a:lnTo>
                                    <a:pt x="461" y="648"/>
                                  </a:lnTo>
                                  <a:lnTo>
                                    <a:pt x="466" y="624"/>
                                  </a:lnTo>
                                  <a:lnTo>
                                    <a:pt x="480" y="609"/>
                                  </a:lnTo>
                                  <a:lnTo>
                                    <a:pt x="490" y="604"/>
                                  </a:lnTo>
                                  <a:lnTo>
                                    <a:pt x="500" y="604"/>
                                  </a:lnTo>
                                  <a:lnTo>
                                    <a:pt x="509" y="604"/>
                                  </a:lnTo>
                                  <a:lnTo>
                                    <a:pt x="519" y="609"/>
                                  </a:lnTo>
                                  <a:lnTo>
                                    <a:pt x="528" y="614"/>
                                  </a:lnTo>
                                  <a:lnTo>
                                    <a:pt x="538" y="619"/>
                                  </a:lnTo>
                                  <a:lnTo>
                                    <a:pt x="538" y="628"/>
                                  </a:lnTo>
                                  <a:lnTo>
                                    <a:pt x="543" y="633"/>
                                  </a:lnTo>
                                  <a:lnTo>
                                    <a:pt x="543" y="648"/>
                                  </a:lnTo>
                                  <a:lnTo>
                                    <a:pt x="538" y="652"/>
                                  </a:lnTo>
                                  <a:lnTo>
                                    <a:pt x="533" y="648"/>
                                  </a:lnTo>
                                  <a:lnTo>
                                    <a:pt x="528" y="643"/>
                                  </a:lnTo>
                                  <a:lnTo>
                                    <a:pt x="519" y="633"/>
                                  </a:lnTo>
                                  <a:lnTo>
                                    <a:pt x="509" y="628"/>
                                  </a:lnTo>
                                  <a:lnTo>
                                    <a:pt x="495" y="633"/>
                                  </a:lnTo>
                                  <a:lnTo>
                                    <a:pt x="490" y="638"/>
                                  </a:lnTo>
                                  <a:lnTo>
                                    <a:pt x="480" y="648"/>
                                  </a:lnTo>
                                  <a:lnTo>
                                    <a:pt x="480" y="662"/>
                                  </a:lnTo>
                                  <a:lnTo>
                                    <a:pt x="480" y="676"/>
                                  </a:lnTo>
                                  <a:lnTo>
                                    <a:pt x="485" y="691"/>
                                  </a:lnTo>
                                  <a:lnTo>
                                    <a:pt x="495" y="700"/>
                                  </a:lnTo>
                                  <a:lnTo>
                                    <a:pt x="504" y="705"/>
                                  </a:lnTo>
                                  <a:lnTo>
                                    <a:pt x="524" y="705"/>
                                  </a:lnTo>
                                  <a:lnTo>
                                    <a:pt x="538" y="705"/>
                                  </a:lnTo>
                                  <a:lnTo>
                                    <a:pt x="562" y="700"/>
                                  </a:lnTo>
                                  <a:lnTo>
                                    <a:pt x="581" y="681"/>
                                  </a:lnTo>
                                  <a:lnTo>
                                    <a:pt x="596" y="662"/>
                                  </a:lnTo>
                                  <a:lnTo>
                                    <a:pt x="610" y="638"/>
                                  </a:lnTo>
                                  <a:lnTo>
                                    <a:pt x="615" y="624"/>
                                  </a:lnTo>
                                  <a:lnTo>
                                    <a:pt x="620" y="604"/>
                                  </a:lnTo>
                                  <a:lnTo>
                                    <a:pt x="620" y="585"/>
                                  </a:lnTo>
                                  <a:lnTo>
                                    <a:pt x="620" y="566"/>
                                  </a:lnTo>
                                  <a:lnTo>
                                    <a:pt x="610" y="547"/>
                                  </a:lnTo>
                                  <a:lnTo>
                                    <a:pt x="600" y="528"/>
                                  </a:lnTo>
                                  <a:lnTo>
                                    <a:pt x="576" y="513"/>
                                  </a:lnTo>
                                  <a:lnTo>
                                    <a:pt x="548" y="499"/>
                                  </a:lnTo>
                                  <a:lnTo>
                                    <a:pt x="552" y="518"/>
                                  </a:lnTo>
                                  <a:lnTo>
                                    <a:pt x="557" y="532"/>
                                  </a:lnTo>
                                  <a:lnTo>
                                    <a:pt x="557" y="542"/>
                                  </a:lnTo>
                                  <a:lnTo>
                                    <a:pt x="552" y="552"/>
                                  </a:lnTo>
                                  <a:lnTo>
                                    <a:pt x="548" y="542"/>
                                  </a:lnTo>
                                  <a:lnTo>
                                    <a:pt x="538" y="532"/>
                                  </a:lnTo>
                                  <a:lnTo>
                                    <a:pt x="524" y="523"/>
                                  </a:lnTo>
                                  <a:lnTo>
                                    <a:pt x="504" y="518"/>
                                  </a:lnTo>
                                  <a:lnTo>
                                    <a:pt x="490" y="513"/>
                                  </a:lnTo>
                                  <a:lnTo>
                                    <a:pt x="471" y="513"/>
                                  </a:lnTo>
                                  <a:lnTo>
                                    <a:pt x="452" y="513"/>
                                  </a:lnTo>
                                  <a:lnTo>
                                    <a:pt x="432" y="518"/>
                                  </a:lnTo>
                                  <a:lnTo>
                                    <a:pt x="413" y="532"/>
                                  </a:lnTo>
                                  <a:lnTo>
                                    <a:pt x="399" y="547"/>
                                  </a:lnTo>
                                  <a:lnTo>
                                    <a:pt x="380" y="566"/>
                                  </a:lnTo>
                                  <a:lnTo>
                                    <a:pt x="356" y="609"/>
                                  </a:lnTo>
                                  <a:lnTo>
                                    <a:pt x="341" y="657"/>
                                  </a:lnTo>
                                  <a:lnTo>
                                    <a:pt x="332" y="705"/>
                                  </a:lnTo>
                                  <a:lnTo>
                                    <a:pt x="322" y="753"/>
                                  </a:lnTo>
                                  <a:lnTo>
                                    <a:pt x="308" y="796"/>
                                  </a:lnTo>
                                  <a:lnTo>
                                    <a:pt x="288" y="825"/>
                                  </a:lnTo>
                                  <a:lnTo>
                                    <a:pt x="255" y="844"/>
                                  </a:lnTo>
                                  <a:lnTo>
                                    <a:pt x="207" y="854"/>
                                  </a:lnTo>
                                  <a:lnTo>
                                    <a:pt x="173" y="844"/>
                                  </a:lnTo>
                                  <a:lnTo>
                                    <a:pt x="140" y="830"/>
                                  </a:lnTo>
                                  <a:lnTo>
                                    <a:pt x="116" y="801"/>
                                  </a:lnTo>
                                  <a:lnTo>
                                    <a:pt x="96" y="768"/>
                                  </a:lnTo>
                                  <a:lnTo>
                                    <a:pt x="82" y="720"/>
                                  </a:lnTo>
                                  <a:lnTo>
                                    <a:pt x="72" y="662"/>
                                  </a:lnTo>
                                  <a:lnTo>
                                    <a:pt x="68" y="600"/>
                                  </a:lnTo>
                                  <a:lnTo>
                                    <a:pt x="68" y="528"/>
                                  </a:lnTo>
                                  <a:lnTo>
                                    <a:pt x="68" y="504"/>
                                  </a:lnTo>
                                  <a:lnTo>
                                    <a:pt x="77" y="470"/>
                                  </a:lnTo>
                                  <a:lnTo>
                                    <a:pt x="87" y="441"/>
                                  </a:lnTo>
                                  <a:lnTo>
                                    <a:pt x="96" y="408"/>
                                  </a:lnTo>
                                  <a:lnTo>
                                    <a:pt x="111" y="379"/>
                                  </a:lnTo>
                                  <a:lnTo>
                                    <a:pt x="125" y="350"/>
                                  </a:lnTo>
                                  <a:lnTo>
                                    <a:pt x="135" y="326"/>
                                  </a:lnTo>
                                  <a:lnTo>
                                    <a:pt x="149" y="312"/>
                                  </a:lnTo>
                                  <a:lnTo>
                                    <a:pt x="164" y="297"/>
                                  </a:lnTo>
                                  <a:lnTo>
                                    <a:pt x="168" y="278"/>
                                  </a:lnTo>
                                  <a:lnTo>
                                    <a:pt x="178" y="259"/>
                                  </a:lnTo>
                                  <a:lnTo>
                                    <a:pt x="183" y="240"/>
                                  </a:lnTo>
                                  <a:lnTo>
                                    <a:pt x="188" y="220"/>
                                  </a:lnTo>
                                  <a:lnTo>
                                    <a:pt x="192" y="201"/>
                                  </a:lnTo>
                                  <a:lnTo>
                                    <a:pt x="192" y="182"/>
                                  </a:lnTo>
                                  <a:lnTo>
                                    <a:pt x="192" y="172"/>
                                  </a:lnTo>
                                  <a:lnTo>
                                    <a:pt x="188" y="158"/>
                                  </a:lnTo>
                                  <a:lnTo>
                                    <a:pt x="178" y="201"/>
                                  </a:lnTo>
                                  <a:lnTo>
                                    <a:pt x="164" y="244"/>
                                  </a:lnTo>
                                  <a:lnTo>
                                    <a:pt x="144" y="283"/>
                                  </a:lnTo>
                                  <a:lnTo>
                                    <a:pt x="120" y="326"/>
                                  </a:lnTo>
                                  <a:lnTo>
                                    <a:pt x="101" y="360"/>
                                  </a:lnTo>
                                  <a:lnTo>
                                    <a:pt x="82" y="398"/>
                                  </a:lnTo>
                                  <a:lnTo>
                                    <a:pt x="68" y="432"/>
                                  </a:lnTo>
                                  <a:lnTo>
                                    <a:pt x="63" y="465"/>
                                  </a:lnTo>
                                  <a:lnTo>
                                    <a:pt x="53" y="446"/>
                                  </a:lnTo>
                                  <a:lnTo>
                                    <a:pt x="29" y="427"/>
                                  </a:lnTo>
                                  <a:lnTo>
                                    <a:pt x="10" y="408"/>
                                  </a:lnTo>
                                  <a:lnTo>
                                    <a:pt x="0" y="388"/>
                                  </a:lnTo>
                                  <a:lnTo>
                                    <a:pt x="0" y="369"/>
                                  </a:lnTo>
                                  <a:lnTo>
                                    <a:pt x="5" y="350"/>
                                  </a:lnTo>
                                  <a:lnTo>
                                    <a:pt x="10" y="331"/>
                                  </a:lnTo>
                                  <a:lnTo>
                                    <a:pt x="24" y="312"/>
                                  </a:lnTo>
                                  <a:lnTo>
                                    <a:pt x="44" y="297"/>
                                  </a:lnTo>
                                  <a:lnTo>
                                    <a:pt x="58" y="283"/>
                                  </a:lnTo>
                                  <a:lnTo>
                                    <a:pt x="68" y="273"/>
                                  </a:lnTo>
                                  <a:lnTo>
                                    <a:pt x="68" y="259"/>
                                  </a:lnTo>
                                  <a:lnTo>
                                    <a:pt x="68" y="249"/>
                                  </a:lnTo>
                                  <a:lnTo>
                                    <a:pt x="58" y="240"/>
                                  </a:lnTo>
                                  <a:lnTo>
                                    <a:pt x="48" y="235"/>
                                  </a:lnTo>
                                  <a:lnTo>
                                    <a:pt x="39" y="225"/>
                                  </a:lnTo>
                                  <a:lnTo>
                                    <a:pt x="29" y="220"/>
                                  </a:lnTo>
                                  <a:lnTo>
                                    <a:pt x="20" y="216"/>
                                  </a:lnTo>
                                  <a:lnTo>
                                    <a:pt x="10" y="201"/>
                                  </a:lnTo>
                                  <a:lnTo>
                                    <a:pt x="5" y="182"/>
                                  </a:lnTo>
                                  <a:lnTo>
                                    <a:pt x="5" y="163"/>
                                  </a:lnTo>
                                  <a:lnTo>
                                    <a:pt x="10" y="144"/>
                                  </a:lnTo>
                                  <a:lnTo>
                                    <a:pt x="15" y="120"/>
                                  </a:lnTo>
                                  <a:lnTo>
                                    <a:pt x="24" y="100"/>
                                  </a:lnTo>
                                  <a:lnTo>
                                    <a:pt x="39" y="86"/>
                                  </a:lnTo>
                                  <a:lnTo>
                                    <a:pt x="58" y="76"/>
                                  </a:lnTo>
                                  <a:lnTo>
                                    <a:pt x="72" y="76"/>
                                  </a:lnTo>
                                  <a:lnTo>
                                    <a:pt x="87" y="76"/>
                                  </a:lnTo>
                                  <a:lnTo>
                                    <a:pt x="101" y="86"/>
                                  </a:lnTo>
                                  <a:lnTo>
                                    <a:pt x="111" y="96"/>
                                  </a:lnTo>
                                  <a:lnTo>
                                    <a:pt x="120" y="110"/>
                                  </a:lnTo>
                                  <a:lnTo>
                                    <a:pt x="125" y="120"/>
                                  </a:lnTo>
                                  <a:lnTo>
                                    <a:pt x="135" y="134"/>
                                  </a:lnTo>
                                  <a:lnTo>
                                    <a:pt x="135" y="115"/>
                                  </a:lnTo>
                                  <a:lnTo>
                                    <a:pt x="140" y="100"/>
                                  </a:lnTo>
                                  <a:lnTo>
                                    <a:pt x="144" y="86"/>
                                  </a:lnTo>
                                  <a:lnTo>
                                    <a:pt x="149" y="72"/>
                                  </a:lnTo>
                                  <a:lnTo>
                                    <a:pt x="154" y="62"/>
                                  </a:lnTo>
                                  <a:lnTo>
                                    <a:pt x="164" y="57"/>
                                  </a:lnTo>
                                  <a:lnTo>
                                    <a:pt x="168" y="52"/>
                                  </a:lnTo>
                                  <a:lnTo>
                                    <a:pt x="178" y="52"/>
                                  </a:lnTo>
                                  <a:lnTo>
                                    <a:pt x="188" y="52"/>
                                  </a:lnTo>
                                  <a:lnTo>
                                    <a:pt x="202" y="57"/>
                                  </a:lnTo>
                                  <a:lnTo>
                                    <a:pt x="212" y="67"/>
                                  </a:lnTo>
                                  <a:lnTo>
                                    <a:pt x="221" y="76"/>
                                  </a:lnTo>
                                  <a:lnTo>
                                    <a:pt x="231" y="91"/>
                                  </a:lnTo>
                                  <a:lnTo>
                                    <a:pt x="240" y="105"/>
                                  </a:lnTo>
                                  <a:lnTo>
                                    <a:pt x="245" y="124"/>
                                  </a:lnTo>
                                  <a:lnTo>
                                    <a:pt x="245" y="148"/>
                                  </a:lnTo>
                                  <a:lnTo>
                                    <a:pt x="250" y="120"/>
                                  </a:lnTo>
                                  <a:lnTo>
                                    <a:pt x="255" y="96"/>
                                  </a:lnTo>
                                  <a:lnTo>
                                    <a:pt x="260" y="76"/>
                                  </a:lnTo>
                                  <a:lnTo>
                                    <a:pt x="264" y="57"/>
                                  </a:lnTo>
                                  <a:lnTo>
                                    <a:pt x="269" y="52"/>
                                  </a:lnTo>
                                  <a:lnTo>
                                    <a:pt x="279" y="48"/>
                                  </a:lnTo>
                                  <a:lnTo>
                                    <a:pt x="288" y="43"/>
                                  </a:lnTo>
                                  <a:lnTo>
                                    <a:pt x="293" y="48"/>
                                  </a:lnTo>
                                  <a:lnTo>
                                    <a:pt x="303" y="43"/>
                                  </a:lnTo>
                                  <a:lnTo>
                                    <a:pt x="317" y="43"/>
                                  </a:lnTo>
                                  <a:lnTo>
                                    <a:pt x="327" y="43"/>
                                  </a:lnTo>
                                  <a:lnTo>
                                    <a:pt x="336" y="38"/>
                                  </a:lnTo>
                                  <a:lnTo>
                                    <a:pt x="346" y="33"/>
                                  </a:lnTo>
                                  <a:lnTo>
                                    <a:pt x="356" y="28"/>
                                  </a:lnTo>
                                  <a:lnTo>
                                    <a:pt x="365" y="14"/>
                                  </a:lnTo>
                                  <a:lnTo>
                                    <a:pt x="370" y="0"/>
                                  </a:lnTo>
                                  <a:lnTo>
                                    <a:pt x="380" y="24"/>
                                  </a:lnTo>
                                  <a:lnTo>
                                    <a:pt x="380" y="52"/>
                                  </a:lnTo>
                                  <a:lnTo>
                                    <a:pt x="375" y="76"/>
                                  </a:lnTo>
                                  <a:lnTo>
                                    <a:pt x="360" y="100"/>
                                  </a:lnTo>
                                  <a:lnTo>
                                    <a:pt x="351" y="115"/>
                                  </a:lnTo>
                                  <a:lnTo>
                                    <a:pt x="336" y="124"/>
                                  </a:lnTo>
                                  <a:lnTo>
                                    <a:pt x="327" y="144"/>
                                  </a:lnTo>
                                  <a:lnTo>
                                    <a:pt x="312" y="158"/>
                                  </a:lnTo>
                                  <a:lnTo>
                                    <a:pt x="298" y="172"/>
                                  </a:lnTo>
                                  <a:lnTo>
                                    <a:pt x="288" y="187"/>
                                  </a:lnTo>
                                  <a:lnTo>
                                    <a:pt x="279" y="201"/>
                                  </a:lnTo>
                                  <a:lnTo>
                                    <a:pt x="274" y="211"/>
                                  </a:lnTo>
                                  <a:lnTo>
                                    <a:pt x="269" y="220"/>
                                  </a:lnTo>
                                  <a:lnTo>
                                    <a:pt x="274" y="230"/>
                                  </a:lnTo>
                                  <a:lnTo>
                                    <a:pt x="279" y="230"/>
                                  </a:lnTo>
                                  <a:lnTo>
                                    <a:pt x="293" y="216"/>
                                  </a:lnTo>
                                  <a:lnTo>
                                    <a:pt x="298" y="206"/>
                                  </a:lnTo>
                                  <a:lnTo>
                                    <a:pt x="308" y="192"/>
                                  </a:lnTo>
                                  <a:lnTo>
                                    <a:pt x="322" y="177"/>
                                  </a:lnTo>
                                  <a:lnTo>
                                    <a:pt x="332" y="158"/>
                                  </a:lnTo>
                                  <a:lnTo>
                                    <a:pt x="341" y="144"/>
                                  </a:lnTo>
                                  <a:lnTo>
                                    <a:pt x="351" y="124"/>
                                  </a:lnTo>
                                  <a:lnTo>
                                    <a:pt x="365" y="115"/>
                                  </a:lnTo>
                                  <a:lnTo>
                                    <a:pt x="375" y="110"/>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605820292" name="Freeform 68"/>
                          <wps:cNvSpPr/>
                          <wps:spPr>
                            <a:xfrm>
                              <a:off x="2546" y="1478"/>
                              <a:ext cx="77" cy="182"/>
                            </a:xfrm>
                            <a:custGeom>
                              <a:avLst/>
                              <a:gdLst/>
                              <a:ahLst/>
                              <a:cxnLst/>
                              <a:rect l="l" t="t" r="r" b="b"/>
                              <a:pathLst>
                                <a:path w="77" h="182" extrusionOk="0">
                                  <a:moveTo>
                                    <a:pt x="39" y="182"/>
                                  </a:moveTo>
                                  <a:lnTo>
                                    <a:pt x="29" y="173"/>
                                  </a:lnTo>
                                  <a:lnTo>
                                    <a:pt x="20" y="153"/>
                                  </a:lnTo>
                                  <a:lnTo>
                                    <a:pt x="10" y="134"/>
                                  </a:lnTo>
                                  <a:lnTo>
                                    <a:pt x="5" y="105"/>
                                  </a:lnTo>
                                  <a:lnTo>
                                    <a:pt x="0" y="81"/>
                                  </a:lnTo>
                                  <a:lnTo>
                                    <a:pt x="0" y="53"/>
                                  </a:lnTo>
                                  <a:lnTo>
                                    <a:pt x="0" y="29"/>
                                  </a:lnTo>
                                  <a:lnTo>
                                    <a:pt x="5" y="0"/>
                                  </a:lnTo>
                                  <a:lnTo>
                                    <a:pt x="10" y="19"/>
                                  </a:lnTo>
                                  <a:lnTo>
                                    <a:pt x="20" y="43"/>
                                  </a:lnTo>
                                  <a:lnTo>
                                    <a:pt x="24" y="57"/>
                                  </a:lnTo>
                                  <a:lnTo>
                                    <a:pt x="29" y="77"/>
                                  </a:lnTo>
                                  <a:lnTo>
                                    <a:pt x="34" y="86"/>
                                  </a:lnTo>
                                  <a:lnTo>
                                    <a:pt x="44" y="96"/>
                                  </a:lnTo>
                                  <a:lnTo>
                                    <a:pt x="58" y="96"/>
                                  </a:lnTo>
                                  <a:lnTo>
                                    <a:pt x="77" y="91"/>
                                  </a:lnTo>
                                  <a:lnTo>
                                    <a:pt x="39" y="182"/>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1410455023" name="Freeform 69"/>
                          <wps:cNvSpPr/>
                          <wps:spPr>
                            <a:xfrm>
                              <a:off x="2484" y="1655"/>
                              <a:ext cx="62" cy="87"/>
                            </a:xfrm>
                            <a:custGeom>
                              <a:avLst/>
                              <a:gdLst/>
                              <a:ahLst/>
                              <a:cxnLst/>
                              <a:rect l="l" t="t" r="r" b="b"/>
                              <a:pathLst>
                                <a:path w="62" h="87" extrusionOk="0">
                                  <a:moveTo>
                                    <a:pt x="14" y="77"/>
                                  </a:moveTo>
                                  <a:lnTo>
                                    <a:pt x="5" y="53"/>
                                  </a:lnTo>
                                  <a:lnTo>
                                    <a:pt x="0" y="39"/>
                                  </a:lnTo>
                                  <a:lnTo>
                                    <a:pt x="5" y="20"/>
                                  </a:lnTo>
                                  <a:lnTo>
                                    <a:pt x="14" y="5"/>
                                  </a:lnTo>
                                  <a:lnTo>
                                    <a:pt x="24" y="0"/>
                                  </a:lnTo>
                                  <a:lnTo>
                                    <a:pt x="34" y="5"/>
                                  </a:lnTo>
                                  <a:lnTo>
                                    <a:pt x="48" y="10"/>
                                  </a:lnTo>
                                  <a:lnTo>
                                    <a:pt x="58" y="20"/>
                                  </a:lnTo>
                                  <a:lnTo>
                                    <a:pt x="62" y="29"/>
                                  </a:lnTo>
                                  <a:lnTo>
                                    <a:pt x="62" y="48"/>
                                  </a:lnTo>
                                  <a:lnTo>
                                    <a:pt x="58" y="63"/>
                                  </a:lnTo>
                                  <a:lnTo>
                                    <a:pt x="53" y="77"/>
                                  </a:lnTo>
                                  <a:lnTo>
                                    <a:pt x="43" y="82"/>
                                  </a:lnTo>
                                  <a:lnTo>
                                    <a:pt x="34" y="87"/>
                                  </a:lnTo>
                                  <a:lnTo>
                                    <a:pt x="24" y="82"/>
                                  </a:lnTo>
                                  <a:lnTo>
                                    <a:pt x="14" y="77"/>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1308019910" name="Freeform 71"/>
                          <wps:cNvSpPr/>
                          <wps:spPr>
                            <a:xfrm>
                              <a:off x="2700" y="1046"/>
                              <a:ext cx="1190" cy="614"/>
                            </a:xfrm>
                            <a:custGeom>
                              <a:avLst/>
                              <a:gdLst/>
                              <a:ahLst/>
                              <a:cxnLst/>
                              <a:rect l="l" t="t" r="r" b="b"/>
                              <a:pathLst>
                                <a:path w="1190" h="614" extrusionOk="0">
                                  <a:moveTo>
                                    <a:pt x="67" y="105"/>
                                  </a:moveTo>
                                  <a:lnTo>
                                    <a:pt x="91" y="101"/>
                                  </a:lnTo>
                                  <a:lnTo>
                                    <a:pt x="120" y="91"/>
                                  </a:lnTo>
                                  <a:lnTo>
                                    <a:pt x="154" y="91"/>
                                  </a:lnTo>
                                  <a:lnTo>
                                    <a:pt x="187" y="91"/>
                                  </a:lnTo>
                                  <a:lnTo>
                                    <a:pt x="226" y="96"/>
                                  </a:lnTo>
                                  <a:lnTo>
                                    <a:pt x="259" y="101"/>
                                  </a:lnTo>
                                  <a:lnTo>
                                    <a:pt x="298" y="110"/>
                                  </a:lnTo>
                                  <a:lnTo>
                                    <a:pt x="331" y="125"/>
                                  </a:lnTo>
                                  <a:lnTo>
                                    <a:pt x="370" y="144"/>
                                  </a:lnTo>
                                  <a:lnTo>
                                    <a:pt x="403" y="163"/>
                                  </a:lnTo>
                                  <a:lnTo>
                                    <a:pt x="432" y="187"/>
                                  </a:lnTo>
                                  <a:lnTo>
                                    <a:pt x="461" y="221"/>
                                  </a:lnTo>
                                  <a:lnTo>
                                    <a:pt x="485" y="254"/>
                                  </a:lnTo>
                                  <a:lnTo>
                                    <a:pt x="509" y="293"/>
                                  </a:lnTo>
                                  <a:lnTo>
                                    <a:pt x="523" y="336"/>
                                  </a:lnTo>
                                  <a:lnTo>
                                    <a:pt x="533" y="389"/>
                                  </a:lnTo>
                                  <a:lnTo>
                                    <a:pt x="538" y="369"/>
                                  </a:lnTo>
                                  <a:lnTo>
                                    <a:pt x="538" y="336"/>
                                  </a:lnTo>
                                  <a:lnTo>
                                    <a:pt x="533" y="302"/>
                                  </a:lnTo>
                                  <a:lnTo>
                                    <a:pt x="528" y="259"/>
                                  </a:lnTo>
                                  <a:lnTo>
                                    <a:pt x="533" y="240"/>
                                  </a:lnTo>
                                  <a:lnTo>
                                    <a:pt x="538" y="216"/>
                                  </a:lnTo>
                                  <a:lnTo>
                                    <a:pt x="547" y="192"/>
                                  </a:lnTo>
                                  <a:lnTo>
                                    <a:pt x="557" y="177"/>
                                  </a:lnTo>
                                  <a:lnTo>
                                    <a:pt x="571" y="168"/>
                                  </a:lnTo>
                                  <a:lnTo>
                                    <a:pt x="586" y="168"/>
                                  </a:lnTo>
                                  <a:lnTo>
                                    <a:pt x="600" y="182"/>
                                  </a:lnTo>
                                  <a:lnTo>
                                    <a:pt x="614" y="211"/>
                                  </a:lnTo>
                                  <a:lnTo>
                                    <a:pt x="619" y="230"/>
                                  </a:lnTo>
                                  <a:lnTo>
                                    <a:pt x="629" y="216"/>
                                  </a:lnTo>
                                  <a:lnTo>
                                    <a:pt x="624" y="158"/>
                                  </a:lnTo>
                                  <a:lnTo>
                                    <a:pt x="634" y="115"/>
                                  </a:lnTo>
                                  <a:lnTo>
                                    <a:pt x="643" y="86"/>
                                  </a:lnTo>
                                  <a:lnTo>
                                    <a:pt x="662" y="67"/>
                                  </a:lnTo>
                                  <a:lnTo>
                                    <a:pt x="682" y="53"/>
                                  </a:lnTo>
                                  <a:lnTo>
                                    <a:pt x="701" y="38"/>
                                  </a:lnTo>
                                  <a:lnTo>
                                    <a:pt x="710" y="24"/>
                                  </a:lnTo>
                                  <a:lnTo>
                                    <a:pt x="715" y="0"/>
                                  </a:lnTo>
                                  <a:lnTo>
                                    <a:pt x="730" y="9"/>
                                  </a:lnTo>
                                  <a:lnTo>
                                    <a:pt x="739" y="29"/>
                                  </a:lnTo>
                                  <a:lnTo>
                                    <a:pt x="749" y="53"/>
                                  </a:lnTo>
                                  <a:lnTo>
                                    <a:pt x="758" y="81"/>
                                  </a:lnTo>
                                  <a:lnTo>
                                    <a:pt x="758" y="115"/>
                                  </a:lnTo>
                                  <a:lnTo>
                                    <a:pt x="758" y="149"/>
                                  </a:lnTo>
                                  <a:lnTo>
                                    <a:pt x="744" y="182"/>
                                  </a:lnTo>
                                  <a:lnTo>
                                    <a:pt x="725" y="221"/>
                                  </a:lnTo>
                                  <a:lnTo>
                                    <a:pt x="710" y="249"/>
                                  </a:lnTo>
                                  <a:lnTo>
                                    <a:pt x="725" y="249"/>
                                  </a:lnTo>
                                  <a:lnTo>
                                    <a:pt x="754" y="187"/>
                                  </a:lnTo>
                                  <a:lnTo>
                                    <a:pt x="782" y="149"/>
                                  </a:lnTo>
                                  <a:lnTo>
                                    <a:pt x="816" y="125"/>
                                  </a:lnTo>
                                  <a:lnTo>
                                    <a:pt x="850" y="115"/>
                                  </a:lnTo>
                                  <a:lnTo>
                                    <a:pt x="883" y="105"/>
                                  </a:lnTo>
                                  <a:lnTo>
                                    <a:pt x="902" y="101"/>
                                  </a:lnTo>
                                  <a:lnTo>
                                    <a:pt x="922" y="91"/>
                                  </a:lnTo>
                                  <a:lnTo>
                                    <a:pt x="926" y="77"/>
                                  </a:lnTo>
                                  <a:lnTo>
                                    <a:pt x="931" y="101"/>
                                  </a:lnTo>
                                  <a:lnTo>
                                    <a:pt x="926" y="129"/>
                                  </a:lnTo>
                                  <a:lnTo>
                                    <a:pt x="922" y="158"/>
                                  </a:lnTo>
                                  <a:lnTo>
                                    <a:pt x="907" y="187"/>
                                  </a:lnTo>
                                  <a:lnTo>
                                    <a:pt x="888" y="216"/>
                                  </a:lnTo>
                                  <a:lnTo>
                                    <a:pt x="869" y="240"/>
                                  </a:lnTo>
                                  <a:lnTo>
                                    <a:pt x="845" y="259"/>
                                  </a:lnTo>
                                  <a:lnTo>
                                    <a:pt x="821" y="269"/>
                                  </a:lnTo>
                                  <a:lnTo>
                                    <a:pt x="768" y="278"/>
                                  </a:lnTo>
                                  <a:lnTo>
                                    <a:pt x="778" y="302"/>
                                  </a:lnTo>
                                  <a:lnTo>
                                    <a:pt x="797" y="293"/>
                                  </a:lnTo>
                                  <a:lnTo>
                                    <a:pt x="816" y="293"/>
                                  </a:lnTo>
                                  <a:lnTo>
                                    <a:pt x="835" y="288"/>
                                  </a:lnTo>
                                  <a:lnTo>
                                    <a:pt x="854" y="283"/>
                                  </a:lnTo>
                                  <a:lnTo>
                                    <a:pt x="874" y="283"/>
                                  </a:lnTo>
                                  <a:lnTo>
                                    <a:pt x="888" y="283"/>
                                  </a:lnTo>
                                  <a:lnTo>
                                    <a:pt x="902" y="278"/>
                                  </a:lnTo>
                                  <a:lnTo>
                                    <a:pt x="922" y="278"/>
                                  </a:lnTo>
                                  <a:lnTo>
                                    <a:pt x="936" y="273"/>
                                  </a:lnTo>
                                  <a:lnTo>
                                    <a:pt x="955" y="269"/>
                                  </a:lnTo>
                                  <a:lnTo>
                                    <a:pt x="970" y="264"/>
                                  </a:lnTo>
                                  <a:lnTo>
                                    <a:pt x="989" y="254"/>
                                  </a:lnTo>
                                  <a:lnTo>
                                    <a:pt x="1003" y="240"/>
                                  </a:lnTo>
                                  <a:lnTo>
                                    <a:pt x="1022" y="225"/>
                                  </a:lnTo>
                                  <a:lnTo>
                                    <a:pt x="1037" y="206"/>
                                  </a:lnTo>
                                  <a:lnTo>
                                    <a:pt x="1056" y="182"/>
                                  </a:lnTo>
                                  <a:lnTo>
                                    <a:pt x="1066" y="182"/>
                                  </a:lnTo>
                                  <a:lnTo>
                                    <a:pt x="1075" y="182"/>
                                  </a:lnTo>
                                  <a:lnTo>
                                    <a:pt x="1085" y="182"/>
                                  </a:lnTo>
                                  <a:lnTo>
                                    <a:pt x="1094" y="182"/>
                                  </a:lnTo>
                                  <a:lnTo>
                                    <a:pt x="1104" y="182"/>
                                  </a:lnTo>
                                  <a:lnTo>
                                    <a:pt x="1109" y="177"/>
                                  </a:lnTo>
                                  <a:lnTo>
                                    <a:pt x="1118" y="173"/>
                                  </a:lnTo>
                                  <a:lnTo>
                                    <a:pt x="1123" y="163"/>
                                  </a:lnTo>
                                  <a:lnTo>
                                    <a:pt x="1118" y="163"/>
                                  </a:lnTo>
                                  <a:lnTo>
                                    <a:pt x="1109" y="163"/>
                                  </a:lnTo>
                                  <a:lnTo>
                                    <a:pt x="1099" y="168"/>
                                  </a:lnTo>
                                  <a:lnTo>
                                    <a:pt x="1094" y="168"/>
                                  </a:lnTo>
                                  <a:lnTo>
                                    <a:pt x="1085" y="168"/>
                                  </a:lnTo>
                                  <a:lnTo>
                                    <a:pt x="1075" y="168"/>
                                  </a:lnTo>
                                  <a:lnTo>
                                    <a:pt x="1066" y="168"/>
                                  </a:lnTo>
                                  <a:lnTo>
                                    <a:pt x="1056" y="158"/>
                                  </a:lnTo>
                                  <a:lnTo>
                                    <a:pt x="1051" y="139"/>
                                  </a:lnTo>
                                  <a:lnTo>
                                    <a:pt x="1046" y="120"/>
                                  </a:lnTo>
                                  <a:lnTo>
                                    <a:pt x="1042" y="101"/>
                                  </a:lnTo>
                                  <a:lnTo>
                                    <a:pt x="1046" y="81"/>
                                  </a:lnTo>
                                  <a:lnTo>
                                    <a:pt x="1051" y="67"/>
                                  </a:lnTo>
                                  <a:lnTo>
                                    <a:pt x="1056" y="53"/>
                                  </a:lnTo>
                                  <a:lnTo>
                                    <a:pt x="1070" y="43"/>
                                  </a:lnTo>
                                  <a:lnTo>
                                    <a:pt x="1080" y="29"/>
                                  </a:lnTo>
                                  <a:lnTo>
                                    <a:pt x="1094" y="19"/>
                                  </a:lnTo>
                                  <a:lnTo>
                                    <a:pt x="1114" y="19"/>
                                  </a:lnTo>
                                  <a:lnTo>
                                    <a:pt x="1128" y="19"/>
                                  </a:lnTo>
                                  <a:lnTo>
                                    <a:pt x="1147" y="24"/>
                                  </a:lnTo>
                                  <a:lnTo>
                                    <a:pt x="1162" y="38"/>
                                  </a:lnTo>
                                  <a:lnTo>
                                    <a:pt x="1176" y="53"/>
                                  </a:lnTo>
                                  <a:lnTo>
                                    <a:pt x="1186" y="77"/>
                                  </a:lnTo>
                                  <a:lnTo>
                                    <a:pt x="1190" y="101"/>
                                  </a:lnTo>
                                  <a:lnTo>
                                    <a:pt x="1190" y="129"/>
                                  </a:lnTo>
                                  <a:lnTo>
                                    <a:pt x="1181" y="163"/>
                                  </a:lnTo>
                                  <a:lnTo>
                                    <a:pt x="1166" y="197"/>
                                  </a:lnTo>
                                  <a:lnTo>
                                    <a:pt x="1142" y="230"/>
                                  </a:lnTo>
                                  <a:lnTo>
                                    <a:pt x="1118" y="264"/>
                                  </a:lnTo>
                                  <a:lnTo>
                                    <a:pt x="1090" y="288"/>
                                  </a:lnTo>
                                  <a:lnTo>
                                    <a:pt x="1066" y="307"/>
                                  </a:lnTo>
                                  <a:lnTo>
                                    <a:pt x="1042" y="317"/>
                                  </a:lnTo>
                                  <a:lnTo>
                                    <a:pt x="1013" y="326"/>
                                  </a:lnTo>
                                  <a:lnTo>
                                    <a:pt x="984" y="331"/>
                                  </a:lnTo>
                                  <a:lnTo>
                                    <a:pt x="950" y="336"/>
                                  </a:lnTo>
                                  <a:lnTo>
                                    <a:pt x="922" y="341"/>
                                  </a:lnTo>
                                  <a:lnTo>
                                    <a:pt x="888" y="345"/>
                                  </a:lnTo>
                                  <a:lnTo>
                                    <a:pt x="859" y="345"/>
                                  </a:lnTo>
                                  <a:lnTo>
                                    <a:pt x="830" y="350"/>
                                  </a:lnTo>
                                  <a:lnTo>
                                    <a:pt x="802" y="355"/>
                                  </a:lnTo>
                                  <a:lnTo>
                                    <a:pt x="773" y="355"/>
                                  </a:lnTo>
                                  <a:lnTo>
                                    <a:pt x="749" y="360"/>
                                  </a:lnTo>
                                  <a:lnTo>
                                    <a:pt x="725" y="365"/>
                                  </a:lnTo>
                                  <a:lnTo>
                                    <a:pt x="701" y="374"/>
                                  </a:lnTo>
                                  <a:lnTo>
                                    <a:pt x="682" y="379"/>
                                  </a:lnTo>
                                  <a:lnTo>
                                    <a:pt x="667" y="393"/>
                                  </a:lnTo>
                                  <a:lnTo>
                                    <a:pt x="653" y="408"/>
                                  </a:lnTo>
                                  <a:lnTo>
                                    <a:pt x="643" y="422"/>
                                  </a:lnTo>
                                  <a:lnTo>
                                    <a:pt x="629" y="456"/>
                                  </a:lnTo>
                                  <a:lnTo>
                                    <a:pt x="624" y="489"/>
                                  </a:lnTo>
                                  <a:lnTo>
                                    <a:pt x="624" y="518"/>
                                  </a:lnTo>
                                  <a:lnTo>
                                    <a:pt x="629" y="537"/>
                                  </a:lnTo>
                                  <a:lnTo>
                                    <a:pt x="638" y="557"/>
                                  </a:lnTo>
                                  <a:lnTo>
                                    <a:pt x="648" y="566"/>
                                  </a:lnTo>
                                  <a:lnTo>
                                    <a:pt x="667" y="571"/>
                                  </a:lnTo>
                                  <a:lnTo>
                                    <a:pt x="686" y="571"/>
                                  </a:lnTo>
                                  <a:lnTo>
                                    <a:pt x="706" y="561"/>
                                  </a:lnTo>
                                  <a:lnTo>
                                    <a:pt x="715" y="547"/>
                                  </a:lnTo>
                                  <a:lnTo>
                                    <a:pt x="720" y="533"/>
                                  </a:lnTo>
                                  <a:lnTo>
                                    <a:pt x="720" y="518"/>
                                  </a:lnTo>
                                  <a:lnTo>
                                    <a:pt x="715" y="499"/>
                                  </a:lnTo>
                                  <a:lnTo>
                                    <a:pt x="710" y="485"/>
                                  </a:lnTo>
                                  <a:lnTo>
                                    <a:pt x="701" y="475"/>
                                  </a:lnTo>
                                  <a:lnTo>
                                    <a:pt x="686" y="465"/>
                                  </a:lnTo>
                                  <a:lnTo>
                                    <a:pt x="701" y="461"/>
                                  </a:lnTo>
                                  <a:lnTo>
                                    <a:pt x="710" y="456"/>
                                  </a:lnTo>
                                  <a:lnTo>
                                    <a:pt x="720" y="456"/>
                                  </a:lnTo>
                                  <a:lnTo>
                                    <a:pt x="730" y="461"/>
                                  </a:lnTo>
                                  <a:lnTo>
                                    <a:pt x="734" y="465"/>
                                  </a:lnTo>
                                  <a:lnTo>
                                    <a:pt x="744" y="470"/>
                                  </a:lnTo>
                                  <a:lnTo>
                                    <a:pt x="744" y="475"/>
                                  </a:lnTo>
                                  <a:lnTo>
                                    <a:pt x="749" y="480"/>
                                  </a:lnTo>
                                  <a:lnTo>
                                    <a:pt x="754" y="470"/>
                                  </a:lnTo>
                                  <a:lnTo>
                                    <a:pt x="758" y="461"/>
                                  </a:lnTo>
                                  <a:lnTo>
                                    <a:pt x="768" y="451"/>
                                  </a:lnTo>
                                  <a:lnTo>
                                    <a:pt x="773" y="446"/>
                                  </a:lnTo>
                                  <a:lnTo>
                                    <a:pt x="778" y="446"/>
                                  </a:lnTo>
                                  <a:lnTo>
                                    <a:pt x="787" y="446"/>
                                  </a:lnTo>
                                  <a:lnTo>
                                    <a:pt x="792" y="446"/>
                                  </a:lnTo>
                                  <a:lnTo>
                                    <a:pt x="802" y="451"/>
                                  </a:lnTo>
                                  <a:lnTo>
                                    <a:pt x="806" y="461"/>
                                  </a:lnTo>
                                  <a:lnTo>
                                    <a:pt x="806" y="475"/>
                                  </a:lnTo>
                                  <a:lnTo>
                                    <a:pt x="806" y="494"/>
                                  </a:lnTo>
                                  <a:lnTo>
                                    <a:pt x="797" y="509"/>
                                  </a:lnTo>
                                  <a:lnTo>
                                    <a:pt x="782" y="528"/>
                                  </a:lnTo>
                                  <a:lnTo>
                                    <a:pt x="773" y="547"/>
                                  </a:lnTo>
                                  <a:lnTo>
                                    <a:pt x="758" y="566"/>
                                  </a:lnTo>
                                  <a:lnTo>
                                    <a:pt x="744" y="581"/>
                                  </a:lnTo>
                                  <a:lnTo>
                                    <a:pt x="734" y="590"/>
                                  </a:lnTo>
                                  <a:lnTo>
                                    <a:pt x="715" y="595"/>
                                  </a:lnTo>
                                  <a:lnTo>
                                    <a:pt x="696" y="605"/>
                                  </a:lnTo>
                                  <a:lnTo>
                                    <a:pt x="672" y="609"/>
                                  </a:lnTo>
                                  <a:lnTo>
                                    <a:pt x="648" y="614"/>
                                  </a:lnTo>
                                  <a:lnTo>
                                    <a:pt x="629" y="614"/>
                                  </a:lnTo>
                                  <a:lnTo>
                                    <a:pt x="605" y="609"/>
                                  </a:lnTo>
                                  <a:lnTo>
                                    <a:pt x="586" y="605"/>
                                  </a:lnTo>
                                  <a:lnTo>
                                    <a:pt x="552" y="581"/>
                                  </a:lnTo>
                                  <a:lnTo>
                                    <a:pt x="528" y="557"/>
                                  </a:lnTo>
                                  <a:lnTo>
                                    <a:pt x="504" y="528"/>
                                  </a:lnTo>
                                  <a:lnTo>
                                    <a:pt x="490" y="499"/>
                                  </a:lnTo>
                                  <a:lnTo>
                                    <a:pt x="475" y="465"/>
                                  </a:lnTo>
                                  <a:lnTo>
                                    <a:pt x="461" y="437"/>
                                  </a:lnTo>
                                  <a:lnTo>
                                    <a:pt x="446" y="408"/>
                                  </a:lnTo>
                                  <a:lnTo>
                                    <a:pt x="427" y="384"/>
                                  </a:lnTo>
                                  <a:lnTo>
                                    <a:pt x="408" y="365"/>
                                  </a:lnTo>
                                  <a:lnTo>
                                    <a:pt x="389" y="345"/>
                                  </a:lnTo>
                                  <a:lnTo>
                                    <a:pt x="370" y="326"/>
                                  </a:lnTo>
                                  <a:lnTo>
                                    <a:pt x="350" y="307"/>
                                  </a:lnTo>
                                  <a:lnTo>
                                    <a:pt x="331" y="293"/>
                                  </a:lnTo>
                                  <a:lnTo>
                                    <a:pt x="312" y="273"/>
                                  </a:lnTo>
                                  <a:lnTo>
                                    <a:pt x="293" y="259"/>
                                  </a:lnTo>
                                  <a:lnTo>
                                    <a:pt x="269" y="245"/>
                                  </a:lnTo>
                                  <a:lnTo>
                                    <a:pt x="245" y="235"/>
                                  </a:lnTo>
                                  <a:lnTo>
                                    <a:pt x="221" y="225"/>
                                  </a:lnTo>
                                  <a:lnTo>
                                    <a:pt x="192" y="216"/>
                                  </a:lnTo>
                                  <a:lnTo>
                                    <a:pt x="158" y="211"/>
                                  </a:lnTo>
                                  <a:lnTo>
                                    <a:pt x="125" y="206"/>
                                  </a:lnTo>
                                  <a:lnTo>
                                    <a:pt x="86" y="206"/>
                                  </a:lnTo>
                                  <a:lnTo>
                                    <a:pt x="43" y="211"/>
                                  </a:lnTo>
                                  <a:lnTo>
                                    <a:pt x="0" y="216"/>
                                  </a:lnTo>
                                  <a:lnTo>
                                    <a:pt x="14" y="201"/>
                                  </a:lnTo>
                                  <a:lnTo>
                                    <a:pt x="24" y="187"/>
                                  </a:lnTo>
                                  <a:lnTo>
                                    <a:pt x="34" y="177"/>
                                  </a:lnTo>
                                  <a:lnTo>
                                    <a:pt x="43" y="163"/>
                                  </a:lnTo>
                                  <a:lnTo>
                                    <a:pt x="48" y="153"/>
                                  </a:lnTo>
                                  <a:lnTo>
                                    <a:pt x="58" y="139"/>
                                  </a:lnTo>
                                  <a:lnTo>
                                    <a:pt x="62" y="120"/>
                                  </a:lnTo>
                                  <a:lnTo>
                                    <a:pt x="67" y="105"/>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813356227" name="Freeform 72"/>
                          <wps:cNvSpPr/>
                          <wps:spPr>
                            <a:xfrm>
                              <a:off x="1654" y="1012"/>
                              <a:ext cx="643" cy="317"/>
                            </a:xfrm>
                            <a:custGeom>
                              <a:avLst/>
                              <a:gdLst/>
                              <a:ahLst/>
                              <a:cxnLst/>
                              <a:rect l="l" t="t" r="r" b="b"/>
                              <a:pathLst>
                                <a:path w="643" h="317" extrusionOk="0">
                                  <a:moveTo>
                                    <a:pt x="604" y="317"/>
                                  </a:moveTo>
                                  <a:lnTo>
                                    <a:pt x="580" y="288"/>
                                  </a:lnTo>
                                  <a:lnTo>
                                    <a:pt x="552" y="264"/>
                                  </a:lnTo>
                                  <a:lnTo>
                                    <a:pt x="523" y="235"/>
                                  </a:lnTo>
                                  <a:lnTo>
                                    <a:pt x="494" y="216"/>
                                  </a:lnTo>
                                  <a:lnTo>
                                    <a:pt x="465" y="192"/>
                                  </a:lnTo>
                                  <a:lnTo>
                                    <a:pt x="432" y="178"/>
                                  </a:lnTo>
                                  <a:lnTo>
                                    <a:pt x="398" y="159"/>
                                  </a:lnTo>
                                  <a:lnTo>
                                    <a:pt x="364" y="144"/>
                                  </a:lnTo>
                                  <a:lnTo>
                                    <a:pt x="336" y="135"/>
                                  </a:lnTo>
                                  <a:lnTo>
                                    <a:pt x="297" y="125"/>
                                  </a:lnTo>
                                  <a:lnTo>
                                    <a:pt x="264" y="115"/>
                                  </a:lnTo>
                                  <a:lnTo>
                                    <a:pt x="225" y="111"/>
                                  </a:lnTo>
                                  <a:lnTo>
                                    <a:pt x="187" y="111"/>
                                  </a:lnTo>
                                  <a:lnTo>
                                    <a:pt x="153" y="111"/>
                                  </a:lnTo>
                                  <a:lnTo>
                                    <a:pt x="115" y="120"/>
                                  </a:lnTo>
                                  <a:lnTo>
                                    <a:pt x="76" y="125"/>
                                  </a:lnTo>
                                  <a:lnTo>
                                    <a:pt x="0" y="29"/>
                                  </a:lnTo>
                                  <a:lnTo>
                                    <a:pt x="28" y="19"/>
                                  </a:lnTo>
                                  <a:lnTo>
                                    <a:pt x="62" y="10"/>
                                  </a:lnTo>
                                  <a:lnTo>
                                    <a:pt x="100" y="5"/>
                                  </a:lnTo>
                                  <a:lnTo>
                                    <a:pt x="134" y="0"/>
                                  </a:lnTo>
                                  <a:lnTo>
                                    <a:pt x="172" y="0"/>
                                  </a:lnTo>
                                  <a:lnTo>
                                    <a:pt x="211" y="0"/>
                                  </a:lnTo>
                                  <a:lnTo>
                                    <a:pt x="254" y="5"/>
                                  </a:lnTo>
                                  <a:lnTo>
                                    <a:pt x="292" y="10"/>
                                  </a:lnTo>
                                  <a:lnTo>
                                    <a:pt x="331" y="19"/>
                                  </a:lnTo>
                                  <a:lnTo>
                                    <a:pt x="374" y="29"/>
                                  </a:lnTo>
                                  <a:lnTo>
                                    <a:pt x="412" y="39"/>
                                  </a:lnTo>
                                  <a:lnTo>
                                    <a:pt x="451" y="53"/>
                                  </a:lnTo>
                                  <a:lnTo>
                                    <a:pt x="489" y="72"/>
                                  </a:lnTo>
                                  <a:lnTo>
                                    <a:pt x="528" y="91"/>
                                  </a:lnTo>
                                  <a:lnTo>
                                    <a:pt x="561" y="115"/>
                                  </a:lnTo>
                                  <a:lnTo>
                                    <a:pt x="595" y="139"/>
                                  </a:lnTo>
                                  <a:lnTo>
                                    <a:pt x="595" y="149"/>
                                  </a:lnTo>
                                  <a:lnTo>
                                    <a:pt x="595" y="159"/>
                                  </a:lnTo>
                                  <a:lnTo>
                                    <a:pt x="600" y="173"/>
                                  </a:lnTo>
                                  <a:lnTo>
                                    <a:pt x="600" y="187"/>
                                  </a:lnTo>
                                  <a:lnTo>
                                    <a:pt x="609" y="202"/>
                                  </a:lnTo>
                                  <a:lnTo>
                                    <a:pt x="614" y="211"/>
                                  </a:lnTo>
                                  <a:lnTo>
                                    <a:pt x="628" y="226"/>
                                  </a:lnTo>
                                  <a:lnTo>
                                    <a:pt x="638" y="240"/>
                                  </a:lnTo>
                                  <a:lnTo>
                                    <a:pt x="643" y="250"/>
                                  </a:lnTo>
                                  <a:lnTo>
                                    <a:pt x="643" y="259"/>
                                  </a:lnTo>
                                  <a:lnTo>
                                    <a:pt x="638" y="269"/>
                                  </a:lnTo>
                                  <a:lnTo>
                                    <a:pt x="633" y="274"/>
                                  </a:lnTo>
                                  <a:lnTo>
                                    <a:pt x="624" y="283"/>
                                  </a:lnTo>
                                  <a:lnTo>
                                    <a:pt x="614" y="298"/>
                                  </a:lnTo>
                                  <a:lnTo>
                                    <a:pt x="604" y="307"/>
                                  </a:lnTo>
                                  <a:lnTo>
                                    <a:pt x="604" y="317"/>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952933596" name="Freeform 73"/>
                          <wps:cNvSpPr/>
                          <wps:spPr>
                            <a:xfrm>
                              <a:off x="1769" y="1171"/>
                              <a:ext cx="561" cy="652"/>
                            </a:xfrm>
                            <a:custGeom>
                              <a:avLst/>
                              <a:gdLst/>
                              <a:ahLst/>
                              <a:cxnLst/>
                              <a:rect l="l" t="t" r="r" b="b"/>
                              <a:pathLst>
                                <a:path w="561" h="652" extrusionOk="0">
                                  <a:moveTo>
                                    <a:pt x="0" y="14"/>
                                  </a:moveTo>
                                  <a:lnTo>
                                    <a:pt x="29" y="4"/>
                                  </a:lnTo>
                                  <a:lnTo>
                                    <a:pt x="53" y="0"/>
                                  </a:lnTo>
                                  <a:lnTo>
                                    <a:pt x="77" y="0"/>
                                  </a:lnTo>
                                  <a:lnTo>
                                    <a:pt x="96" y="9"/>
                                  </a:lnTo>
                                  <a:lnTo>
                                    <a:pt x="110" y="19"/>
                                  </a:lnTo>
                                  <a:lnTo>
                                    <a:pt x="125" y="33"/>
                                  </a:lnTo>
                                  <a:lnTo>
                                    <a:pt x="134" y="48"/>
                                  </a:lnTo>
                                  <a:lnTo>
                                    <a:pt x="139" y="62"/>
                                  </a:lnTo>
                                  <a:lnTo>
                                    <a:pt x="144" y="76"/>
                                  </a:lnTo>
                                  <a:lnTo>
                                    <a:pt x="149" y="81"/>
                                  </a:lnTo>
                                  <a:lnTo>
                                    <a:pt x="149" y="67"/>
                                  </a:lnTo>
                                  <a:lnTo>
                                    <a:pt x="149" y="43"/>
                                  </a:lnTo>
                                  <a:lnTo>
                                    <a:pt x="158" y="33"/>
                                  </a:lnTo>
                                  <a:lnTo>
                                    <a:pt x="173" y="33"/>
                                  </a:lnTo>
                                  <a:lnTo>
                                    <a:pt x="192" y="43"/>
                                  </a:lnTo>
                                  <a:lnTo>
                                    <a:pt x="221" y="57"/>
                                  </a:lnTo>
                                  <a:lnTo>
                                    <a:pt x="245" y="76"/>
                                  </a:lnTo>
                                  <a:lnTo>
                                    <a:pt x="269" y="105"/>
                                  </a:lnTo>
                                  <a:lnTo>
                                    <a:pt x="288" y="134"/>
                                  </a:lnTo>
                                  <a:lnTo>
                                    <a:pt x="293" y="168"/>
                                  </a:lnTo>
                                  <a:lnTo>
                                    <a:pt x="297" y="192"/>
                                  </a:lnTo>
                                  <a:lnTo>
                                    <a:pt x="307" y="206"/>
                                  </a:lnTo>
                                  <a:lnTo>
                                    <a:pt x="312" y="206"/>
                                  </a:lnTo>
                                  <a:lnTo>
                                    <a:pt x="317" y="192"/>
                                  </a:lnTo>
                                  <a:lnTo>
                                    <a:pt x="321" y="177"/>
                                  </a:lnTo>
                                  <a:lnTo>
                                    <a:pt x="326" y="168"/>
                                  </a:lnTo>
                                  <a:lnTo>
                                    <a:pt x="336" y="153"/>
                                  </a:lnTo>
                                  <a:lnTo>
                                    <a:pt x="345" y="148"/>
                                  </a:lnTo>
                                  <a:lnTo>
                                    <a:pt x="355" y="148"/>
                                  </a:lnTo>
                                  <a:lnTo>
                                    <a:pt x="374" y="158"/>
                                  </a:lnTo>
                                  <a:lnTo>
                                    <a:pt x="393" y="177"/>
                                  </a:lnTo>
                                  <a:lnTo>
                                    <a:pt x="413" y="211"/>
                                  </a:lnTo>
                                  <a:lnTo>
                                    <a:pt x="422" y="235"/>
                                  </a:lnTo>
                                  <a:lnTo>
                                    <a:pt x="432" y="264"/>
                                  </a:lnTo>
                                  <a:lnTo>
                                    <a:pt x="437" y="302"/>
                                  </a:lnTo>
                                  <a:lnTo>
                                    <a:pt x="441" y="340"/>
                                  </a:lnTo>
                                  <a:lnTo>
                                    <a:pt x="446" y="384"/>
                                  </a:lnTo>
                                  <a:lnTo>
                                    <a:pt x="446" y="427"/>
                                  </a:lnTo>
                                  <a:lnTo>
                                    <a:pt x="441" y="465"/>
                                  </a:lnTo>
                                  <a:lnTo>
                                    <a:pt x="432" y="489"/>
                                  </a:lnTo>
                                  <a:lnTo>
                                    <a:pt x="427" y="513"/>
                                  </a:lnTo>
                                  <a:lnTo>
                                    <a:pt x="441" y="532"/>
                                  </a:lnTo>
                                  <a:lnTo>
                                    <a:pt x="451" y="518"/>
                                  </a:lnTo>
                                  <a:lnTo>
                                    <a:pt x="461" y="499"/>
                                  </a:lnTo>
                                  <a:lnTo>
                                    <a:pt x="470" y="489"/>
                                  </a:lnTo>
                                  <a:lnTo>
                                    <a:pt x="485" y="480"/>
                                  </a:lnTo>
                                  <a:lnTo>
                                    <a:pt x="489" y="494"/>
                                  </a:lnTo>
                                  <a:lnTo>
                                    <a:pt x="499" y="513"/>
                                  </a:lnTo>
                                  <a:lnTo>
                                    <a:pt x="509" y="532"/>
                                  </a:lnTo>
                                  <a:lnTo>
                                    <a:pt x="518" y="547"/>
                                  </a:lnTo>
                                  <a:lnTo>
                                    <a:pt x="528" y="566"/>
                                  </a:lnTo>
                                  <a:lnTo>
                                    <a:pt x="537" y="576"/>
                                  </a:lnTo>
                                  <a:lnTo>
                                    <a:pt x="547" y="585"/>
                                  </a:lnTo>
                                  <a:lnTo>
                                    <a:pt x="552" y="590"/>
                                  </a:lnTo>
                                  <a:lnTo>
                                    <a:pt x="561" y="595"/>
                                  </a:lnTo>
                                  <a:lnTo>
                                    <a:pt x="561" y="600"/>
                                  </a:lnTo>
                                  <a:lnTo>
                                    <a:pt x="557" y="600"/>
                                  </a:lnTo>
                                  <a:lnTo>
                                    <a:pt x="552" y="600"/>
                                  </a:lnTo>
                                  <a:lnTo>
                                    <a:pt x="509" y="652"/>
                                  </a:lnTo>
                                  <a:lnTo>
                                    <a:pt x="0" y="14"/>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520851414" name="Freeform 74"/>
                          <wps:cNvSpPr/>
                          <wps:spPr>
                            <a:xfrm>
                              <a:off x="1754" y="1185"/>
                              <a:ext cx="524" cy="706"/>
                            </a:xfrm>
                            <a:custGeom>
                              <a:avLst/>
                              <a:gdLst/>
                              <a:ahLst/>
                              <a:cxnLst/>
                              <a:rect l="l" t="t" r="r" b="b"/>
                              <a:pathLst>
                                <a:path w="524" h="706" extrusionOk="0">
                                  <a:moveTo>
                                    <a:pt x="15" y="0"/>
                                  </a:moveTo>
                                  <a:lnTo>
                                    <a:pt x="5" y="34"/>
                                  </a:lnTo>
                                  <a:lnTo>
                                    <a:pt x="0" y="67"/>
                                  </a:lnTo>
                                  <a:lnTo>
                                    <a:pt x="5" y="96"/>
                                  </a:lnTo>
                                  <a:lnTo>
                                    <a:pt x="10" y="120"/>
                                  </a:lnTo>
                                  <a:lnTo>
                                    <a:pt x="20" y="139"/>
                                  </a:lnTo>
                                  <a:lnTo>
                                    <a:pt x="29" y="154"/>
                                  </a:lnTo>
                                  <a:lnTo>
                                    <a:pt x="39" y="168"/>
                                  </a:lnTo>
                                  <a:lnTo>
                                    <a:pt x="53" y="173"/>
                                  </a:lnTo>
                                  <a:lnTo>
                                    <a:pt x="63" y="182"/>
                                  </a:lnTo>
                                  <a:lnTo>
                                    <a:pt x="68" y="187"/>
                                  </a:lnTo>
                                  <a:lnTo>
                                    <a:pt x="58" y="187"/>
                                  </a:lnTo>
                                  <a:lnTo>
                                    <a:pt x="39" y="187"/>
                                  </a:lnTo>
                                  <a:lnTo>
                                    <a:pt x="29" y="197"/>
                                  </a:lnTo>
                                  <a:lnTo>
                                    <a:pt x="29" y="216"/>
                                  </a:lnTo>
                                  <a:lnTo>
                                    <a:pt x="34" y="240"/>
                                  </a:lnTo>
                                  <a:lnTo>
                                    <a:pt x="48" y="274"/>
                                  </a:lnTo>
                                  <a:lnTo>
                                    <a:pt x="63" y="307"/>
                                  </a:lnTo>
                                  <a:lnTo>
                                    <a:pt x="87" y="336"/>
                                  </a:lnTo>
                                  <a:lnTo>
                                    <a:pt x="111" y="360"/>
                                  </a:lnTo>
                                  <a:lnTo>
                                    <a:pt x="135" y="370"/>
                                  </a:lnTo>
                                  <a:lnTo>
                                    <a:pt x="159" y="374"/>
                                  </a:lnTo>
                                  <a:lnTo>
                                    <a:pt x="168" y="384"/>
                                  </a:lnTo>
                                  <a:lnTo>
                                    <a:pt x="164" y="389"/>
                                  </a:lnTo>
                                  <a:lnTo>
                                    <a:pt x="154" y="398"/>
                                  </a:lnTo>
                                  <a:lnTo>
                                    <a:pt x="144" y="403"/>
                                  </a:lnTo>
                                  <a:lnTo>
                                    <a:pt x="135" y="408"/>
                                  </a:lnTo>
                                  <a:lnTo>
                                    <a:pt x="125" y="418"/>
                                  </a:lnTo>
                                  <a:lnTo>
                                    <a:pt x="120" y="432"/>
                                  </a:lnTo>
                                  <a:lnTo>
                                    <a:pt x="120" y="446"/>
                                  </a:lnTo>
                                  <a:lnTo>
                                    <a:pt x="130" y="466"/>
                                  </a:lnTo>
                                  <a:lnTo>
                                    <a:pt x="144" y="490"/>
                                  </a:lnTo>
                                  <a:lnTo>
                                    <a:pt x="173" y="518"/>
                                  </a:lnTo>
                                  <a:lnTo>
                                    <a:pt x="188" y="528"/>
                                  </a:lnTo>
                                  <a:lnTo>
                                    <a:pt x="212" y="538"/>
                                  </a:lnTo>
                                  <a:lnTo>
                                    <a:pt x="240" y="547"/>
                                  </a:lnTo>
                                  <a:lnTo>
                                    <a:pt x="279" y="557"/>
                                  </a:lnTo>
                                  <a:lnTo>
                                    <a:pt x="312" y="562"/>
                                  </a:lnTo>
                                  <a:lnTo>
                                    <a:pt x="346" y="562"/>
                                  </a:lnTo>
                                  <a:lnTo>
                                    <a:pt x="375" y="552"/>
                                  </a:lnTo>
                                  <a:lnTo>
                                    <a:pt x="394" y="542"/>
                                  </a:lnTo>
                                  <a:lnTo>
                                    <a:pt x="413" y="538"/>
                                  </a:lnTo>
                                  <a:lnTo>
                                    <a:pt x="428" y="552"/>
                                  </a:lnTo>
                                  <a:lnTo>
                                    <a:pt x="423" y="562"/>
                                  </a:lnTo>
                                  <a:lnTo>
                                    <a:pt x="418" y="566"/>
                                  </a:lnTo>
                                  <a:lnTo>
                                    <a:pt x="408" y="571"/>
                                  </a:lnTo>
                                  <a:lnTo>
                                    <a:pt x="404" y="576"/>
                                  </a:lnTo>
                                  <a:lnTo>
                                    <a:pt x="399" y="586"/>
                                  </a:lnTo>
                                  <a:lnTo>
                                    <a:pt x="394" y="590"/>
                                  </a:lnTo>
                                  <a:lnTo>
                                    <a:pt x="389" y="600"/>
                                  </a:lnTo>
                                  <a:lnTo>
                                    <a:pt x="384" y="605"/>
                                  </a:lnTo>
                                  <a:lnTo>
                                    <a:pt x="399" y="614"/>
                                  </a:lnTo>
                                  <a:lnTo>
                                    <a:pt x="413" y="624"/>
                                  </a:lnTo>
                                  <a:lnTo>
                                    <a:pt x="428" y="634"/>
                                  </a:lnTo>
                                  <a:lnTo>
                                    <a:pt x="442" y="648"/>
                                  </a:lnTo>
                                  <a:lnTo>
                                    <a:pt x="456" y="658"/>
                                  </a:lnTo>
                                  <a:lnTo>
                                    <a:pt x="466" y="672"/>
                                  </a:lnTo>
                                  <a:lnTo>
                                    <a:pt x="471" y="682"/>
                                  </a:lnTo>
                                  <a:lnTo>
                                    <a:pt x="476" y="696"/>
                                  </a:lnTo>
                                  <a:lnTo>
                                    <a:pt x="480" y="706"/>
                                  </a:lnTo>
                                  <a:lnTo>
                                    <a:pt x="480" y="701"/>
                                  </a:lnTo>
                                  <a:lnTo>
                                    <a:pt x="485" y="696"/>
                                  </a:lnTo>
                                  <a:lnTo>
                                    <a:pt x="524" y="638"/>
                                  </a:lnTo>
                                  <a:lnTo>
                                    <a:pt x="15" y="0"/>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56449529" name="Freeform 75"/>
                          <wps:cNvSpPr/>
                          <wps:spPr>
                            <a:xfrm>
                              <a:off x="2330" y="1843"/>
                              <a:ext cx="164" cy="192"/>
                            </a:xfrm>
                            <a:custGeom>
                              <a:avLst/>
                              <a:gdLst/>
                              <a:ahLst/>
                              <a:cxnLst/>
                              <a:rect l="l" t="t" r="r" b="b"/>
                              <a:pathLst>
                                <a:path w="164" h="192" extrusionOk="0">
                                  <a:moveTo>
                                    <a:pt x="44" y="0"/>
                                  </a:moveTo>
                                  <a:lnTo>
                                    <a:pt x="58" y="14"/>
                                  </a:lnTo>
                                  <a:lnTo>
                                    <a:pt x="72" y="24"/>
                                  </a:lnTo>
                                  <a:lnTo>
                                    <a:pt x="87" y="33"/>
                                  </a:lnTo>
                                  <a:lnTo>
                                    <a:pt x="106" y="43"/>
                                  </a:lnTo>
                                  <a:lnTo>
                                    <a:pt x="120" y="48"/>
                                  </a:lnTo>
                                  <a:lnTo>
                                    <a:pt x="135" y="48"/>
                                  </a:lnTo>
                                  <a:lnTo>
                                    <a:pt x="149" y="52"/>
                                  </a:lnTo>
                                  <a:lnTo>
                                    <a:pt x="164" y="48"/>
                                  </a:lnTo>
                                  <a:lnTo>
                                    <a:pt x="154" y="62"/>
                                  </a:lnTo>
                                  <a:lnTo>
                                    <a:pt x="144" y="72"/>
                                  </a:lnTo>
                                  <a:lnTo>
                                    <a:pt x="135" y="81"/>
                                  </a:lnTo>
                                  <a:lnTo>
                                    <a:pt x="125" y="91"/>
                                  </a:lnTo>
                                  <a:lnTo>
                                    <a:pt x="116" y="100"/>
                                  </a:lnTo>
                                  <a:lnTo>
                                    <a:pt x="106" y="110"/>
                                  </a:lnTo>
                                  <a:lnTo>
                                    <a:pt x="101" y="115"/>
                                  </a:lnTo>
                                  <a:lnTo>
                                    <a:pt x="92" y="115"/>
                                  </a:lnTo>
                                  <a:lnTo>
                                    <a:pt x="101" y="120"/>
                                  </a:lnTo>
                                  <a:lnTo>
                                    <a:pt x="111" y="129"/>
                                  </a:lnTo>
                                  <a:lnTo>
                                    <a:pt x="120" y="134"/>
                                  </a:lnTo>
                                  <a:lnTo>
                                    <a:pt x="125" y="144"/>
                                  </a:lnTo>
                                  <a:lnTo>
                                    <a:pt x="130" y="158"/>
                                  </a:lnTo>
                                  <a:lnTo>
                                    <a:pt x="130" y="168"/>
                                  </a:lnTo>
                                  <a:lnTo>
                                    <a:pt x="125" y="182"/>
                                  </a:lnTo>
                                  <a:lnTo>
                                    <a:pt x="120" y="192"/>
                                  </a:lnTo>
                                  <a:lnTo>
                                    <a:pt x="0" y="48"/>
                                  </a:lnTo>
                                  <a:lnTo>
                                    <a:pt x="44" y="0"/>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1929738698" name="Freeform 76"/>
                          <wps:cNvSpPr/>
                          <wps:spPr>
                            <a:xfrm>
                              <a:off x="2297" y="1891"/>
                              <a:ext cx="149" cy="196"/>
                            </a:xfrm>
                            <a:custGeom>
                              <a:avLst/>
                              <a:gdLst/>
                              <a:ahLst/>
                              <a:cxnLst/>
                              <a:rect l="l" t="t" r="r" b="b"/>
                              <a:pathLst>
                                <a:path w="149" h="196" extrusionOk="0">
                                  <a:moveTo>
                                    <a:pt x="0" y="52"/>
                                  </a:moveTo>
                                  <a:lnTo>
                                    <a:pt x="9" y="72"/>
                                  </a:lnTo>
                                  <a:lnTo>
                                    <a:pt x="19" y="86"/>
                                  </a:lnTo>
                                  <a:lnTo>
                                    <a:pt x="24" y="110"/>
                                  </a:lnTo>
                                  <a:lnTo>
                                    <a:pt x="29" y="129"/>
                                  </a:lnTo>
                                  <a:lnTo>
                                    <a:pt x="33" y="144"/>
                                  </a:lnTo>
                                  <a:lnTo>
                                    <a:pt x="38" y="168"/>
                                  </a:lnTo>
                                  <a:lnTo>
                                    <a:pt x="38" y="182"/>
                                  </a:lnTo>
                                  <a:lnTo>
                                    <a:pt x="38" y="196"/>
                                  </a:lnTo>
                                  <a:lnTo>
                                    <a:pt x="43" y="187"/>
                                  </a:lnTo>
                                  <a:lnTo>
                                    <a:pt x="53" y="177"/>
                                  </a:lnTo>
                                  <a:lnTo>
                                    <a:pt x="62" y="168"/>
                                  </a:lnTo>
                                  <a:lnTo>
                                    <a:pt x="72" y="153"/>
                                  </a:lnTo>
                                  <a:lnTo>
                                    <a:pt x="77" y="144"/>
                                  </a:lnTo>
                                  <a:lnTo>
                                    <a:pt x="86" y="134"/>
                                  </a:lnTo>
                                  <a:lnTo>
                                    <a:pt x="91" y="124"/>
                                  </a:lnTo>
                                  <a:lnTo>
                                    <a:pt x="91" y="115"/>
                                  </a:lnTo>
                                  <a:lnTo>
                                    <a:pt x="91" y="124"/>
                                  </a:lnTo>
                                  <a:lnTo>
                                    <a:pt x="101" y="134"/>
                                  </a:lnTo>
                                  <a:lnTo>
                                    <a:pt x="105" y="144"/>
                                  </a:lnTo>
                                  <a:lnTo>
                                    <a:pt x="115" y="153"/>
                                  </a:lnTo>
                                  <a:lnTo>
                                    <a:pt x="120" y="158"/>
                                  </a:lnTo>
                                  <a:lnTo>
                                    <a:pt x="129" y="158"/>
                                  </a:lnTo>
                                  <a:lnTo>
                                    <a:pt x="139" y="153"/>
                                  </a:lnTo>
                                  <a:lnTo>
                                    <a:pt x="149" y="144"/>
                                  </a:lnTo>
                                  <a:lnTo>
                                    <a:pt x="33" y="0"/>
                                  </a:lnTo>
                                  <a:lnTo>
                                    <a:pt x="0" y="52"/>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395821974" name="Freeform 77"/>
                          <wps:cNvSpPr/>
                          <wps:spPr>
                            <a:xfrm>
                              <a:off x="2182" y="1843"/>
                              <a:ext cx="139" cy="182"/>
                            </a:xfrm>
                            <a:custGeom>
                              <a:avLst/>
                              <a:gdLst/>
                              <a:ahLst/>
                              <a:cxnLst/>
                              <a:rect l="l" t="t" r="r" b="b"/>
                              <a:pathLst>
                                <a:path w="139" h="182" extrusionOk="0">
                                  <a:moveTo>
                                    <a:pt x="110" y="0"/>
                                  </a:moveTo>
                                  <a:lnTo>
                                    <a:pt x="96" y="19"/>
                                  </a:lnTo>
                                  <a:lnTo>
                                    <a:pt x="81" y="43"/>
                                  </a:lnTo>
                                  <a:lnTo>
                                    <a:pt x="62" y="62"/>
                                  </a:lnTo>
                                  <a:lnTo>
                                    <a:pt x="48" y="81"/>
                                  </a:lnTo>
                                  <a:lnTo>
                                    <a:pt x="33" y="100"/>
                                  </a:lnTo>
                                  <a:lnTo>
                                    <a:pt x="19" y="115"/>
                                  </a:lnTo>
                                  <a:lnTo>
                                    <a:pt x="9" y="129"/>
                                  </a:lnTo>
                                  <a:lnTo>
                                    <a:pt x="4" y="134"/>
                                  </a:lnTo>
                                  <a:lnTo>
                                    <a:pt x="0" y="139"/>
                                  </a:lnTo>
                                  <a:lnTo>
                                    <a:pt x="0" y="148"/>
                                  </a:lnTo>
                                  <a:lnTo>
                                    <a:pt x="4" y="163"/>
                                  </a:lnTo>
                                  <a:lnTo>
                                    <a:pt x="4" y="172"/>
                                  </a:lnTo>
                                  <a:lnTo>
                                    <a:pt x="14" y="177"/>
                                  </a:lnTo>
                                  <a:lnTo>
                                    <a:pt x="19" y="182"/>
                                  </a:lnTo>
                                  <a:lnTo>
                                    <a:pt x="28" y="182"/>
                                  </a:lnTo>
                                  <a:lnTo>
                                    <a:pt x="38" y="172"/>
                                  </a:lnTo>
                                  <a:lnTo>
                                    <a:pt x="52" y="158"/>
                                  </a:lnTo>
                                  <a:lnTo>
                                    <a:pt x="67" y="139"/>
                                  </a:lnTo>
                                  <a:lnTo>
                                    <a:pt x="81" y="115"/>
                                  </a:lnTo>
                                  <a:lnTo>
                                    <a:pt x="100" y="91"/>
                                  </a:lnTo>
                                  <a:lnTo>
                                    <a:pt x="115" y="67"/>
                                  </a:lnTo>
                                  <a:lnTo>
                                    <a:pt x="129" y="52"/>
                                  </a:lnTo>
                                  <a:lnTo>
                                    <a:pt x="139" y="38"/>
                                  </a:lnTo>
                                  <a:lnTo>
                                    <a:pt x="139" y="33"/>
                                  </a:lnTo>
                                  <a:lnTo>
                                    <a:pt x="110" y="0"/>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397135085" name="Freeform 78"/>
                          <wps:cNvSpPr/>
                          <wps:spPr>
                            <a:xfrm>
                              <a:off x="1625" y="1790"/>
                              <a:ext cx="681" cy="1027"/>
                            </a:xfrm>
                            <a:custGeom>
                              <a:avLst/>
                              <a:gdLst/>
                              <a:ahLst/>
                              <a:cxnLst/>
                              <a:rect l="l" t="t" r="r" b="b"/>
                              <a:pathLst>
                                <a:path w="681" h="1027" extrusionOk="0">
                                  <a:moveTo>
                                    <a:pt x="86" y="475"/>
                                  </a:moveTo>
                                  <a:lnTo>
                                    <a:pt x="77" y="499"/>
                                  </a:lnTo>
                                  <a:lnTo>
                                    <a:pt x="77" y="523"/>
                                  </a:lnTo>
                                  <a:lnTo>
                                    <a:pt x="77" y="537"/>
                                  </a:lnTo>
                                  <a:lnTo>
                                    <a:pt x="81" y="557"/>
                                  </a:lnTo>
                                  <a:lnTo>
                                    <a:pt x="86" y="576"/>
                                  </a:lnTo>
                                  <a:lnTo>
                                    <a:pt x="91" y="590"/>
                                  </a:lnTo>
                                  <a:lnTo>
                                    <a:pt x="91" y="609"/>
                                  </a:lnTo>
                                  <a:lnTo>
                                    <a:pt x="86" y="629"/>
                                  </a:lnTo>
                                  <a:lnTo>
                                    <a:pt x="101" y="624"/>
                                  </a:lnTo>
                                  <a:lnTo>
                                    <a:pt x="115" y="619"/>
                                  </a:lnTo>
                                  <a:lnTo>
                                    <a:pt x="139" y="605"/>
                                  </a:lnTo>
                                  <a:lnTo>
                                    <a:pt x="163" y="585"/>
                                  </a:lnTo>
                                  <a:lnTo>
                                    <a:pt x="182" y="557"/>
                                  </a:lnTo>
                                  <a:lnTo>
                                    <a:pt x="201" y="528"/>
                                  </a:lnTo>
                                  <a:lnTo>
                                    <a:pt x="216" y="494"/>
                                  </a:lnTo>
                                  <a:lnTo>
                                    <a:pt x="225" y="456"/>
                                  </a:lnTo>
                                  <a:lnTo>
                                    <a:pt x="230" y="417"/>
                                  </a:lnTo>
                                  <a:lnTo>
                                    <a:pt x="240" y="379"/>
                                  </a:lnTo>
                                  <a:lnTo>
                                    <a:pt x="254" y="345"/>
                                  </a:lnTo>
                                  <a:lnTo>
                                    <a:pt x="273" y="312"/>
                                  </a:lnTo>
                                  <a:lnTo>
                                    <a:pt x="293" y="288"/>
                                  </a:lnTo>
                                  <a:lnTo>
                                    <a:pt x="317" y="259"/>
                                  </a:lnTo>
                                  <a:lnTo>
                                    <a:pt x="341" y="240"/>
                                  </a:lnTo>
                                  <a:lnTo>
                                    <a:pt x="369" y="216"/>
                                  </a:lnTo>
                                  <a:lnTo>
                                    <a:pt x="398" y="201"/>
                                  </a:lnTo>
                                  <a:lnTo>
                                    <a:pt x="427" y="187"/>
                                  </a:lnTo>
                                  <a:lnTo>
                                    <a:pt x="456" y="177"/>
                                  </a:lnTo>
                                  <a:lnTo>
                                    <a:pt x="485" y="173"/>
                                  </a:lnTo>
                                  <a:lnTo>
                                    <a:pt x="513" y="168"/>
                                  </a:lnTo>
                                  <a:lnTo>
                                    <a:pt x="542" y="168"/>
                                  </a:lnTo>
                                  <a:lnTo>
                                    <a:pt x="571" y="173"/>
                                  </a:lnTo>
                                  <a:lnTo>
                                    <a:pt x="595" y="182"/>
                                  </a:lnTo>
                                  <a:lnTo>
                                    <a:pt x="609" y="192"/>
                                  </a:lnTo>
                                  <a:lnTo>
                                    <a:pt x="624" y="201"/>
                                  </a:lnTo>
                                  <a:lnTo>
                                    <a:pt x="633" y="211"/>
                                  </a:lnTo>
                                  <a:lnTo>
                                    <a:pt x="643" y="225"/>
                                  </a:lnTo>
                                  <a:lnTo>
                                    <a:pt x="653" y="235"/>
                                  </a:lnTo>
                                  <a:lnTo>
                                    <a:pt x="657" y="245"/>
                                  </a:lnTo>
                                  <a:lnTo>
                                    <a:pt x="657" y="254"/>
                                  </a:lnTo>
                                  <a:lnTo>
                                    <a:pt x="657" y="264"/>
                                  </a:lnTo>
                                  <a:lnTo>
                                    <a:pt x="657" y="278"/>
                                  </a:lnTo>
                                  <a:lnTo>
                                    <a:pt x="657" y="297"/>
                                  </a:lnTo>
                                  <a:lnTo>
                                    <a:pt x="657" y="317"/>
                                  </a:lnTo>
                                  <a:lnTo>
                                    <a:pt x="648" y="336"/>
                                  </a:lnTo>
                                  <a:lnTo>
                                    <a:pt x="638" y="360"/>
                                  </a:lnTo>
                                  <a:lnTo>
                                    <a:pt x="624" y="374"/>
                                  </a:lnTo>
                                  <a:lnTo>
                                    <a:pt x="600" y="389"/>
                                  </a:lnTo>
                                  <a:lnTo>
                                    <a:pt x="571" y="398"/>
                                  </a:lnTo>
                                  <a:lnTo>
                                    <a:pt x="537" y="403"/>
                                  </a:lnTo>
                                  <a:lnTo>
                                    <a:pt x="509" y="417"/>
                                  </a:lnTo>
                                  <a:lnTo>
                                    <a:pt x="480" y="432"/>
                                  </a:lnTo>
                                  <a:lnTo>
                                    <a:pt x="456" y="451"/>
                                  </a:lnTo>
                                  <a:lnTo>
                                    <a:pt x="432" y="475"/>
                                  </a:lnTo>
                                  <a:lnTo>
                                    <a:pt x="413" y="499"/>
                                  </a:lnTo>
                                  <a:lnTo>
                                    <a:pt x="398" y="528"/>
                                  </a:lnTo>
                                  <a:lnTo>
                                    <a:pt x="384" y="557"/>
                                  </a:lnTo>
                                  <a:lnTo>
                                    <a:pt x="374" y="590"/>
                                  </a:lnTo>
                                  <a:lnTo>
                                    <a:pt x="369" y="619"/>
                                  </a:lnTo>
                                  <a:lnTo>
                                    <a:pt x="369" y="653"/>
                                  </a:lnTo>
                                  <a:lnTo>
                                    <a:pt x="369" y="681"/>
                                  </a:lnTo>
                                  <a:lnTo>
                                    <a:pt x="374" y="715"/>
                                  </a:lnTo>
                                  <a:lnTo>
                                    <a:pt x="389" y="744"/>
                                  </a:lnTo>
                                  <a:lnTo>
                                    <a:pt x="403" y="768"/>
                                  </a:lnTo>
                                  <a:lnTo>
                                    <a:pt x="422" y="797"/>
                                  </a:lnTo>
                                  <a:lnTo>
                                    <a:pt x="432" y="801"/>
                                  </a:lnTo>
                                  <a:lnTo>
                                    <a:pt x="446" y="811"/>
                                  </a:lnTo>
                                  <a:lnTo>
                                    <a:pt x="456" y="811"/>
                                  </a:lnTo>
                                  <a:lnTo>
                                    <a:pt x="465" y="816"/>
                                  </a:lnTo>
                                  <a:lnTo>
                                    <a:pt x="470" y="816"/>
                                  </a:lnTo>
                                  <a:lnTo>
                                    <a:pt x="480" y="816"/>
                                  </a:lnTo>
                                  <a:lnTo>
                                    <a:pt x="489" y="811"/>
                                  </a:lnTo>
                                  <a:lnTo>
                                    <a:pt x="494" y="811"/>
                                  </a:lnTo>
                                  <a:lnTo>
                                    <a:pt x="499" y="845"/>
                                  </a:lnTo>
                                  <a:lnTo>
                                    <a:pt x="499" y="873"/>
                                  </a:lnTo>
                                  <a:lnTo>
                                    <a:pt x="494" y="907"/>
                                  </a:lnTo>
                                  <a:lnTo>
                                    <a:pt x="485" y="941"/>
                                  </a:lnTo>
                                  <a:lnTo>
                                    <a:pt x="470" y="969"/>
                                  </a:lnTo>
                                  <a:lnTo>
                                    <a:pt x="446" y="989"/>
                                  </a:lnTo>
                                  <a:lnTo>
                                    <a:pt x="422" y="998"/>
                                  </a:lnTo>
                                  <a:lnTo>
                                    <a:pt x="389" y="1003"/>
                                  </a:lnTo>
                                  <a:lnTo>
                                    <a:pt x="365" y="998"/>
                                  </a:lnTo>
                                  <a:lnTo>
                                    <a:pt x="350" y="984"/>
                                  </a:lnTo>
                                  <a:lnTo>
                                    <a:pt x="341" y="969"/>
                                  </a:lnTo>
                                  <a:lnTo>
                                    <a:pt x="331" y="950"/>
                                  </a:lnTo>
                                  <a:lnTo>
                                    <a:pt x="331" y="931"/>
                                  </a:lnTo>
                                  <a:lnTo>
                                    <a:pt x="331" y="912"/>
                                  </a:lnTo>
                                  <a:lnTo>
                                    <a:pt x="331" y="893"/>
                                  </a:lnTo>
                                  <a:lnTo>
                                    <a:pt x="336" y="878"/>
                                  </a:lnTo>
                                  <a:lnTo>
                                    <a:pt x="341" y="864"/>
                                  </a:lnTo>
                                  <a:lnTo>
                                    <a:pt x="350" y="854"/>
                                  </a:lnTo>
                                  <a:lnTo>
                                    <a:pt x="360" y="845"/>
                                  </a:lnTo>
                                  <a:lnTo>
                                    <a:pt x="369" y="845"/>
                                  </a:lnTo>
                                  <a:lnTo>
                                    <a:pt x="374" y="840"/>
                                  </a:lnTo>
                                  <a:lnTo>
                                    <a:pt x="389" y="840"/>
                                  </a:lnTo>
                                  <a:lnTo>
                                    <a:pt x="393" y="845"/>
                                  </a:lnTo>
                                  <a:lnTo>
                                    <a:pt x="403" y="849"/>
                                  </a:lnTo>
                                  <a:lnTo>
                                    <a:pt x="408" y="859"/>
                                  </a:lnTo>
                                  <a:lnTo>
                                    <a:pt x="408" y="873"/>
                                  </a:lnTo>
                                  <a:lnTo>
                                    <a:pt x="403" y="883"/>
                                  </a:lnTo>
                                  <a:lnTo>
                                    <a:pt x="389" y="878"/>
                                  </a:lnTo>
                                  <a:lnTo>
                                    <a:pt x="369" y="878"/>
                                  </a:lnTo>
                                  <a:lnTo>
                                    <a:pt x="374" y="888"/>
                                  </a:lnTo>
                                  <a:lnTo>
                                    <a:pt x="379" y="897"/>
                                  </a:lnTo>
                                  <a:lnTo>
                                    <a:pt x="384" y="902"/>
                                  </a:lnTo>
                                  <a:lnTo>
                                    <a:pt x="393" y="907"/>
                                  </a:lnTo>
                                  <a:lnTo>
                                    <a:pt x="398" y="912"/>
                                  </a:lnTo>
                                  <a:lnTo>
                                    <a:pt x="403" y="917"/>
                                  </a:lnTo>
                                  <a:lnTo>
                                    <a:pt x="408" y="917"/>
                                  </a:lnTo>
                                  <a:lnTo>
                                    <a:pt x="413" y="912"/>
                                  </a:lnTo>
                                  <a:lnTo>
                                    <a:pt x="427" y="902"/>
                                  </a:lnTo>
                                  <a:lnTo>
                                    <a:pt x="437" y="878"/>
                                  </a:lnTo>
                                  <a:lnTo>
                                    <a:pt x="437" y="854"/>
                                  </a:lnTo>
                                  <a:lnTo>
                                    <a:pt x="427" y="835"/>
                                  </a:lnTo>
                                  <a:lnTo>
                                    <a:pt x="417" y="825"/>
                                  </a:lnTo>
                                  <a:lnTo>
                                    <a:pt x="403" y="821"/>
                                  </a:lnTo>
                                  <a:lnTo>
                                    <a:pt x="389" y="816"/>
                                  </a:lnTo>
                                  <a:lnTo>
                                    <a:pt x="369" y="811"/>
                                  </a:lnTo>
                                  <a:lnTo>
                                    <a:pt x="355" y="816"/>
                                  </a:lnTo>
                                  <a:lnTo>
                                    <a:pt x="341" y="825"/>
                                  </a:lnTo>
                                  <a:lnTo>
                                    <a:pt x="326" y="845"/>
                                  </a:lnTo>
                                  <a:lnTo>
                                    <a:pt x="312" y="869"/>
                                  </a:lnTo>
                                  <a:lnTo>
                                    <a:pt x="307" y="897"/>
                                  </a:lnTo>
                                  <a:lnTo>
                                    <a:pt x="302" y="926"/>
                                  </a:lnTo>
                                  <a:lnTo>
                                    <a:pt x="302" y="955"/>
                                  </a:lnTo>
                                  <a:lnTo>
                                    <a:pt x="312" y="974"/>
                                  </a:lnTo>
                                  <a:lnTo>
                                    <a:pt x="321" y="993"/>
                                  </a:lnTo>
                                  <a:lnTo>
                                    <a:pt x="336" y="1013"/>
                                  </a:lnTo>
                                  <a:lnTo>
                                    <a:pt x="355" y="1022"/>
                                  </a:lnTo>
                                  <a:lnTo>
                                    <a:pt x="384" y="1027"/>
                                  </a:lnTo>
                                  <a:lnTo>
                                    <a:pt x="413" y="1027"/>
                                  </a:lnTo>
                                  <a:lnTo>
                                    <a:pt x="441" y="1022"/>
                                  </a:lnTo>
                                  <a:lnTo>
                                    <a:pt x="465" y="1008"/>
                                  </a:lnTo>
                                  <a:lnTo>
                                    <a:pt x="489" y="984"/>
                                  </a:lnTo>
                                  <a:lnTo>
                                    <a:pt x="509" y="955"/>
                                  </a:lnTo>
                                  <a:lnTo>
                                    <a:pt x="518" y="912"/>
                                  </a:lnTo>
                                  <a:lnTo>
                                    <a:pt x="523" y="859"/>
                                  </a:lnTo>
                                  <a:lnTo>
                                    <a:pt x="518" y="797"/>
                                  </a:lnTo>
                                  <a:lnTo>
                                    <a:pt x="533" y="782"/>
                                  </a:lnTo>
                                  <a:lnTo>
                                    <a:pt x="552" y="758"/>
                                  </a:lnTo>
                                  <a:lnTo>
                                    <a:pt x="566" y="729"/>
                                  </a:lnTo>
                                  <a:lnTo>
                                    <a:pt x="576" y="696"/>
                                  </a:lnTo>
                                  <a:lnTo>
                                    <a:pt x="581" y="667"/>
                                  </a:lnTo>
                                  <a:lnTo>
                                    <a:pt x="585" y="633"/>
                                  </a:lnTo>
                                  <a:lnTo>
                                    <a:pt x="576" y="609"/>
                                  </a:lnTo>
                                  <a:lnTo>
                                    <a:pt x="561" y="595"/>
                                  </a:lnTo>
                                  <a:lnTo>
                                    <a:pt x="547" y="590"/>
                                  </a:lnTo>
                                  <a:lnTo>
                                    <a:pt x="537" y="581"/>
                                  </a:lnTo>
                                  <a:lnTo>
                                    <a:pt x="528" y="581"/>
                                  </a:lnTo>
                                  <a:lnTo>
                                    <a:pt x="513" y="581"/>
                                  </a:lnTo>
                                  <a:lnTo>
                                    <a:pt x="504" y="585"/>
                                  </a:lnTo>
                                  <a:lnTo>
                                    <a:pt x="499" y="590"/>
                                  </a:lnTo>
                                  <a:lnTo>
                                    <a:pt x="489" y="595"/>
                                  </a:lnTo>
                                  <a:lnTo>
                                    <a:pt x="485" y="605"/>
                                  </a:lnTo>
                                  <a:lnTo>
                                    <a:pt x="480" y="629"/>
                                  </a:lnTo>
                                  <a:lnTo>
                                    <a:pt x="485" y="657"/>
                                  </a:lnTo>
                                  <a:lnTo>
                                    <a:pt x="494" y="677"/>
                                  </a:lnTo>
                                  <a:lnTo>
                                    <a:pt x="504" y="686"/>
                                  </a:lnTo>
                                  <a:lnTo>
                                    <a:pt x="513" y="686"/>
                                  </a:lnTo>
                                  <a:lnTo>
                                    <a:pt x="518" y="681"/>
                                  </a:lnTo>
                                  <a:lnTo>
                                    <a:pt x="518" y="672"/>
                                  </a:lnTo>
                                  <a:lnTo>
                                    <a:pt x="513" y="662"/>
                                  </a:lnTo>
                                  <a:lnTo>
                                    <a:pt x="504" y="657"/>
                                  </a:lnTo>
                                  <a:lnTo>
                                    <a:pt x="504" y="643"/>
                                  </a:lnTo>
                                  <a:lnTo>
                                    <a:pt x="504" y="629"/>
                                  </a:lnTo>
                                  <a:lnTo>
                                    <a:pt x="509" y="619"/>
                                  </a:lnTo>
                                  <a:lnTo>
                                    <a:pt x="518" y="609"/>
                                  </a:lnTo>
                                  <a:lnTo>
                                    <a:pt x="528" y="609"/>
                                  </a:lnTo>
                                  <a:lnTo>
                                    <a:pt x="537" y="609"/>
                                  </a:lnTo>
                                  <a:lnTo>
                                    <a:pt x="547" y="614"/>
                                  </a:lnTo>
                                  <a:lnTo>
                                    <a:pt x="557" y="624"/>
                                  </a:lnTo>
                                  <a:lnTo>
                                    <a:pt x="561" y="638"/>
                                  </a:lnTo>
                                  <a:lnTo>
                                    <a:pt x="566" y="657"/>
                                  </a:lnTo>
                                  <a:lnTo>
                                    <a:pt x="561" y="681"/>
                                  </a:lnTo>
                                  <a:lnTo>
                                    <a:pt x="557" y="705"/>
                                  </a:lnTo>
                                  <a:lnTo>
                                    <a:pt x="547" y="729"/>
                                  </a:lnTo>
                                  <a:lnTo>
                                    <a:pt x="528" y="753"/>
                                  </a:lnTo>
                                  <a:lnTo>
                                    <a:pt x="509" y="768"/>
                                  </a:lnTo>
                                  <a:lnTo>
                                    <a:pt x="499" y="777"/>
                                  </a:lnTo>
                                  <a:lnTo>
                                    <a:pt x="485" y="782"/>
                                  </a:lnTo>
                                  <a:lnTo>
                                    <a:pt x="470" y="782"/>
                                  </a:lnTo>
                                  <a:lnTo>
                                    <a:pt x="451" y="777"/>
                                  </a:lnTo>
                                  <a:lnTo>
                                    <a:pt x="437" y="773"/>
                                  </a:lnTo>
                                  <a:lnTo>
                                    <a:pt x="422" y="753"/>
                                  </a:lnTo>
                                  <a:lnTo>
                                    <a:pt x="408" y="729"/>
                                  </a:lnTo>
                                  <a:lnTo>
                                    <a:pt x="398" y="691"/>
                                  </a:lnTo>
                                  <a:lnTo>
                                    <a:pt x="413" y="696"/>
                                  </a:lnTo>
                                  <a:lnTo>
                                    <a:pt x="427" y="701"/>
                                  </a:lnTo>
                                  <a:lnTo>
                                    <a:pt x="432" y="701"/>
                                  </a:lnTo>
                                  <a:lnTo>
                                    <a:pt x="437" y="701"/>
                                  </a:lnTo>
                                  <a:lnTo>
                                    <a:pt x="437" y="696"/>
                                  </a:lnTo>
                                  <a:lnTo>
                                    <a:pt x="432" y="691"/>
                                  </a:lnTo>
                                  <a:lnTo>
                                    <a:pt x="422" y="681"/>
                                  </a:lnTo>
                                  <a:lnTo>
                                    <a:pt x="417" y="662"/>
                                  </a:lnTo>
                                  <a:lnTo>
                                    <a:pt x="413" y="643"/>
                                  </a:lnTo>
                                  <a:lnTo>
                                    <a:pt x="408" y="619"/>
                                  </a:lnTo>
                                  <a:lnTo>
                                    <a:pt x="408" y="595"/>
                                  </a:lnTo>
                                  <a:lnTo>
                                    <a:pt x="408" y="571"/>
                                  </a:lnTo>
                                  <a:lnTo>
                                    <a:pt x="413" y="547"/>
                                  </a:lnTo>
                                  <a:lnTo>
                                    <a:pt x="422" y="523"/>
                                  </a:lnTo>
                                  <a:lnTo>
                                    <a:pt x="437" y="504"/>
                                  </a:lnTo>
                                  <a:lnTo>
                                    <a:pt x="451" y="485"/>
                                  </a:lnTo>
                                  <a:lnTo>
                                    <a:pt x="470" y="465"/>
                                  </a:lnTo>
                                  <a:lnTo>
                                    <a:pt x="485" y="456"/>
                                  </a:lnTo>
                                  <a:lnTo>
                                    <a:pt x="504" y="446"/>
                                  </a:lnTo>
                                  <a:lnTo>
                                    <a:pt x="528" y="437"/>
                                  </a:lnTo>
                                  <a:lnTo>
                                    <a:pt x="547" y="427"/>
                                  </a:lnTo>
                                  <a:lnTo>
                                    <a:pt x="566" y="422"/>
                                  </a:lnTo>
                                  <a:lnTo>
                                    <a:pt x="585" y="417"/>
                                  </a:lnTo>
                                  <a:lnTo>
                                    <a:pt x="600" y="408"/>
                                  </a:lnTo>
                                  <a:lnTo>
                                    <a:pt x="619" y="403"/>
                                  </a:lnTo>
                                  <a:lnTo>
                                    <a:pt x="633" y="389"/>
                                  </a:lnTo>
                                  <a:lnTo>
                                    <a:pt x="648" y="379"/>
                                  </a:lnTo>
                                  <a:lnTo>
                                    <a:pt x="657" y="365"/>
                                  </a:lnTo>
                                  <a:lnTo>
                                    <a:pt x="667" y="345"/>
                                  </a:lnTo>
                                  <a:lnTo>
                                    <a:pt x="677" y="321"/>
                                  </a:lnTo>
                                  <a:lnTo>
                                    <a:pt x="681" y="297"/>
                                  </a:lnTo>
                                  <a:lnTo>
                                    <a:pt x="681" y="264"/>
                                  </a:lnTo>
                                  <a:lnTo>
                                    <a:pt x="681" y="240"/>
                                  </a:lnTo>
                                  <a:lnTo>
                                    <a:pt x="677" y="221"/>
                                  </a:lnTo>
                                  <a:lnTo>
                                    <a:pt x="672" y="201"/>
                                  </a:lnTo>
                                  <a:lnTo>
                                    <a:pt x="662" y="182"/>
                                  </a:lnTo>
                                  <a:lnTo>
                                    <a:pt x="653" y="168"/>
                                  </a:lnTo>
                                  <a:lnTo>
                                    <a:pt x="638" y="149"/>
                                  </a:lnTo>
                                  <a:lnTo>
                                    <a:pt x="629" y="139"/>
                                  </a:lnTo>
                                  <a:lnTo>
                                    <a:pt x="609" y="125"/>
                                  </a:lnTo>
                                  <a:lnTo>
                                    <a:pt x="590" y="115"/>
                                  </a:lnTo>
                                  <a:lnTo>
                                    <a:pt x="576" y="105"/>
                                  </a:lnTo>
                                  <a:lnTo>
                                    <a:pt x="552" y="101"/>
                                  </a:lnTo>
                                  <a:lnTo>
                                    <a:pt x="528" y="96"/>
                                  </a:lnTo>
                                  <a:lnTo>
                                    <a:pt x="504" y="91"/>
                                  </a:lnTo>
                                  <a:lnTo>
                                    <a:pt x="480" y="91"/>
                                  </a:lnTo>
                                  <a:lnTo>
                                    <a:pt x="451" y="86"/>
                                  </a:lnTo>
                                  <a:lnTo>
                                    <a:pt x="422" y="91"/>
                                  </a:lnTo>
                                  <a:lnTo>
                                    <a:pt x="398" y="91"/>
                                  </a:lnTo>
                                  <a:lnTo>
                                    <a:pt x="374" y="101"/>
                                  </a:lnTo>
                                  <a:lnTo>
                                    <a:pt x="350" y="115"/>
                                  </a:lnTo>
                                  <a:lnTo>
                                    <a:pt x="326" y="129"/>
                                  </a:lnTo>
                                  <a:lnTo>
                                    <a:pt x="302" y="144"/>
                                  </a:lnTo>
                                  <a:lnTo>
                                    <a:pt x="278" y="163"/>
                                  </a:lnTo>
                                  <a:lnTo>
                                    <a:pt x="264" y="177"/>
                                  </a:lnTo>
                                  <a:lnTo>
                                    <a:pt x="249" y="192"/>
                                  </a:lnTo>
                                  <a:lnTo>
                                    <a:pt x="235" y="211"/>
                                  </a:lnTo>
                                  <a:lnTo>
                                    <a:pt x="221" y="221"/>
                                  </a:lnTo>
                                  <a:lnTo>
                                    <a:pt x="206" y="230"/>
                                  </a:lnTo>
                                  <a:lnTo>
                                    <a:pt x="187" y="235"/>
                                  </a:lnTo>
                                  <a:lnTo>
                                    <a:pt x="173" y="240"/>
                                  </a:lnTo>
                                  <a:lnTo>
                                    <a:pt x="158" y="245"/>
                                  </a:lnTo>
                                  <a:lnTo>
                                    <a:pt x="144" y="249"/>
                                  </a:lnTo>
                                  <a:lnTo>
                                    <a:pt x="134" y="249"/>
                                  </a:lnTo>
                                  <a:lnTo>
                                    <a:pt x="125" y="240"/>
                                  </a:lnTo>
                                  <a:lnTo>
                                    <a:pt x="139" y="235"/>
                                  </a:lnTo>
                                  <a:lnTo>
                                    <a:pt x="158" y="225"/>
                                  </a:lnTo>
                                  <a:lnTo>
                                    <a:pt x="177" y="216"/>
                                  </a:lnTo>
                                  <a:lnTo>
                                    <a:pt x="197" y="211"/>
                                  </a:lnTo>
                                  <a:lnTo>
                                    <a:pt x="216" y="197"/>
                                  </a:lnTo>
                                  <a:lnTo>
                                    <a:pt x="235" y="182"/>
                                  </a:lnTo>
                                  <a:lnTo>
                                    <a:pt x="249" y="173"/>
                                  </a:lnTo>
                                  <a:lnTo>
                                    <a:pt x="269" y="158"/>
                                  </a:lnTo>
                                  <a:lnTo>
                                    <a:pt x="283" y="144"/>
                                  </a:lnTo>
                                  <a:lnTo>
                                    <a:pt x="297" y="129"/>
                                  </a:lnTo>
                                  <a:lnTo>
                                    <a:pt x="312" y="120"/>
                                  </a:lnTo>
                                  <a:lnTo>
                                    <a:pt x="326" y="105"/>
                                  </a:lnTo>
                                  <a:lnTo>
                                    <a:pt x="341" y="96"/>
                                  </a:lnTo>
                                  <a:lnTo>
                                    <a:pt x="350" y="91"/>
                                  </a:lnTo>
                                  <a:lnTo>
                                    <a:pt x="360" y="86"/>
                                  </a:lnTo>
                                  <a:lnTo>
                                    <a:pt x="369" y="86"/>
                                  </a:lnTo>
                                  <a:lnTo>
                                    <a:pt x="355" y="72"/>
                                  </a:lnTo>
                                  <a:lnTo>
                                    <a:pt x="345" y="38"/>
                                  </a:lnTo>
                                  <a:lnTo>
                                    <a:pt x="331" y="19"/>
                                  </a:lnTo>
                                  <a:lnTo>
                                    <a:pt x="317" y="5"/>
                                  </a:lnTo>
                                  <a:lnTo>
                                    <a:pt x="297" y="0"/>
                                  </a:lnTo>
                                  <a:lnTo>
                                    <a:pt x="283" y="9"/>
                                  </a:lnTo>
                                  <a:lnTo>
                                    <a:pt x="264" y="19"/>
                                  </a:lnTo>
                                  <a:lnTo>
                                    <a:pt x="249" y="38"/>
                                  </a:lnTo>
                                  <a:lnTo>
                                    <a:pt x="235" y="62"/>
                                  </a:lnTo>
                                  <a:lnTo>
                                    <a:pt x="225" y="81"/>
                                  </a:lnTo>
                                  <a:lnTo>
                                    <a:pt x="216" y="91"/>
                                  </a:lnTo>
                                  <a:lnTo>
                                    <a:pt x="206" y="91"/>
                                  </a:lnTo>
                                  <a:lnTo>
                                    <a:pt x="201" y="86"/>
                                  </a:lnTo>
                                  <a:lnTo>
                                    <a:pt x="192" y="81"/>
                                  </a:lnTo>
                                  <a:lnTo>
                                    <a:pt x="187" y="67"/>
                                  </a:lnTo>
                                  <a:lnTo>
                                    <a:pt x="177" y="57"/>
                                  </a:lnTo>
                                  <a:lnTo>
                                    <a:pt x="177" y="43"/>
                                  </a:lnTo>
                                  <a:lnTo>
                                    <a:pt x="168" y="29"/>
                                  </a:lnTo>
                                  <a:lnTo>
                                    <a:pt x="158" y="19"/>
                                  </a:lnTo>
                                  <a:lnTo>
                                    <a:pt x="144" y="14"/>
                                  </a:lnTo>
                                  <a:lnTo>
                                    <a:pt x="129" y="14"/>
                                  </a:lnTo>
                                  <a:lnTo>
                                    <a:pt x="110" y="14"/>
                                  </a:lnTo>
                                  <a:lnTo>
                                    <a:pt x="96" y="24"/>
                                  </a:lnTo>
                                  <a:lnTo>
                                    <a:pt x="81" y="38"/>
                                  </a:lnTo>
                                  <a:lnTo>
                                    <a:pt x="67" y="57"/>
                                  </a:lnTo>
                                  <a:lnTo>
                                    <a:pt x="57" y="77"/>
                                  </a:lnTo>
                                  <a:lnTo>
                                    <a:pt x="57" y="96"/>
                                  </a:lnTo>
                                  <a:lnTo>
                                    <a:pt x="62" y="115"/>
                                  </a:lnTo>
                                  <a:lnTo>
                                    <a:pt x="67" y="129"/>
                                  </a:lnTo>
                                  <a:lnTo>
                                    <a:pt x="77" y="144"/>
                                  </a:lnTo>
                                  <a:lnTo>
                                    <a:pt x="86" y="158"/>
                                  </a:lnTo>
                                  <a:lnTo>
                                    <a:pt x="96" y="168"/>
                                  </a:lnTo>
                                  <a:lnTo>
                                    <a:pt x="105" y="173"/>
                                  </a:lnTo>
                                  <a:lnTo>
                                    <a:pt x="91" y="177"/>
                                  </a:lnTo>
                                  <a:lnTo>
                                    <a:pt x="77" y="182"/>
                                  </a:lnTo>
                                  <a:lnTo>
                                    <a:pt x="67" y="187"/>
                                  </a:lnTo>
                                  <a:lnTo>
                                    <a:pt x="57" y="192"/>
                                  </a:lnTo>
                                  <a:lnTo>
                                    <a:pt x="48" y="201"/>
                                  </a:lnTo>
                                  <a:lnTo>
                                    <a:pt x="43" y="211"/>
                                  </a:lnTo>
                                  <a:lnTo>
                                    <a:pt x="43" y="216"/>
                                  </a:lnTo>
                                  <a:lnTo>
                                    <a:pt x="38" y="230"/>
                                  </a:lnTo>
                                  <a:lnTo>
                                    <a:pt x="43" y="245"/>
                                  </a:lnTo>
                                  <a:lnTo>
                                    <a:pt x="48" y="259"/>
                                  </a:lnTo>
                                  <a:lnTo>
                                    <a:pt x="53" y="269"/>
                                  </a:lnTo>
                                  <a:lnTo>
                                    <a:pt x="62" y="283"/>
                                  </a:lnTo>
                                  <a:lnTo>
                                    <a:pt x="72" y="293"/>
                                  </a:lnTo>
                                  <a:lnTo>
                                    <a:pt x="81" y="307"/>
                                  </a:lnTo>
                                  <a:lnTo>
                                    <a:pt x="101" y="312"/>
                                  </a:lnTo>
                                  <a:lnTo>
                                    <a:pt x="115" y="317"/>
                                  </a:lnTo>
                                  <a:lnTo>
                                    <a:pt x="96" y="321"/>
                                  </a:lnTo>
                                  <a:lnTo>
                                    <a:pt x="72" y="326"/>
                                  </a:lnTo>
                                  <a:lnTo>
                                    <a:pt x="57" y="331"/>
                                  </a:lnTo>
                                  <a:lnTo>
                                    <a:pt x="48" y="336"/>
                                  </a:lnTo>
                                  <a:lnTo>
                                    <a:pt x="38" y="345"/>
                                  </a:lnTo>
                                  <a:lnTo>
                                    <a:pt x="33" y="355"/>
                                  </a:lnTo>
                                  <a:lnTo>
                                    <a:pt x="33" y="365"/>
                                  </a:lnTo>
                                  <a:lnTo>
                                    <a:pt x="33" y="374"/>
                                  </a:lnTo>
                                  <a:lnTo>
                                    <a:pt x="33" y="403"/>
                                  </a:lnTo>
                                  <a:lnTo>
                                    <a:pt x="29" y="427"/>
                                  </a:lnTo>
                                  <a:lnTo>
                                    <a:pt x="19" y="451"/>
                                  </a:lnTo>
                                  <a:lnTo>
                                    <a:pt x="0" y="470"/>
                                  </a:lnTo>
                                  <a:lnTo>
                                    <a:pt x="9" y="480"/>
                                  </a:lnTo>
                                  <a:lnTo>
                                    <a:pt x="19" y="480"/>
                                  </a:lnTo>
                                  <a:lnTo>
                                    <a:pt x="29" y="485"/>
                                  </a:lnTo>
                                  <a:lnTo>
                                    <a:pt x="38" y="480"/>
                                  </a:lnTo>
                                  <a:lnTo>
                                    <a:pt x="48" y="480"/>
                                  </a:lnTo>
                                  <a:lnTo>
                                    <a:pt x="57" y="470"/>
                                  </a:lnTo>
                                  <a:lnTo>
                                    <a:pt x="67" y="465"/>
                                  </a:lnTo>
                                  <a:lnTo>
                                    <a:pt x="81" y="461"/>
                                  </a:lnTo>
                                  <a:lnTo>
                                    <a:pt x="91" y="446"/>
                                  </a:lnTo>
                                  <a:lnTo>
                                    <a:pt x="101" y="432"/>
                                  </a:lnTo>
                                  <a:lnTo>
                                    <a:pt x="110" y="413"/>
                                  </a:lnTo>
                                  <a:lnTo>
                                    <a:pt x="125" y="398"/>
                                  </a:lnTo>
                                  <a:lnTo>
                                    <a:pt x="134" y="384"/>
                                  </a:lnTo>
                                  <a:lnTo>
                                    <a:pt x="149" y="365"/>
                                  </a:lnTo>
                                  <a:lnTo>
                                    <a:pt x="158" y="355"/>
                                  </a:lnTo>
                                  <a:lnTo>
                                    <a:pt x="163" y="345"/>
                                  </a:lnTo>
                                  <a:lnTo>
                                    <a:pt x="177" y="341"/>
                                  </a:lnTo>
                                  <a:lnTo>
                                    <a:pt x="182" y="345"/>
                                  </a:lnTo>
                                  <a:lnTo>
                                    <a:pt x="182" y="360"/>
                                  </a:lnTo>
                                  <a:lnTo>
                                    <a:pt x="173" y="374"/>
                                  </a:lnTo>
                                  <a:lnTo>
                                    <a:pt x="163" y="384"/>
                                  </a:lnTo>
                                  <a:lnTo>
                                    <a:pt x="153" y="393"/>
                                  </a:lnTo>
                                  <a:lnTo>
                                    <a:pt x="139" y="403"/>
                                  </a:lnTo>
                                  <a:lnTo>
                                    <a:pt x="125" y="417"/>
                                  </a:lnTo>
                                  <a:lnTo>
                                    <a:pt x="110" y="432"/>
                                  </a:lnTo>
                                  <a:lnTo>
                                    <a:pt x="101" y="446"/>
                                  </a:lnTo>
                                  <a:lnTo>
                                    <a:pt x="91" y="461"/>
                                  </a:lnTo>
                                  <a:lnTo>
                                    <a:pt x="86" y="475"/>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1328147660" name="Freeform 79"/>
                          <wps:cNvSpPr/>
                          <wps:spPr>
                            <a:xfrm>
                              <a:off x="2004" y="2155"/>
                              <a:ext cx="149" cy="96"/>
                            </a:xfrm>
                            <a:custGeom>
                              <a:avLst/>
                              <a:gdLst/>
                              <a:ahLst/>
                              <a:cxnLst/>
                              <a:rect l="l" t="t" r="r" b="b"/>
                              <a:pathLst>
                                <a:path w="149" h="96" extrusionOk="0">
                                  <a:moveTo>
                                    <a:pt x="149" y="52"/>
                                  </a:moveTo>
                                  <a:lnTo>
                                    <a:pt x="134" y="38"/>
                                  </a:lnTo>
                                  <a:lnTo>
                                    <a:pt x="120" y="24"/>
                                  </a:lnTo>
                                  <a:lnTo>
                                    <a:pt x="106" y="14"/>
                                  </a:lnTo>
                                  <a:lnTo>
                                    <a:pt x="86" y="9"/>
                                  </a:lnTo>
                                  <a:lnTo>
                                    <a:pt x="62" y="4"/>
                                  </a:lnTo>
                                  <a:lnTo>
                                    <a:pt x="43" y="0"/>
                                  </a:lnTo>
                                  <a:lnTo>
                                    <a:pt x="19" y="4"/>
                                  </a:lnTo>
                                  <a:lnTo>
                                    <a:pt x="0" y="9"/>
                                  </a:lnTo>
                                  <a:lnTo>
                                    <a:pt x="14" y="19"/>
                                  </a:lnTo>
                                  <a:lnTo>
                                    <a:pt x="29" y="24"/>
                                  </a:lnTo>
                                  <a:lnTo>
                                    <a:pt x="43" y="28"/>
                                  </a:lnTo>
                                  <a:lnTo>
                                    <a:pt x="58" y="38"/>
                                  </a:lnTo>
                                  <a:lnTo>
                                    <a:pt x="67" y="48"/>
                                  </a:lnTo>
                                  <a:lnTo>
                                    <a:pt x="72" y="62"/>
                                  </a:lnTo>
                                  <a:lnTo>
                                    <a:pt x="77" y="76"/>
                                  </a:lnTo>
                                  <a:lnTo>
                                    <a:pt x="72" y="96"/>
                                  </a:lnTo>
                                  <a:lnTo>
                                    <a:pt x="149" y="52"/>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133950191" name="Freeform 80"/>
                          <wps:cNvSpPr/>
                          <wps:spPr>
                            <a:xfrm>
                              <a:off x="2143" y="2083"/>
                              <a:ext cx="72" cy="76"/>
                            </a:xfrm>
                            <a:custGeom>
                              <a:avLst/>
                              <a:gdLst/>
                              <a:ahLst/>
                              <a:cxnLst/>
                              <a:rect l="l" t="t" r="r" b="b"/>
                              <a:pathLst>
                                <a:path w="72" h="76" extrusionOk="0">
                                  <a:moveTo>
                                    <a:pt x="63" y="14"/>
                                  </a:moveTo>
                                  <a:lnTo>
                                    <a:pt x="53" y="4"/>
                                  </a:lnTo>
                                  <a:lnTo>
                                    <a:pt x="43" y="4"/>
                                  </a:lnTo>
                                  <a:lnTo>
                                    <a:pt x="39" y="0"/>
                                  </a:lnTo>
                                  <a:lnTo>
                                    <a:pt x="29" y="0"/>
                                  </a:lnTo>
                                  <a:lnTo>
                                    <a:pt x="24" y="0"/>
                                  </a:lnTo>
                                  <a:lnTo>
                                    <a:pt x="19" y="4"/>
                                  </a:lnTo>
                                  <a:lnTo>
                                    <a:pt x="10" y="4"/>
                                  </a:lnTo>
                                  <a:lnTo>
                                    <a:pt x="10" y="14"/>
                                  </a:lnTo>
                                  <a:lnTo>
                                    <a:pt x="0" y="28"/>
                                  </a:lnTo>
                                  <a:lnTo>
                                    <a:pt x="5" y="38"/>
                                  </a:lnTo>
                                  <a:lnTo>
                                    <a:pt x="10" y="52"/>
                                  </a:lnTo>
                                  <a:lnTo>
                                    <a:pt x="19" y="67"/>
                                  </a:lnTo>
                                  <a:lnTo>
                                    <a:pt x="24" y="72"/>
                                  </a:lnTo>
                                  <a:lnTo>
                                    <a:pt x="29" y="76"/>
                                  </a:lnTo>
                                  <a:lnTo>
                                    <a:pt x="34" y="76"/>
                                  </a:lnTo>
                                  <a:lnTo>
                                    <a:pt x="39" y="76"/>
                                  </a:lnTo>
                                  <a:lnTo>
                                    <a:pt x="48" y="72"/>
                                  </a:lnTo>
                                  <a:lnTo>
                                    <a:pt x="53" y="72"/>
                                  </a:lnTo>
                                  <a:lnTo>
                                    <a:pt x="58" y="67"/>
                                  </a:lnTo>
                                  <a:lnTo>
                                    <a:pt x="63" y="62"/>
                                  </a:lnTo>
                                  <a:lnTo>
                                    <a:pt x="67" y="52"/>
                                  </a:lnTo>
                                  <a:lnTo>
                                    <a:pt x="72" y="38"/>
                                  </a:lnTo>
                                  <a:lnTo>
                                    <a:pt x="72" y="24"/>
                                  </a:lnTo>
                                  <a:lnTo>
                                    <a:pt x="63" y="14"/>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170751044" name="Freeform 81"/>
                          <wps:cNvSpPr/>
                          <wps:spPr>
                            <a:xfrm>
                              <a:off x="1654" y="2351"/>
                              <a:ext cx="494" cy="1488"/>
                            </a:xfrm>
                            <a:custGeom>
                              <a:avLst/>
                              <a:gdLst/>
                              <a:ahLst/>
                              <a:cxnLst/>
                              <a:rect l="l" t="t" r="r" b="b"/>
                              <a:pathLst>
                                <a:path w="494" h="1488" extrusionOk="0">
                                  <a:moveTo>
                                    <a:pt x="86" y="82"/>
                                  </a:moveTo>
                                  <a:lnTo>
                                    <a:pt x="81" y="111"/>
                                  </a:lnTo>
                                  <a:lnTo>
                                    <a:pt x="76" y="149"/>
                                  </a:lnTo>
                                  <a:lnTo>
                                    <a:pt x="76" y="192"/>
                                  </a:lnTo>
                                  <a:lnTo>
                                    <a:pt x="76" y="236"/>
                                  </a:lnTo>
                                  <a:lnTo>
                                    <a:pt x="81" y="279"/>
                                  </a:lnTo>
                                  <a:lnTo>
                                    <a:pt x="86" y="322"/>
                                  </a:lnTo>
                                  <a:lnTo>
                                    <a:pt x="96" y="370"/>
                                  </a:lnTo>
                                  <a:lnTo>
                                    <a:pt x="105" y="413"/>
                                  </a:lnTo>
                                  <a:lnTo>
                                    <a:pt x="120" y="461"/>
                                  </a:lnTo>
                                  <a:lnTo>
                                    <a:pt x="134" y="500"/>
                                  </a:lnTo>
                                  <a:lnTo>
                                    <a:pt x="158" y="538"/>
                                  </a:lnTo>
                                  <a:lnTo>
                                    <a:pt x="182" y="576"/>
                                  </a:lnTo>
                                  <a:lnTo>
                                    <a:pt x="206" y="605"/>
                                  </a:lnTo>
                                  <a:lnTo>
                                    <a:pt x="240" y="634"/>
                                  </a:lnTo>
                                  <a:lnTo>
                                    <a:pt x="273" y="653"/>
                                  </a:lnTo>
                                  <a:lnTo>
                                    <a:pt x="316" y="668"/>
                                  </a:lnTo>
                                  <a:lnTo>
                                    <a:pt x="307" y="672"/>
                                  </a:lnTo>
                                  <a:lnTo>
                                    <a:pt x="297" y="672"/>
                                  </a:lnTo>
                                  <a:lnTo>
                                    <a:pt x="288" y="672"/>
                                  </a:lnTo>
                                  <a:lnTo>
                                    <a:pt x="273" y="672"/>
                                  </a:lnTo>
                                  <a:lnTo>
                                    <a:pt x="259" y="672"/>
                                  </a:lnTo>
                                  <a:lnTo>
                                    <a:pt x="244" y="668"/>
                                  </a:lnTo>
                                  <a:lnTo>
                                    <a:pt x="225" y="663"/>
                                  </a:lnTo>
                                  <a:lnTo>
                                    <a:pt x="211" y="663"/>
                                  </a:lnTo>
                                  <a:lnTo>
                                    <a:pt x="192" y="663"/>
                                  </a:lnTo>
                                  <a:lnTo>
                                    <a:pt x="177" y="672"/>
                                  </a:lnTo>
                                  <a:lnTo>
                                    <a:pt x="158" y="682"/>
                                  </a:lnTo>
                                  <a:lnTo>
                                    <a:pt x="144" y="696"/>
                                  </a:lnTo>
                                  <a:lnTo>
                                    <a:pt x="139" y="711"/>
                                  </a:lnTo>
                                  <a:lnTo>
                                    <a:pt x="139" y="730"/>
                                  </a:lnTo>
                                  <a:lnTo>
                                    <a:pt x="148" y="749"/>
                                  </a:lnTo>
                                  <a:lnTo>
                                    <a:pt x="172" y="768"/>
                                  </a:lnTo>
                                  <a:lnTo>
                                    <a:pt x="187" y="778"/>
                                  </a:lnTo>
                                  <a:lnTo>
                                    <a:pt x="177" y="783"/>
                                  </a:lnTo>
                                  <a:lnTo>
                                    <a:pt x="129" y="778"/>
                                  </a:lnTo>
                                  <a:lnTo>
                                    <a:pt x="96" y="788"/>
                                  </a:lnTo>
                                  <a:lnTo>
                                    <a:pt x="72" y="807"/>
                                  </a:lnTo>
                                  <a:lnTo>
                                    <a:pt x="57" y="826"/>
                                  </a:lnTo>
                                  <a:lnTo>
                                    <a:pt x="48" y="850"/>
                                  </a:lnTo>
                                  <a:lnTo>
                                    <a:pt x="33" y="874"/>
                                  </a:lnTo>
                                  <a:lnTo>
                                    <a:pt x="19" y="888"/>
                                  </a:lnTo>
                                  <a:lnTo>
                                    <a:pt x="0" y="893"/>
                                  </a:lnTo>
                                  <a:lnTo>
                                    <a:pt x="9" y="912"/>
                                  </a:lnTo>
                                  <a:lnTo>
                                    <a:pt x="24" y="927"/>
                                  </a:lnTo>
                                  <a:lnTo>
                                    <a:pt x="43" y="936"/>
                                  </a:lnTo>
                                  <a:lnTo>
                                    <a:pt x="67" y="946"/>
                                  </a:lnTo>
                                  <a:lnTo>
                                    <a:pt x="96" y="951"/>
                                  </a:lnTo>
                                  <a:lnTo>
                                    <a:pt x="120" y="946"/>
                                  </a:lnTo>
                                  <a:lnTo>
                                    <a:pt x="148" y="932"/>
                                  </a:lnTo>
                                  <a:lnTo>
                                    <a:pt x="182" y="903"/>
                                  </a:lnTo>
                                  <a:lnTo>
                                    <a:pt x="201" y="884"/>
                                  </a:lnTo>
                                  <a:lnTo>
                                    <a:pt x="206" y="903"/>
                                  </a:lnTo>
                                  <a:lnTo>
                                    <a:pt x="153" y="941"/>
                                  </a:lnTo>
                                  <a:lnTo>
                                    <a:pt x="124" y="980"/>
                                  </a:lnTo>
                                  <a:lnTo>
                                    <a:pt x="105" y="1018"/>
                                  </a:lnTo>
                                  <a:lnTo>
                                    <a:pt x="96" y="1061"/>
                                  </a:lnTo>
                                  <a:lnTo>
                                    <a:pt x="86" y="1100"/>
                                  </a:lnTo>
                                  <a:lnTo>
                                    <a:pt x="86" y="1128"/>
                                  </a:lnTo>
                                  <a:lnTo>
                                    <a:pt x="76" y="1152"/>
                                  </a:lnTo>
                                  <a:lnTo>
                                    <a:pt x="62" y="1157"/>
                                  </a:lnTo>
                                  <a:lnTo>
                                    <a:pt x="81" y="1162"/>
                                  </a:lnTo>
                                  <a:lnTo>
                                    <a:pt x="110" y="1157"/>
                                  </a:lnTo>
                                  <a:lnTo>
                                    <a:pt x="129" y="1148"/>
                                  </a:lnTo>
                                  <a:lnTo>
                                    <a:pt x="158" y="1133"/>
                                  </a:lnTo>
                                  <a:lnTo>
                                    <a:pt x="177" y="1109"/>
                                  </a:lnTo>
                                  <a:lnTo>
                                    <a:pt x="196" y="1085"/>
                                  </a:lnTo>
                                  <a:lnTo>
                                    <a:pt x="211" y="1056"/>
                                  </a:lnTo>
                                  <a:lnTo>
                                    <a:pt x="220" y="1028"/>
                                  </a:lnTo>
                                  <a:lnTo>
                                    <a:pt x="225" y="960"/>
                                  </a:lnTo>
                                  <a:lnTo>
                                    <a:pt x="244" y="975"/>
                                  </a:lnTo>
                                  <a:lnTo>
                                    <a:pt x="235" y="1023"/>
                                  </a:lnTo>
                                  <a:lnTo>
                                    <a:pt x="230" y="1066"/>
                                  </a:lnTo>
                                  <a:lnTo>
                                    <a:pt x="230" y="1109"/>
                                  </a:lnTo>
                                  <a:lnTo>
                                    <a:pt x="225" y="1152"/>
                                  </a:lnTo>
                                  <a:lnTo>
                                    <a:pt x="220" y="1196"/>
                                  </a:lnTo>
                                  <a:lnTo>
                                    <a:pt x="206" y="1234"/>
                                  </a:lnTo>
                                  <a:lnTo>
                                    <a:pt x="182" y="1277"/>
                                  </a:lnTo>
                                  <a:lnTo>
                                    <a:pt x="148" y="1316"/>
                                  </a:lnTo>
                                  <a:lnTo>
                                    <a:pt x="148" y="1344"/>
                                  </a:lnTo>
                                  <a:lnTo>
                                    <a:pt x="148" y="1364"/>
                                  </a:lnTo>
                                  <a:lnTo>
                                    <a:pt x="148" y="1388"/>
                                  </a:lnTo>
                                  <a:lnTo>
                                    <a:pt x="134" y="1407"/>
                                  </a:lnTo>
                                  <a:lnTo>
                                    <a:pt x="134" y="1388"/>
                                  </a:lnTo>
                                  <a:lnTo>
                                    <a:pt x="139" y="1364"/>
                                  </a:lnTo>
                                  <a:lnTo>
                                    <a:pt x="139" y="1344"/>
                                  </a:lnTo>
                                  <a:lnTo>
                                    <a:pt x="129" y="1320"/>
                                  </a:lnTo>
                                  <a:lnTo>
                                    <a:pt x="110" y="1311"/>
                                  </a:lnTo>
                                  <a:lnTo>
                                    <a:pt x="100" y="1306"/>
                                  </a:lnTo>
                                  <a:lnTo>
                                    <a:pt x="81" y="1306"/>
                                  </a:lnTo>
                                  <a:lnTo>
                                    <a:pt x="72" y="1306"/>
                                  </a:lnTo>
                                  <a:lnTo>
                                    <a:pt x="57" y="1311"/>
                                  </a:lnTo>
                                  <a:lnTo>
                                    <a:pt x="48" y="1320"/>
                                  </a:lnTo>
                                  <a:lnTo>
                                    <a:pt x="33" y="1335"/>
                                  </a:lnTo>
                                  <a:lnTo>
                                    <a:pt x="28" y="1349"/>
                                  </a:lnTo>
                                  <a:lnTo>
                                    <a:pt x="19" y="1368"/>
                                  </a:lnTo>
                                  <a:lnTo>
                                    <a:pt x="19" y="1388"/>
                                  </a:lnTo>
                                  <a:lnTo>
                                    <a:pt x="19" y="1412"/>
                                  </a:lnTo>
                                  <a:lnTo>
                                    <a:pt x="24" y="1431"/>
                                  </a:lnTo>
                                  <a:lnTo>
                                    <a:pt x="33" y="1450"/>
                                  </a:lnTo>
                                  <a:lnTo>
                                    <a:pt x="48" y="1469"/>
                                  </a:lnTo>
                                  <a:lnTo>
                                    <a:pt x="62" y="1479"/>
                                  </a:lnTo>
                                  <a:lnTo>
                                    <a:pt x="81" y="1488"/>
                                  </a:lnTo>
                                  <a:lnTo>
                                    <a:pt x="110" y="1488"/>
                                  </a:lnTo>
                                  <a:lnTo>
                                    <a:pt x="134" y="1474"/>
                                  </a:lnTo>
                                  <a:lnTo>
                                    <a:pt x="163" y="1455"/>
                                  </a:lnTo>
                                  <a:lnTo>
                                    <a:pt x="187" y="1426"/>
                                  </a:lnTo>
                                  <a:lnTo>
                                    <a:pt x="211" y="1392"/>
                                  </a:lnTo>
                                  <a:lnTo>
                                    <a:pt x="235" y="1364"/>
                                  </a:lnTo>
                                  <a:lnTo>
                                    <a:pt x="249" y="1330"/>
                                  </a:lnTo>
                                  <a:lnTo>
                                    <a:pt x="259" y="1301"/>
                                  </a:lnTo>
                                  <a:lnTo>
                                    <a:pt x="268" y="1229"/>
                                  </a:lnTo>
                                  <a:lnTo>
                                    <a:pt x="278" y="1152"/>
                                  </a:lnTo>
                                  <a:lnTo>
                                    <a:pt x="283" y="1076"/>
                                  </a:lnTo>
                                  <a:lnTo>
                                    <a:pt x="288" y="1004"/>
                                  </a:lnTo>
                                  <a:lnTo>
                                    <a:pt x="292" y="936"/>
                                  </a:lnTo>
                                  <a:lnTo>
                                    <a:pt x="302" y="874"/>
                                  </a:lnTo>
                                  <a:lnTo>
                                    <a:pt x="316" y="831"/>
                                  </a:lnTo>
                                  <a:lnTo>
                                    <a:pt x="340" y="802"/>
                                  </a:lnTo>
                                  <a:lnTo>
                                    <a:pt x="369" y="788"/>
                                  </a:lnTo>
                                  <a:lnTo>
                                    <a:pt x="393" y="778"/>
                                  </a:lnTo>
                                  <a:lnTo>
                                    <a:pt x="417" y="778"/>
                                  </a:lnTo>
                                  <a:lnTo>
                                    <a:pt x="436" y="783"/>
                                  </a:lnTo>
                                  <a:lnTo>
                                    <a:pt x="446" y="797"/>
                                  </a:lnTo>
                                  <a:lnTo>
                                    <a:pt x="456" y="812"/>
                                  </a:lnTo>
                                  <a:lnTo>
                                    <a:pt x="460" y="836"/>
                                  </a:lnTo>
                                  <a:lnTo>
                                    <a:pt x="460" y="860"/>
                                  </a:lnTo>
                                  <a:lnTo>
                                    <a:pt x="451" y="884"/>
                                  </a:lnTo>
                                  <a:lnTo>
                                    <a:pt x="441" y="893"/>
                                  </a:lnTo>
                                  <a:lnTo>
                                    <a:pt x="432" y="903"/>
                                  </a:lnTo>
                                  <a:lnTo>
                                    <a:pt x="417" y="898"/>
                                  </a:lnTo>
                                  <a:lnTo>
                                    <a:pt x="403" y="898"/>
                                  </a:lnTo>
                                  <a:lnTo>
                                    <a:pt x="393" y="884"/>
                                  </a:lnTo>
                                  <a:lnTo>
                                    <a:pt x="384" y="874"/>
                                  </a:lnTo>
                                  <a:lnTo>
                                    <a:pt x="374" y="860"/>
                                  </a:lnTo>
                                  <a:lnTo>
                                    <a:pt x="369" y="888"/>
                                  </a:lnTo>
                                  <a:lnTo>
                                    <a:pt x="369" y="912"/>
                                  </a:lnTo>
                                  <a:lnTo>
                                    <a:pt x="379" y="927"/>
                                  </a:lnTo>
                                  <a:lnTo>
                                    <a:pt x="388" y="936"/>
                                  </a:lnTo>
                                  <a:lnTo>
                                    <a:pt x="369" y="951"/>
                                  </a:lnTo>
                                  <a:lnTo>
                                    <a:pt x="360" y="965"/>
                                  </a:lnTo>
                                  <a:lnTo>
                                    <a:pt x="360" y="980"/>
                                  </a:lnTo>
                                  <a:lnTo>
                                    <a:pt x="364" y="1004"/>
                                  </a:lnTo>
                                  <a:lnTo>
                                    <a:pt x="374" y="1008"/>
                                  </a:lnTo>
                                  <a:lnTo>
                                    <a:pt x="384" y="1008"/>
                                  </a:lnTo>
                                  <a:lnTo>
                                    <a:pt x="398" y="1004"/>
                                  </a:lnTo>
                                  <a:lnTo>
                                    <a:pt x="412" y="994"/>
                                  </a:lnTo>
                                  <a:lnTo>
                                    <a:pt x="427" y="980"/>
                                  </a:lnTo>
                                  <a:lnTo>
                                    <a:pt x="441" y="965"/>
                                  </a:lnTo>
                                  <a:lnTo>
                                    <a:pt x="456" y="946"/>
                                  </a:lnTo>
                                  <a:lnTo>
                                    <a:pt x="465" y="932"/>
                                  </a:lnTo>
                                  <a:lnTo>
                                    <a:pt x="480" y="893"/>
                                  </a:lnTo>
                                  <a:lnTo>
                                    <a:pt x="489" y="840"/>
                                  </a:lnTo>
                                  <a:lnTo>
                                    <a:pt x="494" y="788"/>
                                  </a:lnTo>
                                  <a:lnTo>
                                    <a:pt x="484" y="735"/>
                                  </a:lnTo>
                                  <a:lnTo>
                                    <a:pt x="470" y="692"/>
                                  </a:lnTo>
                                  <a:lnTo>
                                    <a:pt x="451" y="653"/>
                                  </a:lnTo>
                                  <a:lnTo>
                                    <a:pt x="427" y="629"/>
                                  </a:lnTo>
                                  <a:lnTo>
                                    <a:pt x="403" y="610"/>
                                  </a:lnTo>
                                  <a:lnTo>
                                    <a:pt x="374" y="591"/>
                                  </a:lnTo>
                                  <a:lnTo>
                                    <a:pt x="350" y="576"/>
                                  </a:lnTo>
                                  <a:lnTo>
                                    <a:pt x="331" y="557"/>
                                  </a:lnTo>
                                  <a:lnTo>
                                    <a:pt x="312" y="533"/>
                                  </a:lnTo>
                                  <a:lnTo>
                                    <a:pt x="278" y="485"/>
                                  </a:lnTo>
                                  <a:lnTo>
                                    <a:pt x="249" y="437"/>
                                  </a:lnTo>
                                  <a:lnTo>
                                    <a:pt x="220" y="389"/>
                                  </a:lnTo>
                                  <a:lnTo>
                                    <a:pt x="201" y="336"/>
                                  </a:lnTo>
                                  <a:lnTo>
                                    <a:pt x="182" y="274"/>
                                  </a:lnTo>
                                  <a:lnTo>
                                    <a:pt x="172" y="197"/>
                                  </a:lnTo>
                                  <a:lnTo>
                                    <a:pt x="168" y="111"/>
                                  </a:lnTo>
                                  <a:lnTo>
                                    <a:pt x="177" y="0"/>
                                  </a:lnTo>
                                  <a:lnTo>
                                    <a:pt x="163" y="15"/>
                                  </a:lnTo>
                                  <a:lnTo>
                                    <a:pt x="153" y="29"/>
                                  </a:lnTo>
                                  <a:lnTo>
                                    <a:pt x="144" y="44"/>
                                  </a:lnTo>
                                  <a:lnTo>
                                    <a:pt x="134" y="48"/>
                                  </a:lnTo>
                                  <a:lnTo>
                                    <a:pt x="124" y="58"/>
                                  </a:lnTo>
                                  <a:lnTo>
                                    <a:pt x="115" y="68"/>
                                  </a:lnTo>
                                  <a:lnTo>
                                    <a:pt x="100" y="72"/>
                                  </a:lnTo>
                                  <a:lnTo>
                                    <a:pt x="86" y="82"/>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163885171" name="Freeform 82"/>
                          <wps:cNvSpPr/>
                          <wps:spPr>
                            <a:xfrm>
                              <a:off x="1630" y="1041"/>
                              <a:ext cx="254" cy="806"/>
                            </a:xfrm>
                            <a:custGeom>
                              <a:avLst/>
                              <a:gdLst/>
                              <a:ahLst/>
                              <a:cxnLst/>
                              <a:rect l="l" t="t" r="r" b="b"/>
                              <a:pathLst>
                                <a:path w="254" h="806" extrusionOk="0">
                                  <a:moveTo>
                                    <a:pt x="254" y="754"/>
                                  </a:moveTo>
                                  <a:lnTo>
                                    <a:pt x="211" y="691"/>
                                  </a:lnTo>
                                  <a:lnTo>
                                    <a:pt x="172" y="619"/>
                                  </a:lnTo>
                                  <a:lnTo>
                                    <a:pt x="139" y="542"/>
                                  </a:lnTo>
                                  <a:lnTo>
                                    <a:pt x="115" y="461"/>
                                  </a:lnTo>
                                  <a:lnTo>
                                    <a:pt x="100" y="370"/>
                                  </a:lnTo>
                                  <a:lnTo>
                                    <a:pt x="91" y="278"/>
                                  </a:lnTo>
                                  <a:lnTo>
                                    <a:pt x="91" y="187"/>
                                  </a:lnTo>
                                  <a:lnTo>
                                    <a:pt x="100" y="96"/>
                                  </a:lnTo>
                                  <a:lnTo>
                                    <a:pt x="24" y="0"/>
                                  </a:lnTo>
                                  <a:lnTo>
                                    <a:pt x="9" y="82"/>
                                  </a:lnTo>
                                  <a:lnTo>
                                    <a:pt x="0" y="173"/>
                                  </a:lnTo>
                                  <a:lnTo>
                                    <a:pt x="0" y="269"/>
                                  </a:lnTo>
                                  <a:lnTo>
                                    <a:pt x="9" y="365"/>
                                  </a:lnTo>
                                  <a:lnTo>
                                    <a:pt x="24" y="466"/>
                                  </a:lnTo>
                                  <a:lnTo>
                                    <a:pt x="43" y="566"/>
                                  </a:lnTo>
                                  <a:lnTo>
                                    <a:pt x="72" y="658"/>
                                  </a:lnTo>
                                  <a:lnTo>
                                    <a:pt x="110" y="744"/>
                                  </a:lnTo>
                                  <a:lnTo>
                                    <a:pt x="120" y="744"/>
                                  </a:lnTo>
                                  <a:lnTo>
                                    <a:pt x="129" y="744"/>
                                  </a:lnTo>
                                  <a:lnTo>
                                    <a:pt x="139" y="749"/>
                                  </a:lnTo>
                                  <a:lnTo>
                                    <a:pt x="148" y="754"/>
                                  </a:lnTo>
                                  <a:lnTo>
                                    <a:pt x="158" y="758"/>
                                  </a:lnTo>
                                  <a:lnTo>
                                    <a:pt x="172" y="768"/>
                                  </a:lnTo>
                                  <a:lnTo>
                                    <a:pt x="182" y="782"/>
                                  </a:lnTo>
                                  <a:lnTo>
                                    <a:pt x="192" y="802"/>
                                  </a:lnTo>
                                  <a:lnTo>
                                    <a:pt x="201" y="806"/>
                                  </a:lnTo>
                                  <a:lnTo>
                                    <a:pt x="206" y="806"/>
                                  </a:lnTo>
                                  <a:lnTo>
                                    <a:pt x="216" y="802"/>
                                  </a:lnTo>
                                  <a:lnTo>
                                    <a:pt x="220" y="792"/>
                                  </a:lnTo>
                                  <a:lnTo>
                                    <a:pt x="230" y="778"/>
                                  </a:lnTo>
                                  <a:lnTo>
                                    <a:pt x="235" y="768"/>
                                  </a:lnTo>
                                  <a:lnTo>
                                    <a:pt x="244" y="758"/>
                                  </a:lnTo>
                                  <a:lnTo>
                                    <a:pt x="254" y="754"/>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508252310" name="Rectangle 508252310"/>
                          <wps:cNvSpPr/>
                          <wps:spPr>
                            <a:xfrm>
                              <a:off x="1759" y="4055"/>
                              <a:ext cx="82" cy="8506"/>
                            </a:xfrm>
                            <a:prstGeom prst="rect">
                              <a:avLst/>
                            </a:prstGeom>
                            <a:solidFill>
                              <a:sysClr val="window" lastClr="FFFFFF"/>
                            </a:solidFill>
                            <a:ln w="12700" cap="flat" cmpd="sng" algn="ctr">
                              <a:solidFill>
                                <a:srgbClr val="0070C0"/>
                              </a:solidFill>
                              <a:prstDash val="solid"/>
                              <a:miter lim="800000"/>
                              <a:headEnd type="none" w="sm" len="sm"/>
                              <a:tailEnd type="none" w="sm" len="sm"/>
                            </a:ln>
                            <a:effectLst/>
                          </wps:spPr>
                          <wps:txbx>
                            <w:txbxContent>
                              <w:p w14:paraId="1CBBDF46" w14:textId="77777777" w:rsidR="00497067" w:rsidRDefault="00497067" w:rsidP="00004A8C">
                                <w:pPr>
                                  <w:textDirection w:val="btLr"/>
                                </w:pPr>
                              </w:p>
                            </w:txbxContent>
                          </wps:txbx>
                          <wps:bodyPr spcFirstLastPara="1" wrap="square" lIns="91425" tIns="91425" rIns="91425" bIns="91425" anchor="ctr" anchorCtr="0">
                            <a:noAutofit/>
                          </wps:bodyPr>
                        </wps:wsp>
                        <wps:wsp>
                          <wps:cNvPr id="1891907171" name="Rectangle 1891907171"/>
                          <wps:cNvSpPr/>
                          <wps:spPr>
                            <a:xfrm>
                              <a:off x="4087" y="1166"/>
                              <a:ext cx="4253" cy="86"/>
                            </a:xfrm>
                            <a:prstGeom prst="rect">
                              <a:avLst/>
                            </a:prstGeom>
                            <a:solidFill>
                              <a:sysClr val="window" lastClr="FFFFFF"/>
                            </a:solidFill>
                            <a:ln w="12700" cap="flat" cmpd="sng" algn="ctr">
                              <a:solidFill>
                                <a:srgbClr val="0070C0"/>
                              </a:solidFill>
                              <a:prstDash val="solid"/>
                              <a:miter lim="800000"/>
                              <a:headEnd type="none" w="sm" len="sm"/>
                              <a:tailEnd type="none" w="sm" len="sm"/>
                            </a:ln>
                            <a:effectLst/>
                          </wps:spPr>
                          <wps:txbx>
                            <w:txbxContent>
                              <w:p w14:paraId="6E714A02" w14:textId="77777777" w:rsidR="00497067" w:rsidRDefault="00497067" w:rsidP="00004A8C">
                                <w:pPr>
                                  <w:textDirection w:val="btLr"/>
                                </w:pPr>
                              </w:p>
                            </w:txbxContent>
                          </wps:txbx>
                          <wps:bodyPr spcFirstLastPara="1" wrap="square" lIns="91425" tIns="91425" rIns="91425" bIns="91425" anchor="ctr" anchorCtr="0">
                            <a:noAutofit/>
                          </wps:bodyPr>
                        </wps:wsp>
                        <wps:wsp>
                          <wps:cNvPr id="1674137296" name="Freeform 85"/>
                          <wps:cNvSpPr/>
                          <wps:spPr>
                            <a:xfrm>
                              <a:off x="2326" y="14812"/>
                              <a:ext cx="144" cy="173"/>
                            </a:xfrm>
                            <a:custGeom>
                              <a:avLst/>
                              <a:gdLst/>
                              <a:ahLst/>
                              <a:cxnLst/>
                              <a:rect l="l" t="t" r="r" b="b"/>
                              <a:pathLst>
                                <a:path w="144" h="173" extrusionOk="0">
                                  <a:moveTo>
                                    <a:pt x="0" y="34"/>
                                  </a:moveTo>
                                  <a:lnTo>
                                    <a:pt x="14" y="53"/>
                                  </a:lnTo>
                                  <a:lnTo>
                                    <a:pt x="33" y="77"/>
                                  </a:lnTo>
                                  <a:lnTo>
                                    <a:pt x="48" y="96"/>
                                  </a:lnTo>
                                  <a:lnTo>
                                    <a:pt x="62" y="115"/>
                                  </a:lnTo>
                                  <a:lnTo>
                                    <a:pt x="76" y="135"/>
                                  </a:lnTo>
                                  <a:lnTo>
                                    <a:pt x="91" y="149"/>
                                  </a:lnTo>
                                  <a:lnTo>
                                    <a:pt x="100" y="163"/>
                                  </a:lnTo>
                                  <a:lnTo>
                                    <a:pt x="105" y="168"/>
                                  </a:lnTo>
                                  <a:lnTo>
                                    <a:pt x="115" y="173"/>
                                  </a:lnTo>
                                  <a:lnTo>
                                    <a:pt x="120" y="173"/>
                                  </a:lnTo>
                                  <a:lnTo>
                                    <a:pt x="129" y="168"/>
                                  </a:lnTo>
                                  <a:lnTo>
                                    <a:pt x="134" y="168"/>
                                  </a:lnTo>
                                  <a:lnTo>
                                    <a:pt x="144" y="159"/>
                                  </a:lnTo>
                                  <a:lnTo>
                                    <a:pt x="144" y="149"/>
                                  </a:lnTo>
                                  <a:lnTo>
                                    <a:pt x="144" y="139"/>
                                  </a:lnTo>
                                  <a:lnTo>
                                    <a:pt x="134" y="125"/>
                                  </a:lnTo>
                                  <a:lnTo>
                                    <a:pt x="124" y="111"/>
                                  </a:lnTo>
                                  <a:lnTo>
                                    <a:pt x="110" y="91"/>
                                  </a:lnTo>
                                  <a:lnTo>
                                    <a:pt x="91" y="72"/>
                                  </a:lnTo>
                                  <a:lnTo>
                                    <a:pt x="72" y="53"/>
                                  </a:lnTo>
                                  <a:lnTo>
                                    <a:pt x="52" y="29"/>
                                  </a:lnTo>
                                  <a:lnTo>
                                    <a:pt x="38" y="15"/>
                                  </a:lnTo>
                                  <a:lnTo>
                                    <a:pt x="28" y="0"/>
                                  </a:lnTo>
                                  <a:lnTo>
                                    <a:pt x="24" y="0"/>
                                  </a:lnTo>
                                  <a:lnTo>
                                    <a:pt x="0" y="34"/>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1887316084" name="Freeform 86"/>
                          <wps:cNvSpPr/>
                          <wps:spPr>
                            <a:xfrm>
                              <a:off x="2287" y="14831"/>
                              <a:ext cx="816" cy="855"/>
                            </a:xfrm>
                            <a:custGeom>
                              <a:avLst/>
                              <a:gdLst/>
                              <a:ahLst/>
                              <a:cxnLst/>
                              <a:rect l="l" t="t" r="r" b="b"/>
                              <a:pathLst>
                                <a:path w="816" h="855" extrusionOk="0">
                                  <a:moveTo>
                                    <a:pt x="375" y="744"/>
                                  </a:moveTo>
                                  <a:lnTo>
                                    <a:pt x="394" y="754"/>
                                  </a:lnTo>
                                  <a:lnTo>
                                    <a:pt x="413" y="759"/>
                                  </a:lnTo>
                                  <a:lnTo>
                                    <a:pt x="427" y="759"/>
                                  </a:lnTo>
                                  <a:lnTo>
                                    <a:pt x="442" y="749"/>
                                  </a:lnTo>
                                  <a:lnTo>
                                    <a:pt x="456" y="744"/>
                                  </a:lnTo>
                                  <a:lnTo>
                                    <a:pt x="466" y="740"/>
                                  </a:lnTo>
                                  <a:lnTo>
                                    <a:pt x="480" y="740"/>
                                  </a:lnTo>
                                  <a:lnTo>
                                    <a:pt x="499" y="744"/>
                                  </a:lnTo>
                                  <a:lnTo>
                                    <a:pt x="495" y="730"/>
                                  </a:lnTo>
                                  <a:lnTo>
                                    <a:pt x="490" y="706"/>
                                  </a:lnTo>
                                  <a:lnTo>
                                    <a:pt x="480" y="677"/>
                                  </a:lnTo>
                                  <a:lnTo>
                                    <a:pt x="461" y="648"/>
                                  </a:lnTo>
                                  <a:lnTo>
                                    <a:pt x="442" y="620"/>
                                  </a:lnTo>
                                  <a:lnTo>
                                    <a:pt x="418" y="596"/>
                                  </a:lnTo>
                                  <a:lnTo>
                                    <a:pt x="394" y="576"/>
                                  </a:lnTo>
                                  <a:lnTo>
                                    <a:pt x="360" y="567"/>
                                  </a:lnTo>
                                  <a:lnTo>
                                    <a:pt x="327" y="562"/>
                                  </a:lnTo>
                                  <a:lnTo>
                                    <a:pt x="298" y="548"/>
                                  </a:lnTo>
                                  <a:lnTo>
                                    <a:pt x="274" y="533"/>
                                  </a:lnTo>
                                  <a:lnTo>
                                    <a:pt x="245" y="509"/>
                                  </a:lnTo>
                                  <a:lnTo>
                                    <a:pt x="226" y="485"/>
                                  </a:lnTo>
                                  <a:lnTo>
                                    <a:pt x="207" y="456"/>
                                  </a:lnTo>
                                  <a:lnTo>
                                    <a:pt x="187" y="423"/>
                                  </a:lnTo>
                                  <a:lnTo>
                                    <a:pt x="168" y="389"/>
                                  </a:lnTo>
                                  <a:lnTo>
                                    <a:pt x="159" y="356"/>
                                  </a:lnTo>
                                  <a:lnTo>
                                    <a:pt x="144" y="317"/>
                                  </a:lnTo>
                                  <a:lnTo>
                                    <a:pt x="139" y="279"/>
                                  </a:lnTo>
                                  <a:lnTo>
                                    <a:pt x="135" y="245"/>
                                  </a:lnTo>
                                  <a:lnTo>
                                    <a:pt x="130" y="207"/>
                                  </a:lnTo>
                                  <a:lnTo>
                                    <a:pt x="135" y="173"/>
                                  </a:lnTo>
                                  <a:lnTo>
                                    <a:pt x="135" y="135"/>
                                  </a:lnTo>
                                  <a:lnTo>
                                    <a:pt x="144" y="106"/>
                                  </a:lnTo>
                                  <a:lnTo>
                                    <a:pt x="149" y="87"/>
                                  </a:lnTo>
                                  <a:lnTo>
                                    <a:pt x="159" y="72"/>
                                  </a:lnTo>
                                  <a:lnTo>
                                    <a:pt x="163" y="58"/>
                                  </a:lnTo>
                                  <a:lnTo>
                                    <a:pt x="178" y="48"/>
                                  </a:lnTo>
                                  <a:lnTo>
                                    <a:pt x="183" y="39"/>
                                  </a:lnTo>
                                  <a:lnTo>
                                    <a:pt x="192" y="34"/>
                                  </a:lnTo>
                                  <a:lnTo>
                                    <a:pt x="202" y="29"/>
                                  </a:lnTo>
                                  <a:lnTo>
                                    <a:pt x="207" y="29"/>
                                  </a:lnTo>
                                  <a:lnTo>
                                    <a:pt x="216" y="29"/>
                                  </a:lnTo>
                                  <a:lnTo>
                                    <a:pt x="231" y="29"/>
                                  </a:lnTo>
                                  <a:lnTo>
                                    <a:pt x="250" y="34"/>
                                  </a:lnTo>
                                  <a:lnTo>
                                    <a:pt x="264" y="44"/>
                                  </a:lnTo>
                                  <a:lnTo>
                                    <a:pt x="283" y="53"/>
                                  </a:lnTo>
                                  <a:lnTo>
                                    <a:pt x="298" y="77"/>
                                  </a:lnTo>
                                  <a:lnTo>
                                    <a:pt x="307" y="101"/>
                                  </a:lnTo>
                                  <a:lnTo>
                                    <a:pt x="312" y="140"/>
                                  </a:lnTo>
                                  <a:lnTo>
                                    <a:pt x="322" y="178"/>
                                  </a:lnTo>
                                  <a:lnTo>
                                    <a:pt x="331" y="216"/>
                                  </a:lnTo>
                                  <a:lnTo>
                                    <a:pt x="341" y="250"/>
                                  </a:lnTo>
                                  <a:lnTo>
                                    <a:pt x="355" y="284"/>
                                  </a:lnTo>
                                  <a:lnTo>
                                    <a:pt x="375" y="312"/>
                                  </a:lnTo>
                                  <a:lnTo>
                                    <a:pt x="399" y="336"/>
                                  </a:lnTo>
                                  <a:lnTo>
                                    <a:pt x="418" y="356"/>
                                  </a:lnTo>
                                  <a:lnTo>
                                    <a:pt x="442" y="370"/>
                                  </a:lnTo>
                                  <a:lnTo>
                                    <a:pt x="466" y="384"/>
                                  </a:lnTo>
                                  <a:lnTo>
                                    <a:pt x="490" y="389"/>
                                  </a:lnTo>
                                  <a:lnTo>
                                    <a:pt x="519" y="394"/>
                                  </a:lnTo>
                                  <a:lnTo>
                                    <a:pt x="543" y="389"/>
                                  </a:lnTo>
                                  <a:lnTo>
                                    <a:pt x="567" y="380"/>
                                  </a:lnTo>
                                  <a:lnTo>
                                    <a:pt x="591" y="365"/>
                                  </a:lnTo>
                                  <a:lnTo>
                                    <a:pt x="610" y="346"/>
                                  </a:lnTo>
                                  <a:lnTo>
                                    <a:pt x="629" y="322"/>
                                  </a:lnTo>
                                  <a:lnTo>
                                    <a:pt x="643" y="293"/>
                                  </a:lnTo>
                                  <a:lnTo>
                                    <a:pt x="648" y="269"/>
                                  </a:lnTo>
                                  <a:lnTo>
                                    <a:pt x="648" y="250"/>
                                  </a:lnTo>
                                  <a:lnTo>
                                    <a:pt x="643" y="236"/>
                                  </a:lnTo>
                                  <a:lnTo>
                                    <a:pt x="667" y="226"/>
                                  </a:lnTo>
                                  <a:lnTo>
                                    <a:pt x="696" y="226"/>
                                  </a:lnTo>
                                  <a:lnTo>
                                    <a:pt x="720" y="231"/>
                                  </a:lnTo>
                                  <a:lnTo>
                                    <a:pt x="749" y="245"/>
                                  </a:lnTo>
                                  <a:lnTo>
                                    <a:pt x="768" y="264"/>
                                  </a:lnTo>
                                  <a:lnTo>
                                    <a:pt x="787" y="293"/>
                                  </a:lnTo>
                                  <a:lnTo>
                                    <a:pt x="797" y="327"/>
                                  </a:lnTo>
                                  <a:lnTo>
                                    <a:pt x="797" y="365"/>
                                  </a:lnTo>
                                  <a:lnTo>
                                    <a:pt x="792" y="394"/>
                                  </a:lnTo>
                                  <a:lnTo>
                                    <a:pt x="783" y="413"/>
                                  </a:lnTo>
                                  <a:lnTo>
                                    <a:pt x="773" y="428"/>
                                  </a:lnTo>
                                  <a:lnTo>
                                    <a:pt x="754" y="432"/>
                                  </a:lnTo>
                                  <a:lnTo>
                                    <a:pt x="739" y="437"/>
                                  </a:lnTo>
                                  <a:lnTo>
                                    <a:pt x="725" y="437"/>
                                  </a:lnTo>
                                  <a:lnTo>
                                    <a:pt x="711" y="432"/>
                                  </a:lnTo>
                                  <a:lnTo>
                                    <a:pt x="696" y="432"/>
                                  </a:lnTo>
                                  <a:lnTo>
                                    <a:pt x="677" y="413"/>
                                  </a:lnTo>
                                  <a:lnTo>
                                    <a:pt x="667" y="394"/>
                                  </a:lnTo>
                                  <a:lnTo>
                                    <a:pt x="667" y="365"/>
                                  </a:lnTo>
                                  <a:lnTo>
                                    <a:pt x="672" y="351"/>
                                  </a:lnTo>
                                  <a:lnTo>
                                    <a:pt x="682" y="341"/>
                                  </a:lnTo>
                                  <a:lnTo>
                                    <a:pt x="696" y="341"/>
                                  </a:lnTo>
                                  <a:lnTo>
                                    <a:pt x="701" y="351"/>
                                  </a:lnTo>
                                  <a:lnTo>
                                    <a:pt x="696" y="365"/>
                                  </a:lnTo>
                                  <a:lnTo>
                                    <a:pt x="701" y="389"/>
                                  </a:lnTo>
                                  <a:lnTo>
                                    <a:pt x="711" y="375"/>
                                  </a:lnTo>
                                  <a:lnTo>
                                    <a:pt x="720" y="365"/>
                                  </a:lnTo>
                                  <a:lnTo>
                                    <a:pt x="725" y="351"/>
                                  </a:lnTo>
                                  <a:lnTo>
                                    <a:pt x="725" y="332"/>
                                  </a:lnTo>
                                  <a:lnTo>
                                    <a:pt x="720" y="327"/>
                                  </a:lnTo>
                                  <a:lnTo>
                                    <a:pt x="715" y="317"/>
                                  </a:lnTo>
                                  <a:lnTo>
                                    <a:pt x="706" y="312"/>
                                  </a:lnTo>
                                  <a:lnTo>
                                    <a:pt x="701" y="308"/>
                                  </a:lnTo>
                                  <a:lnTo>
                                    <a:pt x="691" y="303"/>
                                  </a:lnTo>
                                  <a:lnTo>
                                    <a:pt x="682" y="308"/>
                                  </a:lnTo>
                                  <a:lnTo>
                                    <a:pt x="672" y="308"/>
                                  </a:lnTo>
                                  <a:lnTo>
                                    <a:pt x="663" y="317"/>
                                  </a:lnTo>
                                  <a:lnTo>
                                    <a:pt x="658" y="332"/>
                                  </a:lnTo>
                                  <a:lnTo>
                                    <a:pt x="653" y="351"/>
                                  </a:lnTo>
                                  <a:lnTo>
                                    <a:pt x="648" y="365"/>
                                  </a:lnTo>
                                  <a:lnTo>
                                    <a:pt x="648" y="389"/>
                                  </a:lnTo>
                                  <a:lnTo>
                                    <a:pt x="648" y="408"/>
                                  </a:lnTo>
                                  <a:lnTo>
                                    <a:pt x="658" y="428"/>
                                  </a:lnTo>
                                  <a:lnTo>
                                    <a:pt x="672" y="447"/>
                                  </a:lnTo>
                                  <a:lnTo>
                                    <a:pt x="691" y="461"/>
                                  </a:lnTo>
                                  <a:lnTo>
                                    <a:pt x="715" y="471"/>
                                  </a:lnTo>
                                  <a:lnTo>
                                    <a:pt x="735" y="476"/>
                                  </a:lnTo>
                                  <a:lnTo>
                                    <a:pt x="759" y="471"/>
                                  </a:lnTo>
                                  <a:lnTo>
                                    <a:pt x="773" y="466"/>
                                  </a:lnTo>
                                  <a:lnTo>
                                    <a:pt x="792" y="452"/>
                                  </a:lnTo>
                                  <a:lnTo>
                                    <a:pt x="802" y="432"/>
                                  </a:lnTo>
                                  <a:lnTo>
                                    <a:pt x="811" y="404"/>
                                  </a:lnTo>
                                  <a:lnTo>
                                    <a:pt x="816" y="375"/>
                                  </a:lnTo>
                                  <a:lnTo>
                                    <a:pt x="816" y="336"/>
                                  </a:lnTo>
                                  <a:lnTo>
                                    <a:pt x="811" y="303"/>
                                  </a:lnTo>
                                  <a:lnTo>
                                    <a:pt x="802" y="269"/>
                                  </a:lnTo>
                                  <a:lnTo>
                                    <a:pt x="783" y="240"/>
                                  </a:lnTo>
                                  <a:lnTo>
                                    <a:pt x="759" y="216"/>
                                  </a:lnTo>
                                  <a:lnTo>
                                    <a:pt x="725" y="202"/>
                                  </a:lnTo>
                                  <a:lnTo>
                                    <a:pt x="687" y="197"/>
                                  </a:lnTo>
                                  <a:lnTo>
                                    <a:pt x="634" y="207"/>
                                  </a:lnTo>
                                  <a:lnTo>
                                    <a:pt x="619" y="183"/>
                                  </a:lnTo>
                                  <a:lnTo>
                                    <a:pt x="600" y="164"/>
                                  </a:lnTo>
                                  <a:lnTo>
                                    <a:pt x="576" y="144"/>
                                  </a:lnTo>
                                  <a:lnTo>
                                    <a:pt x="552" y="130"/>
                                  </a:lnTo>
                                  <a:lnTo>
                                    <a:pt x="528" y="120"/>
                                  </a:lnTo>
                                  <a:lnTo>
                                    <a:pt x="504" y="120"/>
                                  </a:lnTo>
                                  <a:lnTo>
                                    <a:pt x="485" y="130"/>
                                  </a:lnTo>
                                  <a:lnTo>
                                    <a:pt x="471" y="149"/>
                                  </a:lnTo>
                                  <a:lnTo>
                                    <a:pt x="461" y="183"/>
                                  </a:lnTo>
                                  <a:lnTo>
                                    <a:pt x="461" y="207"/>
                                  </a:lnTo>
                                  <a:lnTo>
                                    <a:pt x="471" y="231"/>
                                  </a:lnTo>
                                  <a:lnTo>
                                    <a:pt x="480" y="245"/>
                                  </a:lnTo>
                                  <a:lnTo>
                                    <a:pt x="490" y="250"/>
                                  </a:lnTo>
                                  <a:lnTo>
                                    <a:pt x="499" y="250"/>
                                  </a:lnTo>
                                  <a:lnTo>
                                    <a:pt x="509" y="245"/>
                                  </a:lnTo>
                                  <a:lnTo>
                                    <a:pt x="519" y="245"/>
                                  </a:lnTo>
                                  <a:lnTo>
                                    <a:pt x="528" y="240"/>
                                  </a:lnTo>
                                  <a:lnTo>
                                    <a:pt x="538" y="236"/>
                                  </a:lnTo>
                                  <a:lnTo>
                                    <a:pt x="543" y="226"/>
                                  </a:lnTo>
                                  <a:lnTo>
                                    <a:pt x="543" y="221"/>
                                  </a:lnTo>
                                  <a:lnTo>
                                    <a:pt x="543" y="207"/>
                                  </a:lnTo>
                                  <a:lnTo>
                                    <a:pt x="538" y="202"/>
                                  </a:lnTo>
                                  <a:lnTo>
                                    <a:pt x="533" y="202"/>
                                  </a:lnTo>
                                  <a:lnTo>
                                    <a:pt x="528" y="212"/>
                                  </a:lnTo>
                                  <a:lnTo>
                                    <a:pt x="519" y="221"/>
                                  </a:lnTo>
                                  <a:lnTo>
                                    <a:pt x="509" y="221"/>
                                  </a:lnTo>
                                  <a:lnTo>
                                    <a:pt x="499" y="221"/>
                                  </a:lnTo>
                                  <a:lnTo>
                                    <a:pt x="490" y="216"/>
                                  </a:lnTo>
                                  <a:lnTo>
                                    <a:pt x="485" y="207"/>
                                  </a:lnTo>
                                  <a:lnTo>
                                    <a:pt x="480" y="192"/>
                                  </a:lnTo>
                                  <a:lnTo>
                                    <a:pt x="485" y="178"/>
                                  </a:lnTo>
                                  <a:lnTo>
                                    <a:pt x="490" y="168"/>
                                  </a:lnTo>
                                  <a:lnTo>
                                    <a:pt x="495" y="154"/>
                                  </a:lnTo>
                                  <a:lnTo>
                                    <a:pt x="504" y="149"/>
                                  </a:lnTo>
                                  <a:lnTo>
                                    <a:pt x="523" y="144"/>
                                  </a:lnTo>
                                  <a:lnTo>
                                    <a:pt x="543" y="149"/>
                                  </a:lnTo>
                                  <a:lnTo>
                                    <a:pt x="562" y="159"/>
                                  </a:lnTo>
                                  <a:lnTo>
                                    <a:pt x="581" y="168"/>
                                  </a:lnTo>
                                  <a:lnTo>
                                    <a:pt x="595" y="188"/>
                                  </a:lnTo>
                                  <a:lnTo>
                                    <a:pt x="610" y="216"/>
                                  </a:lnTo>
                                  <a:lnTo>
                                    <a:pt x="615" y="231"/>
                                  </a:lnTo>
                                  <a:lnTo>
                                    <a:pt x="619" y="245"/>
                                  </a:lnTo>
                                  <a:lnTo>
                                    <a:pt x="619" y="264"/>
                                  </a:lnTo>
                                  <a:lnTo>
                                    <a:pt x="619" y="288"/>
                                  </a:lnTo>
                                  <a:lnTo>
                                    <a:pt x="615" y="308"/>
                                  </a:lnTo>
                                  <a:lnTo>
                                    <a:pt x="600" y="327"/>
                                  </a:lnTo>
                                  <a:lnTo>
                                    <a:pt x="581" y="341"/>
                                  </a:lnTo>
                                  <a:lnTo>
                                    <a:pt x="547" y="356"/>
                                  </a:lnTo>
                                  <a:lnTo>
                                    <a:pt x="552" y="332"/>
                                  </a:lnTo>
                                  <a:lnTo>
                                    <a:pt x="557" y="317"/>
                                  </a:lnTo>
                                  <a:lnTo>
                                    <a:pt x="557" y="308"/>
                                  </a:lnTo>
                                  <a:lnTo>
                                    <a:pt x="557" y="303"/>
                                  </a:lnTo>
                                  <a:lnTo>
                                    <a:pt x="552" y="303"/>
                                  </a:lnTo>
                                  <a:lnTo>
                                    <a:pt x="547" y="312"/>
                                  </a:lnTo>
                                  <a:lnTo>
                                    <a:pt x="543" y="322"/>
                                  </a:lnTo>
                                  <a:lnTo>
                                    <a:pt x="523" y="332"/>
                                  </a:lnTo>
                                  <a:lnTo>
                                    <a:pt x="509" y="336"/>
                                  </a:lnTo>
                                  <a:lnTo>
                                    <a:pt x="490" y="341"/>
                                  </a:lnTo>
                                  <a:lnTo>
                                    <a:pt x="471" y="341"/>
                                  </a:lnTo>
                                  <a:lnTo>
                                    <a:pt x="451" y="341"/>
                                  </a:lnTo>
                                  <a:lnTo>
                                    <a:pt x="432" y="332"/>
                                  </a:lnTo>
                                  <a:lnTo>
                                    <a:pt x="413" y="322"/>
                                  </a:lnTo>
                                  <a:lnTo>
                                    <a:pt x="399" y="308"/>
                                  </a:lnTo>
                                  <a:lnTo>
                                    <a:pt x="379" y="288"/>
                                  </a:lnTo>
                                  <a:lnTo>
                                    <a:pt x="360" y="240"/>
                                  </a:lnTo>
                                  <a:lnTo>
                                    <a:pt x="346" y="192"/>
                                  </a:lnTo>
                                  <a:lnTo>
                                    <a:pt x="331" y="144"/>
                                  </a:lnTo>
                                  <a:lnTo>
                                    <a:pt x="322" y="96"/>
                                  </a:lnTo>
                                  <a:lnTo>
                                    <a:pt x="307" y="58"/>
                                  </a:lnTo>
                                  <a:lnTo>
                                    <a:pt x="288" y="24"/>
                                  </a:lnTo>
                                  <a:lnTo>
                                    <a:pt x="255" y="5"/>
                                  </a:lnTo>
                                  <a:lnTo>
                                    <a:pt x="207" y="0"/>
                                  </a:lnTo>
                                  <a:lnTo>
                                    <a:pt x="173" y="5"/>
                                  </a:lnTo>
                                  <a:lnTo>
                                    <a:pt x="144" y="24"/>
                                  </a:lnTo>
                                  <a:lnTo>
                                    <a:pt x="115" y="53"/>
                                  </a:lnTo>
                                  <a:lnTo>
                                    <a:pt x="96" y="87"/>
                                  </a:lnTo>
                                  <a:lnTo>
                                    <a:pt x="82" y="135"/>
                                  </a:lnTo>
                                  <a:lnTo>
                                    <a:pt x="72" y="188"/>
                                  </a:lnTo>
                                  <a:lnTo>
                                    <a:pt x="67" y="255"/>
                                  </a:lnTo>
                                  <a:lnTo>
                                    <a:pt x="67" y="322"/>
                                  </a:lnTo>
                                  <a:lnTo>
                                    <a:pt x="67" y="351"/>
                                  </a:lnTo>
                                  <a:lnTo>
                                    <a:pt x="77" y="380"/>
                                  </a:lnTo>
                                  <a:lnTo>
                                    <a:pt x="87" y="413"/>
                                  </a:lnTo>
                                  <a:lnTo>
                                    <a:pt x="96" y="447"/>
                                  </a:lnTo>
                                  <a:lnTo>
                                    <a:pt x="111" y="476"/>
                                  </a:lnTo>
                                  <a:lnTo>
                                    <a:pt x="125" y="500"/>
                                  </a:lnTo>
                                  <a:lnTo>
                                    <a:pt x="139" y="524"/>
                                  </a:lnTo>
                                  <a:lnTo>
                                    <a:pt x="149" y="543"/>
                                  </a:lnTo>
                                  <a:lnTo>
                                    <a:pt x="163" y="557"/>
                                  </a:lnTo>
                                  <a:lnTo>
                                    <a:pt x="173" y="576"/>
                                  </a:lnTo>
                                  <a:lnTo>
                                    <a:pt x="178" y="596"/>
                                  </a:lnTo>
                                  <a:lnTo>
                                    <a:pt x="183" y="615"/>
                                  </a:lnTo>
                                  <a:lnTo>
                                    <a:pt x="187" y="634"/>
                                  </a:lnTo>
                                  <a:lnTo>
                                    <a:pt x="192" y="653"/>
                                  </a:lnTo>
                                  <a:lnTo>
                                    <a:pt x="192" y="672"/>
                                  </a:lnTo>
                                  <a:lnTo>
                                    <a:pt x="192" y="682"/>
                                  </a:lnTo>
                                  <a:lnTo>
                                    <a:pt x="187" y="701"/>
                                  </a:lnTo>
                                  <a:lnTo>
                                    <a:pt x="178" y="653"/>
                                  </a:lnTo>
                                  <a:lnTo>
                                    <a:pt x="163" y="610"/>
                                  </a:lnTo>
                                  <a:lnTo>
                                    <a:pt x="144" y="567"/>
                                  </a:lnTo>
                                  <a:lnTo>
                                    <a:pt x="125" y="528"/>
                                  </a:lnTo>
                                  <a:lnTo>
                                    <a:pt x="101" y="495"/>
                                  </a:lnTo>
                                  <a:lnTo>
                                    <a:pt x="82" y="456"/>
                                  </a:lnTo>
                                  <a:lnTo>
                                    <a:pt x="67" y="423"/>
                                  </a:lnTo>
                                  <a:lnTo>
                                    <a:pt x="63" y="389"/>
                                  </a:lnTo>
                                  <a:lnTo>
                                    <a:pt x="53" y="408"/>
                                  </a:lnTo>
                                  <a:lnTo>
                                    <a:pt x="29" y="428"/>
                                  </a:lnTo>
                                  <a:lnTo>
                                    <a:pt x="15" y="442"/>
                                  </a:lnTo>
                                  <a:lnTo>
                                    <a:pt x="5" y="461"/>
                                  </a:lnTo>
                                  <a:lnTo>
                                    <a:pt x="0" y="480"/>
                                  </a:lnTo>
                                  <a:lnTo>
                                    <a:pt x="5" y="500"/>
                                  </a:lnTo>
                                  <a:lnTo>
                                    <a:pt x="15" y="524"/>
                                  </a:lnTo>
                                  <a:lnTo>
                                    <a:pt x="29" y="538"/>
                                  </a:lnTo>
                                  <a:lnTo>
                                    <a:pt x="48" y="557"/>
                                  </a:lnTo>
                                  <a:lnTo>
                                    <a:pt x="58" y="567"/>
                                  </a:lnTo>
                                  <a:lnTo>
                                    <a:pt x="67" y="581"/>
                                  </a:lnTo>
                                  <a:lnTo>
                                    <a:pt x="67" y="591"/>
                                  </a:lnTo>
                                  <a:lnTo>
                                    <a:pt x="67" y="600"/>
                                  </a:lnTo>
                                  <a:lnTo>
                                    <a:pt x="58" y="610"/>
                                  </a:lnTo>
                                  <a:lnTo>
                                    <a:pt x="53" y="620"/>
                                  </a:lnTo>
                                  <a:lnTo>
                                    <a:pt x="39" y="624"/>
                                  </a:lnTo>
                                  <a:lnTo>
                                    <a:pt x="29" y="634"/>
                                  </a:lnTo>
                                  <a:lnTo>
                                    <a:pt x="19" y="639"/>
                                  </a:lnTo>
                                  <a:lnTo>
                                    <a:pt x="10" y="653"/>
                                  </a:lnTo>
                                  <a:lnTo>
                                    <a:pt x="5" y="672"/>
                                  </a:lnTo>
                                  <a:lnTo>
                                    <a:pt x="5" y="692"/>
                                  </a:lnTo>
                                  <a:lnTo>
                                    <a:pt x="10" y="711"/>
                                  </a:lnTo>
                                  <a:lnTo>
                                    <a:pt x="15" y="730"/>
                                  </a:lnTo>
                                  <a:lnTo>
                                    <a:pt x="24" y="749"/>
                                  </a:lnTo>
                                  <a:lnTo>
                                    <a:pt x="39" y="768"/>
                                  </a:lnTo>
                                  <a:lnTo>
                                    <a:pt x="58" y="778"/>
                                  </a:lnTo>
                                  <a:lnTo>
                                    <a:pt x="72" y="783"/>
                                  </a:lnTo>
                                  <a:lnTo>
                                    <a:pt x="87" y="778"/>
                                  </a:lnTo>
                                  <a:lnTo>
                                    <a:pt x="101" y="768"/>
                                  </a:lnTo>
                                  <a:lnTo>
                                    <a:pt x="111" y="759"/>
                                  </a:lnTo>
                                  <a:lnTo>
                                    <a:pt x="120" y="744"/>
                                  </a:lnTo>
                                  <a:lnTo>
                                    <a:pt x="130" y="730"/>
                                  </a:lnTo>
                                  <a:lnTo>
                                    <a:pt x="135" y="720"/>
                                  </a:lnTo>
                                  <a:lnTo>
                                    <a:pt x="139" y="740"/>
                                  </a:lnTo>
                                  <a:lnTo>
                                    <a:pt x="139" y="754"/>
                                  </a:lnTo>
                                  <a:lnTo>
                                    <a:pt x="144" y="768"/>
                                  </a:lnTo>
                                  <a:lnTo>
                                    <a:pt x="149" y="783"/>
                                  </a:lnTo>
                                  <a:lnTo>
                                    <a:pt x="154" y="788"/>
                                  </a:lnTo>
                                  <a:lnTo>
                                    <a:pt x="163" y="797"/>
                                  </a:lnTo>
                                  <a:lnTo>
                                    <a:pt x="168" y="802"/>
                                  </a:lnTo>
                                  <a:lnTo>
                                    <a:pt x="178" y="802"/>
                                  </a:lnTo>
                                  <a:lnTo>
                                    <a:pt x="192" y="802"/>
                                  </a:lnTo>
                                  <a:lnTo>
                                    <a:pt x="202" y="797"/>
                                  </a:lnTo>
                                  <a:lnTo>
                                    <a:pt x="211" y="788"/>
                                  </a:lnTo>
                                  <a:lnTo>
                                    <a:pt x="221" y="778"/>
                                  </a:lnTo>
                                  <a:lnTo>
                                    <a:pt x="231" y="764"/>
                                  </a:lnTo>
                                  <a:lnTo>
                                    <a:pt x="240" y="744"/>
                                  </a:lnTo>
                                  <a:lnTo>
                                    <a:pt x="245" y="725"/>
                                  </a:lnTo>
                                  <a:lnTo>
                                    <a:pt x="250" y="706"/>
                                  </a:lnTo>
                                  <a:lnTo>
                                    <a:pt x="250" y="735"/>
                                  </a:lnTo>
                                  <a:lnTo>
                                    <a:pt x="255" y="759"/>
                                  </a:lnTo>
                                  <a:lnTo>
                                    <a:pt x="259" y="778"/>
                                  </a:lnTo>
                                  <a:lnTo>
                                    <a:pt x="264" y="792"/>
                                  </a:lnTo>
                                  <a:lnTo>
                                    <a:pt x="274" y="802"/>
                                  </a:lnTo>
                                  <a:lnTo>
                                    <a:pt x="279" y="812"/>
                                  </a:lnTo>
                                  <a:lnTo>
                                    <a:pt x="288" y="812"/>
                                  </a:lnTo>
                                  <a:lnTo>
                                    <a:pt x="298" y="807"/>
                                  </a:lnTo>
                                  <a:lnTo>
                                    <a:pt x="307" y="812"/>
                                  </a:lnTo>
                                  <a:lnTo>
                                    <a:pt x="317" y="812"/>
                                  </a:lnTo>
                                  <a:lnTo>
                                    <a:pt x="327" y="812"/>
                                  </a:lnTo>
                                  <a:lnTo>
                                    <a:pt x="336" y="812"/>
                                  </a:lnTo>
                                  <a:lnTo>
                                    <a:pt x="351" y="816"/>
                                  </a:lnTo>
                                  <a:lnTo>
                                    <a:pt x="355" y="826"/>
                                  </a:lnTo>
                                  <a:lnTo>
                                    <a:pt x="365" y="840"/>
                                  </a:lnTo>
                                  <a:lnTo>
                                    <a:pt x="370" y="855"/>
                                  </a:lnTo>
                                  <a:lnTo>
                                    <a:pt x="379" y="831"/>
                                  </a:lnTo>
                                  <a:lnTo>
                                    <a:pt x="379" y="802"/>
                                  </a:lnTo>
                                  <a:lnTo>
                                    <a:pt x="375" y="778"/>
                                  </a:lnTo>
                                  <a:lnTo>
                                    <a:pt x="360" y="754"/>
                                  </a:lnTo>
                                  <a:lnTo>
                                    <a:pt x="351" y="740"/>
                                  </a:lnTo>
                                  <a:lnTo>
                                    <a:pt x="341" y="725"/>
                                  </a:lnTo>
                                  <a:lnTo>
                                    <a:pt x="327" y="711"/>
                                  </a:lnTo>
                                  <a:lnTo>
                                    <a:pt x="312" y="696"/>
                                  </a:lnTo>
                                  <a:lnTo>
                                    <a:pt x="303" y="682"/>
                                  </a:lnTo>
                                  <a:lnTo>
                                    <a:pt x="288" y="668"/>
                                  </a:lnTo>
                                  <a:lnTo>
                                    <a:pt x="279" y="653"/>
                                  </a:lnTo>
                                  <a:lnTo>
                                    <a:pt x="274" y="644"/>
                                  </a:lnTo>
                                  <a:lnTo>
                                    <a:pt x="269" y="629"/>
                                  </a:lnTo>
                                  <a:lnTo>
                                    <a:pt x="274" y="624"/>
                                  </a:lnTo>
                                  <a:lnTo>
                                    <a:pt x="283" y="624"/>
                                  </a:lnTo>
                                  <a:lnTo>
                                    <a:pt x="293" y="634"/>
                                  </a:lnTo>
                                  <a:lnTo>
                                    <a:pt x="303" y="648"/>
                                  </a:lnTo>
                                  <a:lnTo>
                                    <a:pt x="307" y="663"/>
                                  </a:lnTo>
                                  <a:lnTo>
                                    <a:pt x="322" y="677"/>
                                  </a:lnTo>
                                  <a:lnTo>
                                    <a:pt x="331" y="692"/>
                                  </a:lnTo>
                                  <a:lnTo>
                                    <a:pt x="346" y="711"/>
                                  </a:lnTo>
                                  <a:lnTo>
                                    <a:pt x="355" y="725"/>
                                  </a:lnTo>
                                  <a:lnTo>
                                    <a:pt x="365" y="740"/>
                                  </a:lnTo>
                                  <a:lnTo>
                                    <a:pt x="375" y="744"/>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1723567208" name="Freeform 87"/>
                          <wps:cNvSpPr/>
                          <wps:spPr>
                            <a:xfrm>
                              <a:off x="2575" y="15028"/>
                              <a:ext cx="77" cy="183"/>
                            </a:xfrm>
                            <a:custGeom>
                              <a:avLst/>
                              <a:gdLst/>
                              <a:ahLst/>
                              <a:cxnLst/>
                              <a:rect l="l" t="t" r="r" b="b"/>
                              <a:pathLst>
                                <a:path w="77" h="183" extrusionOk="0">
                                  <a:moveTo>
                                    <a:pt x="43" y="0"/>
                                  </a:moveTo>
                                  <a:lnTo>
                                    <a:pt x="29" y="10"/>
                                  </a:lnTo>
                                  <a:lnTo>
                                    <a:pt x="19" y="29"/>
                                  </a:lnTo>
                                  <a:lnTo>
                                    <a:pt x="10" y="48"/>
                                  </a:lnTo>
                                  <a:lnTo>
                                    <a:pt x="5" y="77"/>
                                  </a:lnTo>
                                  <a:lnTo>
                                    <a:pt x="0" y="101"/>
                                  </a:lnTo>
                                  <a:lnTo>
                                    <a:pt x="0" y="130"/>
                                  </a:lnTo>
                                  <a:lnTo>
                                    <a:pt x="5" y="154"/>
                                  </a:lnTo>
                                  <a:lnTo>
                                    <a:pt x="5" y="183"/>
                                  </a:lnTo>
                                  <a:lnTo>
                                    <a:pt x="15" y="159"/>
                                  </a:lnTo>
                                  <a:lnTo>
                                    <a:pt x="19" y="144"/>
                                  </a:lnTo>
                                  <a:lnTo>
                                    <a:pt x="24" y="125"/>
                                  </a:lnTo>
                                  <a:lnTo>
                                    <a:pt x="29" y="106"/>
                                  </a:lnTo>
                                  <a:lnTo>
                                    <a:pt x="39" y="91"/>
                                  </a:lnTo>
                                  <a:lnTo>
                                    <a:pt x="48" y="87"/>
                                  </a:lnTo>
                                  <a:lnTo>
                                    <a:pt x="58" y="87"/>
                                  </a:lnTo>
                                  <a:lnTo>
                                    <a:pt x="77" y="87"/>
                                  </a:lnTo>
                                  <a:lnTo>
                                    <a:pt x="43" y="0"/>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2074517634" name="Freeform 88"/>
                          <wps:cNvSpPr/>
                          <wps:spPr>
                            <a:xfrm>
                              <a:off x="2518" y="14947"/>
                              <a:ext cx="57" cy="86"/>
                            </a:xfrm>
                            <a:custGeom>
                              <a:avLst/>
                              <a:gdLst/>
                              <a:ahLst/>
                              <a:cxnLst/>
                              <a:rect l="l" t="t" r="r" b="b"/>
                              <a:pathLst>
                                <a:path w="57" h="86" extrusionOk="0">
                                  <a:moveTo>
                                    <a:pt x="9" y="9"/>
                                  </a:moveTo>
                                  <a:lnTo>
                                    <a:pt x="0" y="28"/>
                                  </a:lnTo>
                                  <a:lnTo>
                                    <a:pt x="0" y="48"/>
                                  </a:lnTo>
                                  <a:lnTo>
                                    <a:pt x="0" y="67"/>
                                  </a:lnTo>
                                  <a:lnTo>
                                    <a:pt x="9" y="81"/>
                                  </a:lnTo>
                                  <a:lnTo>
                                    <a:pt x="19" y="86"/>
                                  </a:lnTo>
                                  <a:lnTo>
                                    <a:pt x="33" y="81"/>
                                  </a:lnTo>
                                  <a:lnTo>
                                    <a:pt x="43" y="76"/>
                                  </a:lnTo>
                                  <a:lnTo>
                                    <a:pt x="52" y="67"/>
                                  </a:lnTo>
                                  <a:lnTo>
                                    <a:pt x="57" y="52"/>
                                  </a:lnTo>
                                  <a:lnTo>
                                    <a:pt x="57" y="38"/>
                                  </a:lnTo>
                                  <a:lnTo>
                                    <a:pt x="52" y="24"/>
                                  </a:lnTo>
                                  <a:lnTo>
                                    <a:pt x="48" y="9"/>
                                  </a:lnTo>
                                  <a:lnTo>
                                    <a:pt x="43" y="4"/>
                                  </a:lnTo>
                                  <a:lnTo>
                                    <a:pt x="28" y="0"/>
                                  </a:lnTo>
                                  <a:lnTo>
                                    <a:pt x="19" y="0"/>
                                  </a:lnTo>
                                  <a:lnTo>
                                    <a:pt x="9" y="9"/>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1275480992" name="Freeform 89"/>
                          <wps:cNvSpPr/>
                          <wps:spPr>
                            <a:xfrm>
                              <a:off x="2729" y="15028"/>
                              <a:ext cx="1195" cy="615"/>
                            </a:xfrm>
                            <a:custGeom>
                              <a:avLst/>
                              <a:gdLst/>
                              <a:ahLst/>
                              <a:cxnLst/>
                              <a:rect l="l" t="t" r="r" b="b"/>
                              <a:pathLst>
                                <a:path w="1195" h="615" extrusionOk="0">
                                  <a:moveTo>
                                    <a:pt x="67" y="509"/>
                                  </a:moveTo>
                                  <a:lnTo>
                                    <a:pt x="91" y="514"/>
                                  </a:lnTo>
                                  <a:lnTo>
                                    <a:pt x="120" y="519"/>
                                  </a:lnTo>
                                  <a:lnTo>
                                    <a:pt x="153" y="523"/>
                                  </a:lnTo>
                                  <a:lnTo>
                                    <a:pt x="187" y="523"/>
                                  </a:lnTo>
                                  <a:lnTo>
                                    <a:pt x="225" y="519"/>
                                  </a:lnTo>
                                  <a:lnTo>
                                    <a:pt x="259" y="509"/>
                                  </a:lnTo>
                                  <a:lnTo>
                                    <a:pt x="297" y="499"/>
                                  </a:lnTo>
                                  <a:lnTo>
                                    <a:pt x="336" y="490"/>
                                  </a:lnTo>
                                  <a:lnTo>
                                    <a:pt x="369" y="471"/>
                                  </a:lnTo>
                                  <a:lnTo>
                                    <a:pt x="403" y="451"/>
                                  </a:lnTo>
                                  <a:lnTo>
                                    <a:pt x="432" y="423"/>
                                  </a:lnTo>
                                  <a:lnTo>
                                    <a:pt x="461" y="394"/>
                                  </a:lnTo>
                                  <a:lnTo>
                                    <a:pt x="489" y="360"/>
                                  </a:lnTo>
                                  <a:lnTo>
                                    <a:pt x="509" y="317"/>
                                  </a:lnTo>
                                  <a:lnTo>
                                    <a:pt x="523" y="274"/>
                                  </a:lnTo>
                                  <a:lnTo>
                                    <a:pt x="537" y="226"/>
                                  </a:lnTo>
                                  <a:lnTo>
                                    <a:pt x="542" y="250"/>
                                  </a:lnTo>
                                  <a:lnTo>
                                    <a:pt x="537" y="279"/>
                                  </a:lnTo>
                                  <a:lnTo>
                                    <a:pt x="537" y="317"/>
                                  </a:lnTo>
                                  <a:lnTo>
                                    <a:pt x="533" y="355"/>
                                  </a:lnTo>
                                  <a:lnTo>
                                    <a:pt x="533" y="379"/>
                                  </a:lnTo>
                                  <a:lnTo>
                                    <a:pt x="537" y="399"/>
                                  </a:lnTo>
                                  <a:lnTo>
                                    <a:pt x="547" y="423"/>
                                  </a:lnTo>
                                  <a:lnTo>
                                    <a:pt x="557" y="437"/>
                                  </a:lnTo>
                                  <a:lnTo>
                                    <a:pt x="571" y="447"/>
                                  </a:lnTo>
                                  <a:lnTo>
                                    <a:pt x="585" y="447"/>
                                  </a:lnTo>
                                  <a:lnTo>
                                    <a:pt x="600" y="432"/>
                                  </a:lnTo>
                                  <a:lnTo>
                                    <a:pt x="614" y="403"/>
                                  </a:lnTo>
                                  <a:lnTo>
                                    <a:pt x="624" y="384"/>
                                  </a:lnTo>
                                  <a:lnTo>
                                    <a:pt x="629" y="399"/>
                                  </a:lnTo>
                                  <a:lnTo>
                                    <a:pt x="624" y="456"/>
                                  </a:lnTo>
                                  <a:lnTo>
                                    <a:pt x="633" y="499"/>
                                  </a:lnTo>
                                  <a:lnTo>
                                    <a:pt x="648" y="528"/>
                                  </a:lnTo>
                                  <a:lnTo>
                                    <a:pt x="667" y="547"/>
                                  </a:lnTo>
                                  <a:lnTo>
                                    <a:pt x="681" y="562"/>
                                  </a:lnTo>
                                  <a:lnTo>
                                    <a:pt x="701" y="576"/>
                                  </a:lnTo>
                                  <a:lnTo>
                                    <a:pt x="710" y="591"/>
                                  </a:lnTo>
                                  <a:lnTo>
                                    <a:pt x="715" y="615"/>
                                  </a:lnTo>
                                  <a:lnTo>
                                    <a:pt x="729" y="605"/>
                                  </a:lnTo>
                                  <a:lnTo>
                                    <a:pt x="739" y="586"/>
                                  </a:lnTo>
                                  <a:lnTo>
                                    <a:pt x="753" y="562"/>
                                  </a:lnTo>
                                  <a:lnTo>
                                    <a:pt x="758" y="533"/>
                                  </a:lnTo>
                                  <a:lnTo>
                                    <a:pt x="763" y="499"/>
                                  </a:lnTo>
                                  <a:lnTo>
                                    <a:pt x="758" y="466"/>
                                  </a:lnTo>
                                  <a:lnTo>
                                    <a:pt x="749" y="427"/>
                                  </a:lnTo>
                                  <a:lnTo>
                                    <a:pt x="725" y="394"/>
                                  </a:lnTo>
                                  <a:lnTo>
                                    <a:pt x="710" y="370"/>
                                  </a:lnTo>
                                  <a:lnTo>
                                    <a:pt x="725" y="360"/>
                                  </a:lnTo>
                                  <a:lnTo>
                                    <a:pt x="753" y="423"/>
                                  </a:lnTo>
                                  <a:lnTo>
                                    <a:pt x="787" y="466"/>
                                  </a:lnTo>
                                  <a:lnTo>
                                    <a:pt x="816" y="490"/>
                                  </a:lnTo>
                                  <a:lnTo>
                                    <a:pt x="854" y="499"/>
                                  </a:lnTo>
                                  <a:lnTo>
                                    <a:pt x="883" y="509"/>
                                  </a:lnTo>
                                  <a:lnTo>
                                    <a:pt x="907" y="514"/>
                                  </a:lnTo>
                                  <a:lnTo>
                                    <a:pt x="921" y="523"/>
                                  </a:lnTo>
                                  <a:lnTo>
                                    <a:pt x="931" y="538"/>
                                  </a:lnTo>
                                  <a:lnTo>
                                    <a:pt x="931" y="514"/>
                                  </a:lnTo>
                                  <a:lnTo>
                                    <a:pt x="931" y="485"/>
                                  </a:lnTo>
                                  <a:lnTo>
                                    <a:pt x="921" y="451"/>
                                  </a:lnTo>
                                  <a:lnTo>
                                    <a:pt x="907" y="423"/>
                                  </a:lnTo>
                                  <a:lnTo>
                                    <a:pt x="893" y="399"/>
                                  </a:lnTo>
                                  <a:lnTo>
                                    <a:pt x="869" y="375"/>
                                  </a:lnTo>
                                  <a:lnTo>
                                    <a:pt x="849" y="355"/>
                                  </a:lnTo>
                                  <a:lnTo>
                                    <a:pt x="825" y="346"/>
                                  </a:lnTo>
                                  <a:lnTo>
                                    <a:pt x="773" y="331"/>
                                  </a:lnTo>
                                  <a:lnTo>
                                    <a:pt x="782" y="312"/>
                                  </a:lnTo>
                                  <a:lnTo>
                                    <a:pt x="801" y="317"/>
                                  </a:lnTo>
                                  <a:lnTo>
                                    <a:pt x="816" y="327"/>
                                  </a:lnTo>
                                  <a:lnTo>
                                    <a:pt x="835" y="327"/>
                                  </a:lnTo>
                                  <a:lnTo>
                                    <a:pt x="854" y="331"/>
                                  </a:lnTo>
                                  <a:lnTo>
                                    <a:pt x="873" y="331"/>
                                  </a:lnTo>
                                  <a:lnTo>
                                    <a:pt x="888" y="331"/>
                                  </a:lnTo>
                                  <a:lnTo>
                                    <a:pt x="907" y="336"/>
                                  </a:lnTo>
                                  <a:lnTo>
                                    <a:pt x="921" y="336"/>
                                  </a:lnTo>
                                  <a:lnTo>
                                    <a:pt x="941" y="341"/>
                                  </a:lnTo>
                                  <a:lnTo>
                                    <a:pt x="955" y="346"/>
                                  </a:lnTo>
                                  <a:lnTo>
                                    <a:pt x="974" y="351"/>
                                  </a:lnTo>
                                  <a:lnTo>
                                    <a:pt x="989" y="360"/>
                                  </a:lnTo>
                                  <a:lnTo>
                                    <a:pt x="1003" y="375"/>
                                  </a:lnTo>
                                  <a:lnTo>
                                    <a:pt x="1022" y="389"/>
                                  </a:lnTo>
                                  <a:lnTo>
                                    <a:pt x="1041" y="403"/>
                                  </a:lnTo>
                                  <a:lnTo>
                                    <a:pt x="1056" y="427"/>
                                  </a:lnTo>
                                  <a:lnTo>
                                    <a:pt x="1065" y="432"/>
                                  </a:lnTo>
                                  <a:lnTo>
                                    <a:pt x="1075" y="432"/>
                                  </a:lnTo>
                                  <a:lnTo>
                                    <a:pt x="1085" y="432"/>
                                  </a:lnTo>
                                  <a:lnTo>
                                    <a:pt x="1094" y="432"/>
                                  </a:lnTo>
                                  <a:lnTo>
                                    <a:pt x="1104" y="432"/>
                                  </a:lnTo>
                                  <a:lnTo>
                                    <a:pt x="1113" y="437"/>
                                  </a:lnTo>
                                  <a:lnTo>
                                    <a:pt x="1118" y="442"/>
                                  </a:lnTo>
                                  <a:lnTo>
                                    <a:pt x="1128" y="451"/>
                                  </a:lnTo>
                                  <a:lnTo>
                                    <a:pt x="1118" y="451"/>
                                  </a:lnTo>
                                  <a:lnTo>
                                    <a:pt x="1109" y="451"/>
                                  </a:lnTo>
                                  <a:lnTo>
                                    <a:pt x="1104" y="447"/>
                                  </a:lnTo>
                                  <a:lnTo>
                                    <a:pt x="1094" y="447"/>
                                  </a:lnTo>
                                  <a:lnTo>
                                    <a:pt x="1085" y="447"/>
                                  </a:lnTo>
                                  <a:lnTo>
                                    <a:pt x="1075" y="447"/>
                                  </a:lnTo>
                                  <a:lnTo>
                                    <a:pt x="1070" y="451"/>
                                  </a:lnTo>
                                  <a:lnTo>
                                    <a:pt x="1061" y="456"/>
                                  </a:lnTo>
                                  <a:lnTo>
                                    <a:pt x="1051" y="475"/>
                                  </a:lnTo>
                                  <a:lnTo>
                                    <a:pt x="1046" y="495"/>
                                  </a:lnTo>
                                  <a:lnTo>
                                    <a:pt x="1046" y="514"/>
                                  </a:lnTo>
                                  <a:lnTo>
                                    <a:pt x="1046" y="533"/>
                                  </a:lnTo>
                                  <a:lnTo>
                                    <a:pt x="1051" y="547"/>
                                  </a:lnTo>
                                  <a:lnTo>
                                    <a:pt x="1061" y="562"/>
                                  </a:lnTo>
                                  <a:lnTo>
                                    <a:pt x="1070" y="576"/>
                                  </a:lnTo>
                                  <a:lnTo>
                                    <a:pt x="1080" y="586"/>
                                  </a:lnTo>
                                  <a:lnTo>
                                    <a:pt x="1099" y="595"/>
                                  </a:lnTo>
                                  <a:lnTo>
                                    <a:pt x="1113" y="595"/>
                                  </a:lnTo>
                                  <a:lnTo>
                                    <a:pt x="1128" y="595"/>
                                  </a:lnTo>
                                  <a:lnTo>
                                    <a:pt x="1147" y="591"/>
                                  </a:lnTo>
                                  <a:lnTo>
                                    <a:pt x="1161" y="576"/>
                                  </a:lnTo>
                                  <a:lnTo>
                                    <a:pt x="1176" y="562"/>
                                  </a:lnTo>
                                  <a:lnTo>
                                    <a:pt x="1185" y="538"/>
                                  </a:lnTo>
                                  <a:lnTo>
                                    <a:pt x="1195" y="514"/>
                                  </a:lnTo>
                                  <a:lnTo>
                                    <a:pt x="1195" y="485"/>
                                  </a:lnTo>
                                  <a:lnTo>
                                    <a:pt x="1181" y="451"/>
                                  </a:lnTo>
                                  <a:lnTo>
                                    <a:pt x="1166" y="418"/>
                                  </a:lnTo>
                                  <a:lnTo>
                                    <a:pt x="1142" y="384"/>
                                  </a:lnTo>
                                  <a:lnTo>
                                    <a:pt x="1118" y="355"/>
                                  </a:lnTo>
                                  <a:lnTo>
                                    <a:pt x="1089" y="327"/>
                                  </a:lnTo>
                                  <a:lnTo>
                                    <a:pt x="1065" y="307"/>
                                  </a:lnTo>
                                  <a:lnTo>
                                    <a:pt x="1041" y="298"/>
                                  </a:lnTo>
                                  <a:lnTo>
                                    <a:pt x="1013" y="288"/>
                                  </a:lnTo>
                                  <a:lnTo>
                                    <a:pt x="984" y="283"/>
                                  </a:lnTo>
                                  <a:lnTo>
                                    <a:pt x="955" y="279"/>
                                  </a:lnTo>
                                  <a:lnTo>
                                    <a:pt x="921" y="274"/>
                                  </a:lnTo>
                                  <a:lnTo>
                                    <a:pt x="893" y="269"/>
                                  </a:lnTo>
                                  <a:lnTo>
                                    <a:pt x="859" y="269"/>
                                  </a:lnTo>
                                  <a:lnTo>
                                    <a:pt x="830" y="264"/>
                                  </a:lnTo>
                                  <a:lnTo>
                                    <a:pt x="801" y="264"/>
                                  </a:lnTo>
                                  <a:lnTo>
                                    <a:pt x="773" y="259"/>
                                  </a:lnTo>
                                  <a:lnTo>
                                    <a:pt x="749" y="255"/>
                                  </a:lnTo>
                                  <a:lnTo>
                                    <a:pt x="725" y="250"/>
                                  </a:lnTo>
                                  <a:lnTo>
                                    <a:pt x="701" y="240"/>
                                  </a:lnTo>
                                  <a:lnTo>
                                    <a:pt x="681" y="231"/>
                                  </a:lnTo>
                                  <a:lnTo>
                                    <a:pt x="667" y="221"/>
                                  </a:lnTo>
                                  <a:lnTo>
                                    <a:pt x="653" y="207"/>
                                  </a:lnTo>
                                  <a:lnTo>
                                    <a:pt x="643" y="192"/>
                                  </a:lnTo>
                                  <a:lnTo>
                                    <a:pt x="629" y="154"/>
                                  </a:lnTo>
                                  <a:lnTo>
                                    <a:pt x="624" y="125"/>
                                  </a:lnTo>
                                  <a:lnTo>
                                    <a:pt x="624" y="96"/>
                                  </a:lnTo>
                                  <a:lnTo>
                                    <a:pt x="629" y="77"/>
                                  </a:lnTo>
                                  <a:lnTo>
                                    <a:pt x="638" y="58"/>
                                  </a:lnTo>
                                  <a:lnTo>
                                    <a:pt x="653" y="43"/>
                                  </a:lnTo>
                                  <a:lnTo>
                                    <a:pt x="667" y="43"/>
                                  </a:lnTo>
                                  <a:lnTo>
                                    <a:pt x="691" y="43"/>
                                  </a:lnTo>
                                  <a:lnTo>
                                    <a:pt x="705" y="53"/>
                                  </a:lnTo>
                                  <a:lnTo>
                                    <a:pt x="720" y="67"/>
                                  </a:lnTo>
                                  <a:lnTo>
                                    <a:pt x="725" y="82"/>
                                  </a:lnTo>
                                  <a:lnTo>
                                    <a:pt x="725" y="96"/>
                                  </a:lnTo>
                                  <a:lnTo>
                                    <a:pt x="720" y="111"/>
                                  </a:lnTo>
                                  <a:lnTo>
                                    <a:pt x="710" y="130"/>
                                  </a:lnTo>
                                  <a:lnTo>
                                    <a:pt x="701" y="139"/>
                                  </a:lnTo>
                                  <a:lnTo>
                                    <a:pt x="691" y="149"/>
                                  </a:lnTo>
                                  <a:lnTo>
                                    <a:pt x="701" y="154"/>
                                  </a:lnTo>
                                  <a:lnTo>
                                    <a:pt x="710" y="154"/>
                                  </a:lnTo>
                                  <a:lnTo>
                                    <a:pt x="720" y="154"/>
                                  </a:lnTo>
                                  <a:lnTo>
                                    <a:pt x="729" y="154"/>
                                  </a:lnTo>
                                  <a:lnTo>
                                    <a:pt x="739" y="149"/>
                                  </a:lnTo>
                                  <a:lnTo>
                                    <a:pt x="744" y="144"/>
                                  </a:lnTo>
                                  <a:lnTo>
                                    <a:pt x="749" y="139"/>
                                  </a:lnTo>
                                  <a:lnTo>
                                    <a:pt x="749" y="135"/>
                                  </a:lnTo>
                                  <a:lnTo>
                                    <a:pt x="758" y="144"/>
                                  </a:lnTo>
                                  <a:lnTo>
                                    <a:pt x="763" y="154"/>
                                  </a:lnTo>
                                  <a:lnTo>
                                    <a:pt x="768" y="163"/>
                                  </a:lnTo>
                                  <a:lnTo>
                                    <a:pt x="773" y="168"/>
                                  </a:lnTo>
                                  <a:lnTo>
                                    <a:pt x="777" y="168"/>
                                  </a:lnTo>
                                  <a:lnTo>
                                    <a:pt x="787" y="168"/>
                                  </a:lnTo>
                                  <a:lnTo>
                                    <a:pt x="792" y="168"/>
                                  </a:lnTo>
                                  <a:lnTo>
                                    <a:pt x="806" y="163"/>
                                  </a:lnTo>
                                  <a:lnTo>
                                    <a:pt x="811" y="154"/>
                                  </a:lnTo>
                                  <a:lnTo>
                                    <a:pt x="811" y="139"/>
                                  </a:lnTo>
                                  <a:lnTo>
                                    <a:pt x="806" y="120"/>
                                  </a:lnTo>
                                  <a:lnTo>
                                    <a:pt x="797" y="101"/>
                                  </a:lnTo>
                                  <a:lnTo>
                                    <a:pt x="787" y="82"/>
                                  </a:lnTo>
                                  <a:lnTo>
                                    <a:pt x="773" y="67"/>
                                  </a:lnTo>
                                  <a:lnTo>
                                    <a:pt x="758" y="48"/>
                                  </a:lnTo>
                                  <a:lnTo>
                                    <a:pt x="749" y="39"/>
                                  </a:lnTo>
                                  <a:lnTo>
                                    <a:pt x="734" y="24"/>
                                  </a:lnTo>
                                  <a:lnTo>
                                    <a:pt x="715" y="15"/>
                                  </a:lnTo>
                                  <a:lnTo>
                                    <a:pt x="696" y="10"/>
                                  </a:lnTo>
                                  <a:lnTo>
                                    <a:pt x="677" y="5"/>
                                  </a:lnTo>
                                  <a:lnTo>
                                    <a:pt x="653" y="0"/>
                                  </a:lnTo>
                                  <a:lnTo>
                                    <a:pt x="629" y="0"/>
                                  </a:lnTo>
                                  <a:lnTo>
                                    <a:pt x="609" y="5"/>
                                  </a:lnTo>
                                  <a:lnTo>
                                    <a:pt x="590" y="10"/>
                                  </a:lnTo>
                                  <a:lnTo>
                                    <a:pt x="552" y="34"/>
                                  </a:lnTo>
                                  <a:lnTo>
                                    <a:pt x="528" y="58"/>
                                  </a:lnTo>
                                  <a:lnTo>
                                    <a:pt x="509" y="87"/>
                                  </a:lnTo>
                                  <a:lnTo>
                                    <a:pt x="489" y="115"/>
                                  </a:lnTo>
                                  <a:lnTo>
                                    <a:pt x="475" y="149"/>
                                  </a:lnTo>
                                  <a:lnTo>
                                    <a:pt x="461" y="178"/>
                                  </a:lnTo>
                                  <a:lnTo>
                                    <a:pt x="446" y="207"/>
                                  </a:lnTo>
                                  <a:lnTo>
                                    <a:pt x="427" y="231"/>
                                  </a:lnTo>
                                  <a:lnTo>
                                    <a:pt x="408" y="250"/>
                                  </a:lnTo>
                                  <a:lnTo>
                                    <a:pt x="389" y="269"/>
                                  </a:lnTo>
                                  <a:lnTo>
                                    <a:pt x="369" y="288"/>
                                  </a:lnTo>
                                  <a:lnTo>
                                    <a:pt x="350" y="303"/>
                                  </a:lnTo>
                                  <a:lnTo>
                                    <a:pt x="336" y="322"/>
                                  </a:lnTo>
                                  <a:lnTo>
                                    <a:pt x="312" y="341"/>
                                  </a:lnTo>
                                  <a:lnTo>
                                    <a:pt x="293" y="355"/>
                                  </a:lnTo>
                                  <a:lnTo>
                                    <a:pt x="269" y="370"/>
                                  </a:lnTo>
                                  <a:lnTo>
                                    <a:pt x="245" y="379"/>
                                  </a:lnTo>
                                  <a:lnTo>
                                    <a:pt x="221" y="389"/>
                                  </a:lnTo>
                                  <a:lnTo>
                                    <a:pt x="192" y="399"/>
                                  </a:lnTo>
                                  <a:lnTo>
                                    <a:pt x="158" y="403"/>
                                  </a:lnTo>
                                  <a:lnTo>
                                    <a:pt x="125" y="403"/>
                                  </a:lnTo>
                                  <a:lnTo>
                                    <a:pt x="86" y="403"/>
                                  </a:lnTo>
                                  <a:lnTo>
                                    <a:pt x="48" y="403"/>
                                  </a:lnTo>
                                  <a:lnTo>
                                    <a:pt x="0" y="399"/>
                                  </a:lnTo>
                                  <a:lnTo>
                                    <a:pt x="14" y="413"/>
                                  </a:lnTo>
                                  <a:lnTo>
                                    <a:pt x="24" y="423"/>
                                  </a:lnTo>
                                  <a:lnTo>
                                    <a:pt x="33" y="437"/>
                                  </a:lnTo>
                                  <a:lnTo>
                                    <a:pt x="43" y="451"/>
                                  </a:lnTo>
                                  <a:lnTo>
                                    <a:pt x="53" y="461"/>
                                  </a:lnTo>
                                  <a:lnTo>
                                    <a:pt x="57" y="475"/>
                                  </a:lnTo>
                                  <a:lnTo>
                                    <a:pt x="62" y="490"/>
                                  </a:lnTo>
                                  <a:lnTo>
                                    <a:pt x="67" y="509"/>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1688657533" name="Freeform 90"/>
                          <wps:cNvSpPr/>
                          <wps:spPr>
                            <a:xfrm>
                              <a:off x="1682" y="15359"/>
                              <a:ext cx="648" cy="317"/>
                            </a:xfrm>
                            <a:custGeom>
                              <a:avLst/>
                              <a:gdLst/>
                              <a:ahLst/>
                              <a:cxnLst/>
                              <a:rect l="l" t="t" r="r" b="b"/>
                              <a:pathLst>
                                <a:path w="648" h="317" extrusionOk="0">
                                  <a:moveTo>
                                    <a:pt x="605" y="0"/>
                                  </a:moveTo>
                                  <a:lnTo>
                                    <a:pt x="581" y="29"/>
                                  </a:lnTo>
                                  <a:lnTo>
                                    <a:pt x="552" y="53"/>
                                  </a:lnTo>
                                  <a:lnTo>
                                    <a:pt x="528" y="82"/>
                                  </a:lnTo>
                                  <a:lnTo>
                                    <a:pt x="500" y="101"/>
                                  </a:lnTo>
                                  <a:lnTo>
                                    <a:pt x="466" y="125"/>
                                  </a:lnTo>
                                  <a:lnTo>
                                    <a:pt x="437" y="144"/>
                                  </a:lnTo>
                                  <a:lnTo>
                                    <a:pt x="404" y="159"/>
                                  </a:lnTo>
                                  <a:lnTo>
                                    <a:pt x="370" y="173"/>
                                  </a:lnTo>
                                  <a:lnTo>
                                    <a:pt x="336" y="183"/>
                                  </a:lnTo>
                                  <a:lnTo>
                                    <a:pt x="298" y="192"/>
                                  </a:lnTo>
                                  <a:lnTo>
                                    <a:pt x="264" y="202"/>
                                  </a:lnTo>
                                  <a:lnTo>
                                    <a:pt x="226" y="202"/>
                                  </a:lnTo>
                                  <a:lnTo>
                                    <a:pt x="192" y="207"/>
                                  </a:lnTo>
                                  <a:lnTo>
                                    <a:pt x="154" y="202"/>
                                  </a:lnTo>
                                  <a:lnTo>
                                    <a:pt x="116" y="197"/>
                                  </a:lnTo>
                                  <a:lnTo>
                                    <a:pt x="77" y="192"/>
                                  </a:lnTo>
                                  <a:lnTo>
                                    <a:pt x="0" y="288"/>
                                  </a:lnTo>
                                  <a:lnTo>
                                    <a:pt x="34" y="298"/>
                                  </a:lnTo>
                                  <a:lnTo>
                                    <a:pt x="68" y="308"/>
                                  </a:lnTo>
                                  <a:lnTo>
                                    <a:pt x="101" y="312"/>
                                  </a:lnTo>
                                  <a:lnTo>
                                    <a:pt x="140" y="317"/>
                                  </a:lnTo>
                                  <a:lnTo>
                                    <a:pt x="173" y="317"/>
                                  </a:lnTo>
                                  <a:lnTo>
                                    <a:pt x="216" y="317"/>
                                  </a:lnTo>
                                  <a:lnTo>
                                    <a:pt x="255" y="312"/>
                                  </a:lnTo>
                                  <a:lnTo>
                                    <a:pt x="293" y="308"/>
                                  </a:lnTo>
                                  <a:lnTo>
                                    <a:pt x="332" y="298"/>
                                  </a:lnTo>
                                  <a:lnTo>
                                    <a:pt x="375" y="288"/>
                                  </a:lnTo>
                                  <a:lnTo>
                                    <a:pt x="413" y="279"/>
                                  </a:lnTo>
                                  <a:lnTo>
                                    <a:pt x="452" y="264"/>
                                  </a:lnTo>
                                  <a:lnTo>
                                    <a:pt x="490" y="245"/>
                                  </a:lnTo>
                                  <a:lnTo>
                                    <a:pt x="528" y="226"/>
                                  </a:lnTo>
                                  <a:lnTo>
                                    <a:pt x="567" y="202"/>
                                  </a:lnTo>
                                  <a:lnTo>
                                    <a:pt x="596" y="178"/>
                                  </a:lnTo>
                                  <a:lnTo>
                                    <a:pt x="596" y="168"/>
                                  </a:lnTo>
                                  <a:lnTo>
                                    <a:pt x="596" y="159"/>
                                  </a:lnTo>
                                  <a:lnTo>
                                    <a:pt x="600" y="144"/>
                                  </a:lnTo>
                                  <a:lnTo>
                                    <a:pt x="605" y="130"/>
                                  </a:lnTo>
                                  <a:lnTo>
                                    <a:pt x="610" y="120"/>
                                  </a:lnTo>
                                  <a:lnTo>
                                    <a:pt x="615" y="106"/>
                                  </a:lnTo>
                                  <a:lnTo>
                                    <a:pt x="629" y="92"/>
                                  </a:lnTo>
                                  <a:lnTo>
                                    <a:pt x="644" y="77"/>
                                  </a:lnTo>
                                  <a:lnTo>
                                    <a:pt x="648" y="68"/>
                                  </a:lnTo>
                                  <a:lnTo>
                                    <a:pt x="648" y="58"/>
                                  </a:lnTo>
                                  <a:lnTo>
                                    <a:pt x="644" y="48"/>
                                  </a:lnTo>
                                  <a:lnTo>
                                    <a:pt x="634" y="39"/>
                                  </a:lnTo>
                                  <a:lnTo>
                                    <a:pt x="624" y="29"/>
                                  </a:lnTo>
                                  <a:lnTo>
                                    <a:pt x="615" y="24"/>
                                  </a:lnTo>
                                  <a:lnTo>
                                    <a:pt x="610" y="10"/>
                                  </a:lnTo>
                                  <a:lnTo>
                                    <a:pt x="605" y="0"/>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870721858" name="Freeform 91"/>
                          <wps:cNvSpPr/>
                          <wps:spPr>
                            <a:xfrm>
                              <a:off x="1798" y="14865"/>
                              <a:ext cx="566" cy="653"/>
                            </a:xfrm>
                            <a:custGeom>
                              <a:avLst/>
                              <a:gdLst/>
                              <a:ahLst/>
                              <a:cxnLst/>
                              <a:rect l="l" t="t" r="r" b="b"/>
                              <a:pathLst>
                                <a:path w="566" h="653" extrusionOk="0">
                                  <a:moveTo>
                                    <a:pt x="0" y="638"/>
                                  </a:moveTo>
                                  <a:lnTo>
                                    <a:pt x="28" y="648"/>
                                  </a:lnTo>
                                  <a:lnTo>
                                    <a:pt x="52" y="653"/>
                                  </a:lnTo>
                                  <a:lnTo>
                                    <a:pt x="76" y="653"/>
                                  </a:lnTo>
                                  <a:lnTo>
                                    <a:pt x="96" y="643"/>
                                  </a:lnTo>
                                  <a:lnTo>
                                    <a:pt x="115" y="629"/>
                                  </a:lnTo>
                                  <a:lnTo>
                                    <a:pt x="124" y="619"/>
                                  </a:lnTo>
                                  <a:lnTo>
                                    <a:pt x="134" y="605"/>
                                  </a:lnTo>
                                  <a:lnTo>
                                    <a:pt x="139" y="595"/>
                                  </a:lnTo>
                                  <a:lnTo>
                                    <a:pt x="144" y="576"/>
                                  </a:lnTo>
                                  <a:lnTo>
                                    <a:pt x="148" y="571"/>
                                  </a:lnTo>
                                  <a:lnTo>
                                    <a:pt x="153" y="586"/>
                                  </a:lnTo>
                                  <a:lnTo>
                                    <a:pt x="153" y="610"/>
                                  </a:lnTo>
                                  <a:lnTo>
                                    <a:pt x="158" y="619"/>
                                  </a:lnTo>
                                  <a:lnTo>
                                    <a:pt x="172" y="619"/>
                                  </a:lnTo>
                                  <a:lnTo>
                                    <a:pt x="196" y="610"/>
                                  </a:lnTo>
                                  <a:lnTo>
                                    <a:pt x="220" y="595"/>
                                  </a:lnTo>
                                  <a:lnTo>
                                    <a:pt x="244" y="576"/>
                                  </a:lnTo>
                                  <a:lnTo>
                                    <a:pt x="268" y="552"/>
                                  </a:lnTo>
                                  <a:lnTo>
                                    <a:pt x="288" y="518"/>
                                  </a:lnTo>
                                  <a:lnTo>
                                    <a:pt x="297" y="485"/>
                                  </a:lnTo>
                                  <a:lnTo>
                                    <a:pt x="302" y="461"/>
                                  </a:lnTo>
                                  <a:lnTo>
                                    <a:pt x="307" y="446"/>
                                  </a:lnTo>
                                  <a:lnTo>
                                    <a:pt x="312" y="446"/>
                                  </a:lnTo>
                                  <a:lnTo>
                                    <a:pt x="316" y="461"/>
                                  </a:lnTo>
                                  <a:lnTo>
                                    <a:pt x="321" y="475"/>
                                  </a:lnTo>
                                  <a:lnTo>
                                    <a:pt x="326" y="485"/>
                                  </a:lnTo>
                                  <a:lnTo>
                                    <a:pt x="336" y="499"/>
                                  </a:lnTo>
                                  <a:lnTo>
                                    <a:pt x="345" y="504"/>
                                  </a:lnTo>
                                  <a:lnTo>
                                    <a:pt x="360" y="504"/>
                                  </a:lnTo>
                                  <a:lnTo>
                                    <a:pt x="374" y="494"/>
                                  </a:lnTo>
                                  <a:lnTo>
                                    <a:pt x="393" y="475"/>
                                  </a:lnTo>
                                  <a:lnTo>
                                    <a:pt x="412" y="442"/>
                                  </a:lnTo>
                                  <a:lnTo>
                                    <a:pt x="422" y="422"/>
                                  </a:lnTo>
                                  <a:lnTo>
                                    <a:pt x="432" y="389"/>
                                  </a:lnTo>
                                  <a:lnTo>
                                    <a:pt x="441" y="350"/>
                                  </a:lnTo>
                                  <a:lnTo>
                                    <a:pt x="446" y="312"/>
                                  </a:lnTo>
                                  <a:lnTo>
                                    <a:pt x="446" y="269"/>
                                  </a:lnTo>
                                  <a:lnTo>
                                    <a:pt x="446" y="226"/>
                                  </a:lnTo>
                                  <a:lnTo>
                                    <a:pt x="441" y="192"/>
                                  </a:lnTo>
                                  <a:lnTo>
                                    <a:pt x="436" y="163"/>
                                  </a:lnTo>
                                  <a:lnTo>
                                    <a:pt x="427" y="139"/>
                                  </a:lnTo>
                                  <a:lnTo>
                                    <a:pt x="441" y="120"/>
                                  </a:lnTo>
                                  <a:lnTo>
                                    <a:pt x="451" y="139"/>
                                  </a:lnTo>
                                  <a:lnTo>
                                    <a:pt x="460" y="154"/>
                                  </a:lnTo>
                                  <a:lnTo>
                                    <a:pt x="470" y="163"/>
                                  </a:lnTo>
                                  <a:lnTo>
                                    <a:pt x="484" y="173"/>
                                  </a:lnTo>
                                  <a:lnTo>
                                    <a:pt x="489" y="158"/>
                                  </a:lnTo>
                                  <a:lnTo>
                                    <a:pt x="499" y="139"/>
                                  </a:lnTo>
                                  <a:lnTo>
                                    <a:pt x="508" y="120"/>
                                  </a:lnTo>
                                  <a:lnTo>
                                    <a:pt x="518" y="106"/>
                                  </a:lnTo>
                                  <a:lnTo>
                                    <a:pt x="528" y="86"/>
                                  </a:lnTo>
                                  <a:lnTo>
                                    <a:pt x="537" y="77"/>
                                  </a:lnTo>
                                  <a:lnTo>
                                    <a:pt x="547" y="67"/>
                                  </a:lnTo>
                                  <a:lnTo>
                                    <a:pt x="556" y="58"/>
                                  </a:lnTo>
                                  <a:lnTo>
                                    <a:pt x="566" y="58"/>
                                  </a:lnTo>
                                  <a:lnTo>
                                    <a:pt x="561" y="53"/>
                                  </a:lnTo>
                                  <a:lnTo>
                                    <a:pt x="556" y="53"/>
                                  </a:lnTo>
                                  <a:lnTo>
                                    <a:pt x="508" y="0"/>
                                  </a:lnTo>
                                  <a:lnTo>
                                    <a:pt x="0" y="638"/>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2107248629" name="Freeform 92"/>
                          <wps:cNvSpPr/>
                          <wps:spPr>
                            <a:xfrm>
                              <a:off x="1788" y="14798"/>
                              <a:ext cx="518" cy="705"/>
                            </a:xfrm>
                            <a:custGeom>
                              <a:avLst/>
                              <a:gdLst/>
                              <a:ahLst/>
                              <a:cxnLst/>
                              <a:rect l="l" t="t" r="r" b="b"/>
                              <a:pathLst>
                                <a:path w="518" h="705" extrusionOk="0">
                                  <a:moveTo>
                                    <a:pt x="10" y="705"/>
                                  </a:moveTo>
                                  <a:lnTo>
                                    <a:pt x="0" y="667"/>
                                  </a:lnTo>
                                  <a:lnTo>
                                    <a:pt x="0" y="638"/>
                                  </a:lnTo>
                                  <a:lnTo>
                                    <a:pt x="0" y="609"/>
                                  </a:lnTo>
                                  <a:lnTo>
                                    <a:pt x="5" y="585"/>
                                  </a:lnTo>
                                  <a:lnTo>
                                    <a:pt x="14" y="561"/>
                                  </a:lnTo>
                                  <a:lnTo>
                                    <a:pt x="24" y="547"/>
                                  </a:lnTo>
                                  <a:lnTo>
                                    <a:pt x="38" y="537"/>
                                  </a:lnTo>
                                  <a:lnTo>
                                    <a:pt x="48" y="533"/>
                                  </a:lnTo>
                                  <a:lnTo>
                                    <a:pt x="62" y="523"/>
                                  </a:lnTo>
                                  <a:lnTo>
                                    <a:pt x="62" y="518"/>
                                  </a:lnTo>
                                  <a:lnTo>
                                    <a:pt x="53" y="513"/>
                                  </a:lnTo>
                                  <a:lnTo>
                                    <a:pt x="34" y="513"/>
                                  </a:lnTo>
                                  <a:lnTo>
                                    <a:pt x="24" y="509"/>
                                  </a:lnTo>
                                  <a:lnTo>
                                    <a:pt x="24" y="489"/>
                                  </a:lnTo>
                                  <a:lnTo>
                                    <a:pt x="34" y="461"/>
                                  </a:lnTo>
                                  <a:lnTo>
                                    <a:pt x="43" y="427"/>
                                  </a:lnTo>
                                  <a:lnTo>
                                    <a:pt x="62" y="398"/>
                                  </a:lnTo>
                                  <a:lnTo>
                                    <a:pt x="82" y="369"/>
                                  </a:lnTo>
                                  <a:lnTo>
                                    <a:pt x="106" y="345"/>
                                  </a:lnTo>
                                  <a:lnTo>
                                    <a:pt x="134" y="336"/>
                                  </a:lnTo>
                                  <a:lnTo>
                                    <a:pt x="154" y="331"/>
                                  </a:lnTo>
                                  <a:lnTo>
                                    <a:pt x="163" y="321"/>
                                  </a:lnTo>
                                  <a:lnTo>
                                    <a:pt x="163" y="312"/>
                                  </a:lnTo>
                                  <a:lnTo>
                                    <a:pt x="149" y="307"/>
                                  </a:lnTo>
                                  <a:lnTo>
                                    <a:pt x="139" y="302"/>
                                  </a:lnTo>
                                  <a:lnTo>
                                    <a:pt x="130" y="297"/>
                                  </a:lnTo>
                                  <a:lnTo>
                                    <a:pt x="125" y="288"/>
                                  </a:lnTo>
                                  <a:lnTo>
                                    <a:pt x="120" y="273"/>
                                  </a:lnTo>
                                  <a:lnTo>
                                    <a:pt x="120" y="259"/>
                                  </a:lnTo>
                                  <a:lnTo>
                                    <a:pt x="125" y="240"/>
                                  </a:lnTo>
                                  <a:lnTo>
                                    <a:pt x="139" y="216"/>
                                  </a:lnTo>
                                  <a:lnTo>
                                    <a:pt x="168" y="187"/>
                                  </a:lnTo>
                                  <a:lnTo>
                                    <a:pt x="187" y="177"/>
                                  </a:lnTo>
                                  <a:lnTo>
                                    <a:pt x="211" y="168"/>
                                  </a:lnTo>
                                  <a:lnTo>
                                    <a:pt x="240" y="158"/>
                                  </a:lnTo>
                                  <a:lnTo>
                                    <a:pt x="274" y="149"/>
                                  </a:lnTo>
                                  <a:lnTo>
                                    <a:pt x="307" y="144"/>
                                  </a:lnTo>
                                  <a:lnTo>
                                    <a:pt x="341" y="144"/>
                                  </a:lnTo>
                                  <a:lnTo>
                                    <a:pt x="370" y="149"/>
                                  </a:lnTo>
                                  <a:lnTo>
                                    <a:pt x="394" y="163"/>
                                  </a:lnTo>
                                  <a:lnTo>
                                    <a:pt x="408" y="168"/>
                                  </a:lnTo>
                                  <a:lnTo>
                                    <a:pt x="422" y="153"/>
                                  </a:lnTo>
                                  <a:lnTo>
                                    <a:pt x="418" y="149"/>
                                  </a:lnTo>
                                  <a:lnTo>
                                    <a:pt x="413" y="139"/>
                                  </a:lnTo>
                                  <a:lnTo>
                                    <a:pt x="403" y="134"/>
                                  </a:lnTo>
                                  <a:lnTo>
                                    <a:pt x="398" y="125"/>
                                  </a:lnTo>
                                  <a:lnTo>
                                    <a:pt x="394" y="120"/>
                                  </a:lnTo>
                                  <a:lnTo>
                                    <a:pt x="389" y="115"/>
                                  </a:lnTo>
                                  <a:lnTo>
                                    <a:pt x="384" y="105"/>
                                  </a:lnTo>
                                  <a:lnTo>
                                    <a:pt x="379" y="101"/>
                                  </a:lnTo>
                                  <a:lnTo>
                                    <a:pt x="394" y="91"/>
                                  </a:lnTo>
                                  <a:lnTo>
                                    <a:pt x="408" y="81"/>
                                  </a:lnTo>
                                  <a:lnTo>
                                    <a:pt x="422" y="72"/>
                                  </a:lnTo>
                                  <a:lnTo>
                                    <a:pt x="437" y="57"/>
                                  </a:lnTo>
                                  <a:lnTo>
                                    <a:pt x="451" y="43"/>
                                  </a:lnTo>
                                  <a:lnTo>
                                    <a:pt x="461" y="33"/>
                                  </a:lnTo>
                                  <a:lnTo>
                                    <a:pt x="470" y="24"/>
                                  </a:lnTo>
                                  <a:lnTo>
                                    <a:pt x="470" y="9"/>
                                  </a:lnTo>
                                  <a:lnTo>
                                    <a:pt x="475" y="0"/>
                                  </a:lnTo>
                                  <a:lnTo>
                                    <a:pt x="480" y="0"/>
                                  </a:lnTo>
                                  <a:lnTo>
                                    <a:pt x="480" y="9"/>
                                  </a:lnTo>
                                  <a:lnTo>
                                    <a:pt x="518" y="67"/>
                                  </a:lnTo>
                                  <a:lnTo>
                                    <a:pt x="10" y="705"/>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738686194" name="Freeform 93"/>
                          <wps:cNvSpPr/>
                          <wps:spPr>
                            <a:xfrm>
                              <a:off x="2364" y="14654"/>
                              <a:ext cx="158" cy="187"/>
                            </a:xfrm>
                            <a:custGeom>
                              <a:avLst/>
                              <a:gdLst/>
                              <a:ahLst/>
                              <a:cxnLst/>
                              <a:rect l="l" t="t" r="r" b="b"/>
                              <a:pathLst>
                                <a:path w="158" h="187" extrusionOk="0">
                                  <a:moveTo>
                                    <a:pt x="38" y="187"/>
                                  </a:moveTo>
                                  <a:lnTo>
                                    <a:pt x="53" y="177"/>
                                  </a:lnTo>
                                  <a:lnTo>
                                    <a:pt x="67" y="163"/>
                                  </a:lnTo>
                                  <a:lnTo>
                                    <a:pt x="86" y="158"/>
                                  </a:lnTo>
                                  <a:lnTo>
                                    <a:pt x="101" y="149"/>
                                  </a:lnTo>
                                  <a:lnTo>
                                    <a:pt x="115" y="144"/>
                                  </a:lnTo>
                                  <a:lnTo>
                                    <a:pt x="130" y="144"/>
                                  </a:lnTo>
                                  <a:lnTo>
                                    <a:pt x="144" y="139"/>
                                  </a:lnTo>
                                  <a:lnTo>
                                    <a:pt x="158" y="144"/>
                                  </a:lnTo>
                                  <a:lnTo>
                                    <a:pt x="149" y="129"/>
                                  </a:lnTo>
                                  <a:lnTo>
                                    <a:pt x="139" y="120"/>
                                  </a:lnTo>
                                  <a:lnTo>
                                    <a:pt x="130" y="110"/>
                                  </a:lnTo>
                                  <a:lnTo>
                                    <a:pt x="125" y="101"/>
                                  </a:lnTo>
                                  <a:lnTo>
                                    <a:pt x="115" y="91"/>
                                  </a:lnTo>
                                  <a:lnTo>
                                    <a:pt x="106" y="86"/>
                                  </a:lnTo>
                                  <a:lnTo>
                                    <a:pt x="96" y="77"/>
                                  </a:lnTo>
                                  <a:lnTo>
                                    <a:pt x="91" y="77"/>
                                  </a:lnTo>
                                  <a:lnTo>
                                    <a:pt x="96" y="72"/>
                                  </a:lnTo>
                                  <a:lnTo>
                                    <a:pt x="106" y="62"/>
                                  </a:lnTo>
                                  <a:lnTo>
                                    <a:pt x="115" y="57"/>
                                  </a:lnTo>
                                  <a:lnTo>
                                    <a:pt x="120" y="48"/>
                                  </a:lnTo>
                                  <a:lnTo>
                                    <a:pt x="125" y="33"/>
                                  </a:lnTo>
                                  <a:lnTo>
                                    <a:pt x="125" y="24"/>
                                  </a:lnTo>
                                  <a:lnTo>
                                    <a:pt x="120" y="9"/>
                                  </a:lnTo>
                                  <a:lnTo>
                                    <a:pt x="115" y="0"/>
                                  </a:lnTo>
                                  <a:lnTo>
                                    <a:pt x="0" y="144"/>
                                  </a:lnTo>
                                  <a:lnTo>
                                    <a:pt x="38" y="187"/>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93644153" name="Freeform 94"/>
                          <wps:cNvSpPr/>
                          <wps:spPr>
                            <a:xfrm>
                              <a:off x="2326" y="14601"/>
                              <a:ext cx="153" cy="197"/>
                            </a:xfrm>
                            <a:custGeom>
                              <a:avLst/>
                              <a:gdLst/>
                              <a:ahLst/>
                              <a:cxnLst/>
                              <a:rect l="l" t="t" r="r" b="b"/>
                              <a:pathLst>
                                <a:path w="153" h="197" extrusionOk="0">
                                  <a:moveTo>
                                    <a:pt x="0" y="149"/>
                                  </a:moveTo>
                                  <a:lnTo>
                                    <a:pt x="9" y="130"/>
                                  </a:lnTo>
                                  <a:lnTo>
                                    <a:pt x="19" y="110"/>
                                  </a:lnTo>
                                  <a:lnTo>
                                    <a:pt x="24" y="91"/>
                                  </a:lnTo>
                                  <a:lnTo>
                                    <a:pt x="33" y="67"/>
                                  </a:lnTo>
                                  <a:lnTo>
                                    <a:pt x="38" y="53"/>
                                  </a:lnTo>
                                  <a:lnTo>
                                    <a:pt x="38" y="29"/>
                                  </a:lnTo>
                                  <a:lnTo>
                                    <a:pt x="38" y="14"/>
                                  </a:lnTo>
                                  <a:lnTo>
                                    <a:pt x="38" y="0"/>
                                  </a:lnTo>
                                  <a:lnTo>
                                    <a:pt x="48" y="10"/>
                                  </a:lnTo>
                                  <a:lnTo>
                                    <a:pt x="52" y="19"/>
                                  </a:lnTo>
                                  <a:lnTo>
                                    <a:pt x="62" y="29"/>
                                  </a:lnTo>
                                  <a:lnTo>
                                    <a:pt x="72" y="43"/>
                                  </a:lnTo>
                                  <a:lnTo>
                                    <a:pt x="81" y="53"/>
                                  </a:lnTo>
                                  <a:lnTo>
                                    <a:pt x="86" y="62"/>
                                  </a:lnTo>
                                  <a:lnTo>
                                    <a:pt x="91" y="72"/>
                                  </a:lnTo>
                                  <a:lnTo>
                                    <a:pt x="91" y="82"/>
                                  </a:lnTo>
                                  <a:lnTo>
                                    <a:pt x="96" y="72"/>
                                  </a:lnTo>
                                  <a:lnTo>
                                    <a:pt x="100" y="62"/>
                                  </a:lnTo>
                                  <a:lnTo>
                                    <a:pt x="105" y="53"/>
                                  </a:lnTo>
                                  <a:lnTo>
                                    <a:pt x="115" y="43"/>
                                  </a:lnTo>
                                  <a:lnTo>
                                    <a:pt x="124" y="38"/>
                                  </a:lnTo>
                                  <a:lnTo>
                                    <a:pt x="134" y="38"/>
                                  </a:lnTo>
                                  <a:lnTo>
                                    <a:pt x="144" y="43"/>
                                  </a:lnTo>
                                  <a:lnTo>
                                    <a:pt x="153" y="53"/>
                                  </a:lnTo>
                                  <a:lnTo>
                                    <a:pt x="38" y="197"/>
                                  </a:lnTo>
                                  <a:lnTo>
                                    <a:pt x="0" y="149"/>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1082051115" name="Freeform 95"/>
                          <wps:cNvSpPr/>
                          <wps:spPr>
                            <a:xfrm>
                              <a:off x="2215" y="14663"/>
                              <a:ext cx="139" cy="183"/>
                            </a:xfrm>
                            <a:custGeom>
                              <a:avLst/>
                              <a:gdLst/>
                              <a:ahLst/>
                              <a:cxnLst/>
                              <a:rect l="l" t="t" r="r" b="b"/>
                              <a:pathLst>
                                <a:path w="139" h="183" extrusionOk="0">
                                  <a:moveTo>
                                    <a:pt x="111" y="183"/>
                                  </a:moveTo>
                                  <a:lnTo>
                                    <a:pt x="91" y="164"/>
                                  </a:lnTo>
                                  <a:lnTo>
                                    <a:pt x="77" y="144"/>
                                  </a:lnTo>
                                  <a:lnTo>
                                    <a:pt x="58" y="120"/>
                                  </a:lnTo>
                                  <a:lnTo>
                                    <a:pt x="43" y="101"/>
                                  </a:lnTo>
                                  <a:lnTo>
                                    <a:pt x="29" y="82"/>
                                  </a:lnTo>
                                  <a:lnTo>
                                    <a:pt x="15" y="68"/>
                                  </a:lnTo>
                                  <a:lnTo>
                                    <a:pt x="5" y="53"/>
                                  </a:lnTo>
                                  <a:lnTo>
                                    <a:pt x="0" y="48"/>
                                  </a:lnTo>
                                  <a:lnTo>
                                    <a:pt x="0" y="39"/>
                                  </a:lnTo>
                                  <a:lnTo>
                                    <a:pt x="0" y="29"/>
                                  </a:lnTo>
                                  <a:lnTo>
                                    <a:pt x="0" y="20"/>
                                  </a:lnTo>
                                  <a:lnTo>
                                    <a:pt x="5" y="10"/>
                                  </a:lnTo>
                                  <a:lnTo>
                                    <a:pt x="10" y="5"/>
                                  </a:lnTo>
                                  <a:lnTo>
                                    <a:pt x="15" y="0"/>
                                  </a:lnTo>
                                  <a:lnTo>
                                    <a:pt x="24" y="0"/>
                                  </a:lnTo>
                                  <a:lnTo>
                                    <a:pt x="34" y="10"/>
                                  </a:lnTo>
                                  <a:lnTo>
                                    <a:pt x="48" y="24"/>
                                  </a:lnTo>
                                  <a:lnTo>
                                    <a:pt x="63" y="44"/>
                                  </a:lnTo>
                                  <a:lnTo>
                                    <a:pt x="77" y="68"/>
                                  </a:lnTo>
                                  <a:lnTo>
                                    <a:pt x="96" y="92"/>
                                  </a:lnTo>
                                  <a:lnTo>
                                    <a:pt x="111" y="111"/>
                                  </a:lnTo>
                                  <a:lnTo>
                                    <a:pt x="125" y="130"/>
                                  </a:lnTo>
                                  <a:lnTo>
                                    <a:pt x="135" y="144"/>
                                  </a:lnTo>
                                  <a:lnTo>
                                    <a:pt x="139" y="149"/>
                                  </a:lnTo>
                                  <a:lnTo>
                                    <a:pt x="111" y="183"/>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1596008250" name="Freeform 96"/>
                          <wps:cNvSpPr/>
                          <wps:spPr>
                            <a:xfrm>
                              <a:off x="1654" y="13871"/>
                              <a:ext cx="681" cy="1028"/>
                            </a:xfrm>
                            <a:custGeom>
                              <a:avLst/>
                              <a:gdLst/>
                              <a:ahLst/>
                              <a:cxnLst/>
                              <a:rect l="l" t="t" r="r" b="b"/>
                              <a:pathLst>
                                <a:path w="681" h="1028" extrusionOk="0">
                                  <a:moveTo>
                                    <a:pt x="86" y="552"/>
                                  </a:moveTo>
                                  <a:lnTo>
                                    <a:pt x="76" y="528"/>
                                  </a:lnTo>
                                  <a:lnTo>
                                    <a:pt x="76" y="504"/>
                                  </a:lnTo>
                                  <a:lnTo>
                                    <a:pt x="76" y="490"/>
                                  </a:lnTo>
                                  <a:lnTo>
                                    <a:pt x="81" y="471"/>
                                  </a:lnTo>
                                  <a:lnTo>
                                    <a:pt x="86" y="452"/>
                                  </a:lnTo>
                                  <a:lnTo>
                                    <a:pt x="91" y="437"/>
                                  </a:lnTo>
                                  <a:lnTo>
                                    <a:pt x="91" y="423"/>
                                  </a:lnTo>
                                  <a:lnTo>
                                    <a:pt x="91" y="399"/>
                                  </a:lnTo>
                                  <a:lnTo>
                                    <a:pt x="100" y="404"/>
                                  </a:lnTo>
                                  <a:lnTo>
                                    <a:pt x="120" y="413"/>
                                  </a:lnTo>
                                  <a:lnTo>
                                    <a:pt x="139" y="423"/>
                                  </a:lnTo>
                                  <a:lnTo>
                                    <a:pt x="163" y="442"/>
                                  </a:lnTo>
                                  <a:lnTo>
                                    <a:pt x="187" y="466"/>
                                  </a:lnTo>
                                  <a:lnTo>
                                    <a:pt x="201" y="500"/>
                                  </a:lnTo>
                                  <a:lnTo>
                                    <a:pt x="220" y="533"/>
                                  </a:lnTo>
                                  <a:lnTo>
                                    <a:pt x="225" y="572"/>
                                  </a:lnTo>
                                  <a:lnTo>
                                    <a:pt x="230" y="610"/>
                                  </a:lnTo>
                                  <a:lnTo>
                                    <a:pt x="244" y="648"/>
                                  </a:lnTo>
                                  <a:lnTo>
                                    <a:pt x="254" y="682"/>
                                  </a:lnTo>
                                  <a:lnTo>
                                    <a:pt x="273" y="711"/>
                                  </a:lnTo>
                                  <a:lnTo>
                                    <a:pt x="297" y="740"/>
                                  </a:lnTo>
                                  <a:lnTo>
                                    <a:pt x="316" y="768"/>
                                  </a:lnTo>
                                  <a:lnTo>
                                    <a:pt x="345" y="792"/>
                                  </a:lnTo>
                                  <a:lnTo>
                                    <a:pt x="369" y="807"/>
                                  </a:lnTo>
                                  <a:lnTo>
                                    <a:pt x="398" y="826"/>
                                  </a:lnTo>
                                  <a:lnTo>
                                    <a:pt x="427" y="840"/>
                                  </a:lnTo>
                                  <a:lnTo>
                                    <a:pt x="456" y="850"/>
                                  </a:lnTo>
                                  <a:lnTo>
                                    <a:pt x="489" y="855"/>
                                  </a:lnTo>
                                  <a:lnTo>
                                    <a:pt x="518" y="860"/>
                                  </a:lnTo>
                                  <a:lnTo>
                                    <a:pt x="542" y="860"/>
                                  </a:lnTo>
                                  <a:lnTo>
                                    <a:pt x="571" y="855"/>
                                  </a:lnTo>
                                  <a:lnTo>
                                    <a:pt x="595" y="845"/>
                                  </a:lnTo>
                                  <a:lnTo>
                                    <a:pt x="614" y="836"/>
                                  </a:lnTo>
                                  <a:lnTo>
                                    <a:pt x="624" y="826"/>
                                  </a:lnTo>
                                  <a:lnTo>
                                    <a:pt x="638" y="816"/>
                                  </a:lnTo>
                                  <a:lnTo>
                                    <a:pt x="643" y="802"/>
                                  </a:lnTo>
                                  <a:lnTo>
                                    <a:pt x="652" y="792"/>
                                  </a:lnTo>
                                  <a:lnTo>
                                    <a:pt x="657" y="778"/>
                                  </a:lnTo>
                                  <a:lnTo>
                                    <a:pt x="657" y="773"/>
                                  </a:lnTo>
                                  <a:lnTo>
                                    <a:pt x="662" y="764"/>
                                  </a:lnTo>
                                  <a:lnTo>
                                    <a:pt x="662" y="749"/>
                                  </a:lnTo>
                                  <a:lnTo>
                                    <a:pt x="657" y="735"/>
                                  </a:lnTo>
                                  <a:lnTo>
                                    <a:pt x="657" y="711"/>
                                  </a:lnTo>
                                  <a:lnTo>
                                    <a:pt x="648" y="687"/>
                                  </a:lnTo>
                                  <a:lnTo>
                                    <a:pt x="638" y="668"/>
                                  </a:lnTo>
                                  <a:lnTo>
                                    <a:pt x="624" y="653"/>
                                  </a:lnTo>
                                  <a:lnTo>
                                    <a:pt x="600" y="639"/>
                                  </a:lnTo>
                                  <a:lnTo>
                                    <a:pt x="571" y="629"/>
                                  </a:lnTo>
                                  <a:lnTo>
                                    <a:pt x="542" y="624"/>
                                  </a:lnTo>
                                  <a:lnTo>
                                    <a:pt x="508" y="610"/>
                                  </a:lnTo>
                                  <a:lnTo>
                                    <a:pt x="480" y="596"/>
                                  </a:lnTo>
                                  <a:lnTo>
                                    <a:pt x="456" y="576"/>
                                  </a:lnTo>
                                  <a:lnTo>
                                    <a:pt x="432" y="552"/>
                                  </a:lnTo>
                                  <a:lnTo>
                                    <a:pt x="412" y="528"/>
                                  </a:lnTo>
                                  <a:lnTo>
                                    <a:pt x="398" y="500"/>
                                  </a:lnTo>
                                  <a:lnTo>
                                    <a:pt x="384" y="471"/>
                                  </a:lnTo>
                                  <a:lnTo>
                                    <a:pt x="374" y="442"/>
                                  </a:lnTo>
                                  <a:lnTo>
                                    <a:pt x="369" y="408"/>
                                  </a:lnTo>
                                  <a:lnTo>
                                    <a:pt x="369" y="380"/>
                                  </a:lnTo>
                                  <a:lnTo>
                                    <a:pt x="369" y="346"/>
                                  </a:lnTo>
                                  <a:lnTo>
                                    <a:pt x="379" y="317"/>
                                  </a:lnTo>
                                  <a:lnTo>
                                    <a:pt x="388" y="288"/>
                                  </a:lnTo>
                                  <a:lnTo>
                                    <a:pt x="403" y="260"/>
                                  </a:lnTo>
                                  <a:lnTo>
                                    <a:pt x="427" y="236"/>
                                  </a:lnTo>
                                  <a:lnTo>
                                    <a:pt x="436" y="226"/>
                                  </a:lnTo>
                                  <a:lnTo>
                                    <a:pt x="446" y="221"/>
                                  </a:lnTo>
                                  <a:lnTo>
                                    <a:pt x="456" y="216"/>
                                  </a:lnTo>
                                  <a:lnTo>
                                    <a:pt x="465" y="212"/>
                                  </a:lnTo>
                                  <a:lnTo>
                                    <a:pt x="475" y="212"/>
                                  </a:lnTo>
                                  <a:lnTo>
                                    <a:pt x="480" y="212"/>
                                  </a:lnTo>
                                  <a:lnTo>
                                    <a:pt x="489" y="216"/>
                                  </a:lnTo>
                                  <a:lnTo>
                                    <a:pt x="494" y="216"/>
                                  </a:lnTo>
                                  <a:lnTo>
                                    <a:pt x="504" y="183"/>
                                  </a:lnTo>
                                  <a:lnTo>
                                    <a:pt x="504" y="154"/>
                                  </a:lnTo>
                                  <a:lnTo>
                                    <a:pt x="494" y="120"/>
                                  </a:lnTo>
                                  <a:lnTo>
                                    <a:pt x="484" y="87"/>
                                  </a:lnTo>
                                  <a:lnTo>
                                    <a:pt x="470" y="58"/>
                                  </a:lnTo>
                                  <a:lnTo>
                                    <a:pt x="451" y="39"/>
                                  </a:lnTo>
                                  <a:lnTo>
                                    <a:pt x="422" y="29"/>
                                  </a:lnTo>
                                  <a:lnTo>
                                    <a:pt x="388" y="24"/>
                                  </a:lnTo>
                                  <a:lnTo>
                                    <a:pt x="364" y="29"/>
                                  </a:lnTo>
                                  <a:lnTo>
                                    <a:pt x="350" y="44"/>
                                  </a:lnTo>
                                  <a:lnTo>
                                    <a:pt x="340" y="58"/>
                                  </a:lnTo>
                                  <a:lnTo>
                                    <a:pt x="336" y="77"/>
                                  </a:lnTo>
                                  <a:lnTo>
                                    <a:pt x="331" y="96"/>
                                  </a:lnTo>
                                  <a:lnTo>
                                    <a:pt x="331" y="116"/>
                                  </a:lnTo>
                                  <a:lnTo>
                                    <a:pt x="336" y="135"/>
                                  </a:lnTo>
                                  <a:lnTo>
                                    <a:pt x="336" y="154"/>
                                  </a:lnTo>
                                  <a:lnTo>
                                    <a:pt x="345" y="164"/>
                                  </a:lnTo>
                                  <a:lnTo>
                                    <a:pt x="350" y="178"/>
                                  </a:lnTo>
                                  <a:lnTo>
                                    <a:pt x="360" y="183"/>
                                  </a:lnTo>
                                  <a:lnTo>
                                    <a:pt x="369" y="183"/>
                                  </a:lnTo>
                                  <a:lnTo>
                                    <a:pt x="379" y="188"/>
                                  </a:lnTo>
                                  <a:lnTo>
                                    <a:pt x="388" y="188"/>
                                  </a:lnTo>
                                  <a:lnTo>
                                    <a:pt x="398" y="183"/>
                                  </a:lnTo>
                                  <a:lnTo>
                                    <a:pt x="403" y="178"/>
                                  </a:lnTo>
                                  <a:lnTo>
                                    <a:pt x="412" y="168"/>
                                  </a:lnTo>
                                  <a:lnTo>
                                    <a:pt x="412" y="154"/>
                                  </a:lnTo>
                                  <a:lnTo>
                                    <a:pt x="403" y="144"/>
                                  </a:lnTo>
                                  <a:lnTo>
                                    <a:pt x="388" y="154"/>
                                  </a:lnTo>
                                  <a:lnTo>
                                    <a:pt x="374" y="149"/>
                                  </a:lnTo>
                                  <a:lnTo>
                                    <a:pt x="374" y="140"/>
                                  </a:lnTo>
                                  <a:lnTo>
                                    <a:pt x="379" y="130"/>
                                  </a:lnTo>
                                  <a:lnTo>
                                    <a:pt x="384" y="125"/>
                                  </a:lnTo>
                                  <a:lnTo>
                                    <a:pt x="393" y="120"/>
                                  </a:lnTo>
                                  <a:lnTo>
                                    <a:pt x="398" y="116"/>
                                  </a:lnTo>
                                  <a:lnTo>
                                    <a:pt x="403" y="111"/>
                                  </a:lnTo>
                                  <a:lnTo>
                                    <a:pt x="408" y="111"/>
                                  </a:lnTo>
                                  <a:lnTo>
                                    <a:pt x="417" y="116"/>
                                  </a:lnTo>
                                  <a:lnTo>
                                    <a:pt x="427" y="125"/>
                                  </a:lnTo>
                                  <a:lnTo>
                                    <a:pt x="436" y="149"/>
                                  </a:lnTo>
                                  <a:lnTo>
                                    <a:pt x="436" y="168"/>
                                  </a:lnTo>
                                  <a:lnTo>
                                    <a:pt x="427" y="192"/>
                                  </a:lnTo>
                                  <a:lnTo>
                                    <a:pt x="417" y="202"/>
                                  </a:lnTo>
                                  <a:lnTo>
                                    <a:pt x="403" y="207"/>
                                  </a:lnTo>
                                  <a:lnTo>
                                    <a:pt x="388" y="216"/>
                                  </a:lnTo>
                                  <a:lnTo>
                                    <a:pt x="374" y="216"/>
                                  </a:lnTo>
                                  <a:lnTo>
                                    <a:pt x="355" y="212"/>
                                  </a:lnTo>
                                  <a:lnTo>
                                    <a:pt x="340" y="202"/>
                                  </a:lnTo>
                                  <a:lnTo>
                                    <a:pt x="326" y="183"/>
                                  </a:lnTo>
                                  <a:lnTo>
                                    <a:pt x="316" y="159"/>
                                  </a:lnTo>
                                  <a:lnTo>
                                    <a:pt x="307" y="130"/>
                                  </a:lnTo>
                                  <a:lnTo>
                                    <a:pt x="302" y="101"/>
                                  </a:lnTo>
                                  <a:lnTo>
                                    <a:pt x="307" y="77"/>
                                  </a:lnTo>
                                  <a:lnTo>
                                    <a:pt x="312" y="53"/>
                                  </a:lnTo>
                                  <a:lnTo>
                                    <a:pt x="321" y="34"/>
                                  </a:lnTo>
                                  <a:lnTo>
                                    <a:pt x="336" y="20"/>
                                  </a:lnTo>
                                  <a:lnTo>
                                    <a:pt x="355" y="5"/>
                                  </a:lnTo>
                                  <a:lnTo>
                                    <a:pt x="384" y="0"/>
                                  </a:lnTo>
                                  <a:lnTo>
                                    <a:pt x="412" y="0"/>
                                  </a:lnTo>
                                  <a:lnTo>
                                    <a:pt x="441" y="5"/>
                                  </a:lnTo>
                                  <a:lnTo>
                                    <a:pt x="465" y="20"/>
                                  </a:lnTo>
                                  <a:lnTo>
                                    <a:pt x="489" y="44"/>
                                  </a:lnTo>
                                  <a:lnTo>
                                    <a:pt x="508" y="72"/>
                                  </a:lnTo>
                                  <a:lnTo>
                                    <a:pt x="518" y="116"/>
                                  </a:lnTo>
                                  <a:lnTo>
                                    <a:pt x="523" y="168"/>
                                  </a:lnTo>
                                  <a:lnTo>
                                    <a:pt x="518" y="226"/>
                                  </a:lnTo>
                                  <a:lnTo>
                                    <a:pt x="537" y="245"/>
                                  </a:lnTo>
                                  <a:lnTo>
                                    <a:pt x="552" y="269"/>
                                  </a:lnTo>
                                  <a:lnTo>
                                    <a:pt x="566" y="298"/>
                                  </a:lnTo>
                                  <a:lnTo>
                                    <a:pt x="576" y="332"/>
                                  </a:lnTo>
                                  <a:lnTo>
                                    <a:pt x="585" y="365"/>
                                  </a:lnTo>
                                  <a:lnTo>
                                    <a:pt x="585" y="394"/>
                                  </a:lnTo>
                                  <a:lnTo>
                                    <a:pt x="576" y="413"/>
                                  </a:lnTo>
                                  <a:lnTo>
                                    <a:pt x="561" y="432"/>
                                  </a:lnTo>
                                  <a:lnTo>
                                    <a:pt x="552" y="437"/>
                                  </a:lnTo>
                                  <a:lnTo>
                                    <a:pt x="537" y="442"/>
                                  </a:lnTo>
                                  <a:lnTo>
                                    <a:pt x="528" y="442"/>
                                  </a:lnTo>
                                  <a:lnTo>
                                    <a:pt x="518" y="442"/>
                                  </a:lnTo>
                                  <a:lnTo>
                                    <a:pt x="508" y="442"/>
                                  </a:lnTo>
                                  <a:lnTo>
                                    <a:pt x="499" y="437"/>
                                  </a:lnTo>
                                  <a:lnTo>
                                    <a:pt x="489" y="432"/>
                                  </a:lnTo>
                                  <a:lnTo>
                                    <a:pt x="484" y="423"/>
                                  </a:lnTo>
                                  <a:lnTo>
                                    <a:pt x="484" y="399"/>
                                  </a:lnTo>
                                  <a:lnTo>
                                    <a:pt x="484" y="370"/>
                                  </a:lnTo>
                                  <a:lnTo>
                                    <a:pt x="494" y="351"/>
                                  </a:lnTo>
                                  <a:lnTo>
                                    <a:pt x="508" y="341"/>
                                  </a:lnTo>
                                  <a:lnTo>
                                    <a:pt x="513" y="341"/>
                                  </a:lnTo>
                                  <a:lnTo>
                                    <a:pt x="518" y="346"/>
                                  </a:lnTo>
                                  <a:lnTo>
                                    <a:pt x="518" y="356"/>
                                  </a:lnTo>
                                  <a:lnTo>
                                    <a:pt x="513" y="365"/>
                                  </a:lnTo>
                                  <a:lnTo>
                                    <a:pt x="504" y="375"/>
                                  </a:lnTo>
                                  <a:lnTo>
                                    <a:pt x="504" y="384"/>
                                  </a:lnTo>
                                  <a:lnTo>
                                    <a:pt x="504" y="399"/>
                                  </a:lnTo>
                                  <a:lnTo>
                                    <a:pt x="508" y="413"/>
                                  </a:lnTo>
                                  <a:lnTo>
                                    <a:pt x="518" y="418"/>
                                  </a:lnTo>
                                  <a:lnTo>
                                    <a:pt x="528" y="418"/>
                                  </a:lnTo>
                                  <a:lnTo>
                                    <a:pt x="542" y="418"/>
                                  </a:lnTo>
                                  <a:lnTo>
                                    <a:pt x="552" y="413"/>
                                  </a:lnTo>
                                  <a:lnTo>
                                    <a:pt x="561" y="404"/>
                                  </a:lnTo>
                                  <a:lnTo>
                                    <a:pt x="561" y="389"/>
                                  </a:lnTo>
                                  <a:lnTo>
                                    <a:pt x="566" y="370"/>
                                  </a:lnTo>
                                  <a:lnTo>
                                    <a:pt x="561" y="346"/>
                                  </a:lnTo>
                                  <a:lnTo>
                                    <a:pt x="556" y="322"/>
                                  </a:lnTo>
                                  <a:lnTo>
                                    <a:pt x="547" y="298"/>
                                  </a:lnTo>
                                  <a:lnTo>
                                    <a:pt x="532" y="274"/>
                                  </a:lnTo>
                                  <a:lnTo>
                                    <a:pt x="508" y="260"/>
                                  </a:lnTo>
                                  <a:lnTo>
                                    <a:pt x="499" y="250"/>
                                  </a:lnTo>
                                  <a:lnTo>
                                    <a:pt x="484" y="245"/>
                                  </a:lnTo>
                                  <a:lnTo>
                                    <a:pt x="470" y="245"/>
                                  </a:lnTo>
                                  <a:lnTo>
                                    <a:pt x="451" y="245"/>
                                  </a:lnTo>
                                  <a:lnTo>
                                    <a:pt x="436" y="255"/>
                                  </a:lnTo>
                                  <a:lnTo>
                                    <a:pt x="422" y="274"/>
                                  </a:lnTo>
                                  <a:lnTo>
                                    <a:pt x="408" y="298"/>
                                  </a:lnTo>
                                  <a:lnTo>
                                    <a:pt x="398" y="336"/>
                                  </a:lnTo>
                                  <a:lnTo>
                                    <a:pt x="417" y="332"/>
                                  </a:lnTo>
                                  <a:lnTo>
                                    <a:pt x="427" y="327"/>
                                  </a:lnTo>
                                  <a:lnTo>
                                    <a:pt x="432" y="327"/>
                                  </a:lnTo>
                                  <a:lnTo>
                                    <a:pt x="436" y="327"/>
                                  </a:lnTo>
                                  <a:lnTo>
                                    <a:pt x="436" y="332"/>
                                  </a:lnTo>
                                  <a:lnTo>
                                    <a:pt x="432" y="336"/>
                                  </a:lnTo>
                                  <a:lnTo>
                                    <a:pt x="427" y="346"/>
                                  </a:lnTo>
                                  <a:lnTo>
                                    <a:pt x="417" y="365"/>
                                  </a:lnTo>
                                  <a:lnTo>
                                    <a:pt x="412" y="384"/>
                                  </a:lnTo>
                                  <a:lnTo>
                                    <a:pt x="408" y="408"/>
                                  </a:lnTo>
                                  <a:lnTo>
                                    <a:pt x="408" y="432"/>
                                  </a:lnTo>
                                  <a:lnTo>
                                    <a:pt x="412" y="456"/>
                                  </a:lnTo>
                                  <a:lnTo>
                                    <a:pt x="417" y="480"/>
                                  </a:lnTo>
                                  <a:lnTo>
                                    <a:pt x="422" y="504"/>
                                  </a:lnTo>
                                  <a:lnTo>
                                    <a:pt x="436" y="528"/>
                                  </a:lnTo>
                                  <a:lnTo>
                                    <a:pt x="451" y="548"/>
                                  </a:lnTo>
                                  <a:lnTo>
                                    <a:pt x="470" y="562"/>
                                  </a:lnTo>
                                  <a:lnTo>
                                    <a:pt x="489" y="576"/>
                                  </a:lnTo>
                                  <a:lnTo>
                                    <a:pt x="508" y="586"/>
                                  </a:lnTo>
                                  <a:lnTo>
                                    <a:pt x="528" y="591"/>
                                  </a:lnTo>
                                  <a:lnTo>
                                    <a:pt x="547" y="600"/>
                                  </a:lnTo>
                                  <a:lnTo>
                                    <a:pt x="566" y="605"/>
                                  </a:lnTo>
                                  <a:lnTo>
                                    <a:pt x="585" y="615"/>
                                  </a:lnTo>
                                  <a:lnTo>
                                    <a:pt x="604" y="620"/>
                                  </a:lnTo>
                                  <a:lnTo>
                                    <a:pt x="619" y="629"/>
                                  </a:lnTo>
                                  <a:lnTo>
                                    <a:pt x="633" y="639"/>
                                  </a:lnTo>
                                  <a:lnTo>
                                    <a:pt x="648" y="648"/>
                                  </a:lnTo>
                                  <a:lnTo>
                                    <a:pt x="662" y="663"/>
                                  </a:lnTo>
                                  <a:lnTo>
                                    <a:pt x="672" y="682"/>
                                  </a:lnTo>
                                  <a:lnTo>
                                    <a:pt x="676" y="706"/>
                                  </a:lnTo>
                                  <a:lnTo>
                                    <a:pt x="681" y="730"/>
                                  </a:lnTo>
                                  <a:lnTo>
                                    <a:pt x="681" y="764"/>
                                  </a:lnTo>
                                  <a:lnTo>
                                    <a:pt x="681" y="788"/>
                                  </a:lnTo>
                                  <a:lnTo>
                                    <a:pt x="676" y="807"/>
                                  </a:lnTo>
                                  <a:lnTo>
                                    <a:pt x="672" y="826"/>
                                  </a:lnTo>
                                  <a:lnTo>
                                    <a:pt x="662" y="845"/>
                                  </a:lnTo>
                                  <a:lnTo>
                                    <a:pt x="652" y="860"/>
                                  </a:lnTo>
                                  <a:lnTo>
                                    <a:pt x="643" y="879"/>
                                  </a:lnTo>
                                  <a:lnTo>
                                    <a:pt x="628" y="893"/>
                                  </a:lnTo>
                                  <a:lnTo>
                                    <a:pt x="609" y="903"/>
                                  </a:lnTo>
                                  <a:lnTo>
                                    <a:pt x="595" y="912"/>
                                  </a:lnTo>
                                  <a:lnTo>
                                    <a:pt x="576" y="922"/>
                                  </a:lnTo>
                                  <a:lnTo>
                                    <a:pt x="552" y="927"/>
                                  </a:lnTo>
                                  <a:lnTo>
                                    <a:pt x="528" y="936"/>
                                  </a:lnTo>
                                  <a:lnTo>
                                    <a:pt x="504" y="936"/>
                                  </a:lnTo>
                                  <a:lnTo>
                                    <a:pt x="480" y="941"/>
                                  </a:lnTo>
                                  <a:lnTo>
                                    <a:pt x="451" y="941"/>
                                  </a:lnTo>
                                  <a:lnTo>
                                    <a:pt x="422" y="941"/>
                                  </a:lnTo>
                                  <a:lnTo>
                                    <a:pt x="403" y="936"/>
                                  </a:lnTo>
                                  <a:lnTo>
                                    <a:pt x="374" y="927"/>
                                  </a:lnTo>
                                  <a:lnTo>
                                    <a:pt x="350" y="912"/>
                                  </a:lnTo>
                                  <a:lnTo>
                                    <a:pt x="326" y="898"/>
                                  </a:lnTo>
                                  <a:lnTo>
                                    <a:pt x="302" y="884"/>
                                  </a:lnTo>
                                  <a:lnTo>
                                    <a:pt x="278" y="864"/>
                                  </a:lnTo>
                                  <a:lnTo>
                                    <a:pt x="264" y="850"/>
                                  </a:lnTo>
                                  <a:lnTo>
                                    <a:pt x="249" y="831"/>
                                  </a:lnTo>
                                  <a:lnTo>
                                    <a:pt x="240" y="816"/>
                                  </a:lnTo>
                                  <a:lnTo>
                                    <a:pt x="225" y="807"/>
                                  </a:lnTo>
                                  <a:lnTo>
                                    <a:pt x="206" y="797"/>
                                  </a:lnTo>
                                  <a:lnTo>
                                    <a:pt x="192" y="792"/>
                                  </a:lnTo>
                                  <a:lnTo>
                                    <a:pt x="172" y="788"/>
                                  </a:lnTo>
                                  <a:lnTo>
                                    <a:pt x="158" y="783"/>
                                  </a:lnTo>
                                  <a:lnTo>
                                    <a:pt x="144" y="778"/>
                                  </a:lnTo>
                                  <a:lnTo>
                                    <a:pt x="134" y="778"/>
                                  </a:lnTo>
                                  <a:lnTo>
                                    <a:pt x="124" y="788"/>
                                  </a:lnTo>
                                  <a:lnTo>
                                    <a:pt x="144" y="792"/>
                                  </a:lnTo>
                                  <a:lnTo>
                                    <a:pt x="163" y="802"/>
                                  </a:lnTo>
                                  <a:lnTo>
                                    <a:pt x="182" y="807"/>
                                  </a:lnTo>
                                  <a:lnTo>
                                    <a:pt x="201" y="816"/>
                                  </a:lnTo>
                                  <a:lnTo>
                                    <a:pt x="216" y="831"/>
                                  </a:lnTo>
                                  <a:lnTo>
                                    <a:pt x="235" y="845"/>
                                  </a:lnTo>
                                  <a:lnTo>
                                    <a:pt x="254" y="855"/>
                                  </a:lnTo>
                                  <a:lnTo>
                                    <a:pt x="268" y="869"/>
                                  </a:lnTo>
                                  <a:lnTo>
                                    <a:pt x="288" y="884"/>
                                  </a:lnTo>
                                  <a:lnTo>
                                    <a:pt x="302" y="898"/>
                                  </a:lnTo>
                                  <a:lnTo>
                                    <a:pt x="316" y="908"/>
                                  </a:lnTo>
                                  <a:lnTo>
                                    <a:pt x="326" y="922"/>
                                  </a:lnTo>
                                  <a:lnTo>
                                    <a:pt x="340" y="927"/>
                                  </a:lnTo>
                                  <a:lnTo>
                                    <a:pt x="350" y="936"/>
                                  </a:lnTo>
                                  <a:lnTo>
                                    <a:pt x="360" y="941"/>
                                  </a:lnTo>
                                  <a:lnTo>
                                    <a:pt x="369" y="941"/>
                                  </a:lnTo>
                                  <a:lnTo>
                                    <a:pt x="355" y="956"/>
                                  </a:lnTo>
                                  <a:lnTo>
                                    <a:pt x="345" y="989"/>
                                  </a:lnTo>
                                  <a:lnTo>
                                    <a:pt x="331" y="1013"/>
                                  </a:lnTo>
                                  <a:lnTo>
                                    <a:pt x="316" y="1023"/>
                                  </a:lnTo>
                                  <a:lnTo>
                                    <a:pt x="302" y="1028"/>
                                  </a:lnTo>
                                  <a:lnTo>
                                    <a:pt x="283" y="1023"/>
                                  </a:lnTo>
                                  <a:lnTo>
                                    <a:pt x="268" y="1008"/>
                                  </a:lnTo>
                                  <a:lnTo>
                                    <a:pt x="249" y="989"/>
                                  </a:lnTo>
                                  <a:lnTo>
                                    <a:pt x="235" y="965"/>
                                  </a:lnTo>
                                  <a:lnTo>
                                    <a:pt x="225" y="946"/>
                                  </a:lnTo>
                                  <a:lnTo>
                                    <a:pt x="216" y="936"/>
                                  </a:lnTo>
                                  <a:lnTo>
                                    <a:pt x="206" y="936"/>
                                  </a:lnTo>
                                  <a:lnTo>
                                    <a:pt x="201" y="941"/>
                                  </a:lnTo>
                                  <a:lnTo>
                                    <a:pt x="192" y="946"/>
                                  </a:lnTo>
                                  <a:lnTo>
                                    <a:pt x="187" y="960"/>
                                  </a:lnTo>
                                  <a:lnTo>
                                    <a:pt x="182" y="975"/>
                                  </a:lnTo>
                                  <a:lnTo>
                                    <a:pt x="177" y="989"/>
                                  </a:lnTo>
                                  <a:lnTo>
                                    <a:pt x="168" y="999"/>
                                  </a:lnTo>
                                  <a:lnTo>
                                    <a:pt x="158" y="1008"/>
                                  </a:lnTo>
                                  <a:lnTo>
                                    <a:pt x="144" y="1013"/>
                                  </a:lnTo>
                                  <a:lnTo>
                                    <a:pt x="129" y="1013"/>
                                  </a:lnTo>
                                  <a:lnTo>
                                    <a:pt x="115" y="1013"/>
                                  </a:lnTo>
                                  <a:lnTo>
                                    <a:pt x="96" y="1004"/>
                                  </a:lnTo>
                                  <a:lnTo>
                                    <a:pt x="81" y="989"/>
                                  </a:lnTo>
                                  <a:lnTo>
                                    <a:pt x="67" y="970"/>
                                  </a:lnTo>
                                  <a:lnTo>
                                    <a:pt x="62" y="951"/>
                                  </a:lnTo>
                                  <a:lnTo>
                                    <a:pt x="57" y="927"/>
                                  </a:lnTo>
                                  <a:lnTo>
                                    <a:pt x="62" y="912"/>
                                  </a:lnTo>
                                  <a:lnTo>
                                    <a:pt x="67" y="898"/>
                                  </a:lnTo>
                                  <a:lnTo>
                                    <a:pt x="76" y="884"/>
                                  </a:lnTo>
                                  <a:lnTo>
                                    <a:pt x="86" y="874"/>
                                  </a:lnTo>
                                  <a:lnTo>
                                    <a:pt x="96" y="860"/>
                                  </a:lnTo>
                                  <a:lnTo>
                                    <a:pt x="105" y="855"/>
                                  </a:lnTo>
                                  <a:lnTo>
                                    <a:pt x="91" y="850"/>
                                  </a:lnTo>
                                  <a:lnTo>
                                    <a:pt x="76" y="845"/>
                                  </a:lnTo>
                                  <a:lnTo>
                                    <a:pt x="67" y="840"/>
                                  </a:lnTo>
                                  <a:lnTo>
                                    <a:pt x="57" y="836"/>
                                  </a:lnTo>
                                  <a:lnTo>
                                    <a:pt x="52" y="831"/>
                                  </a:lnTo>
                                  <a:lnTo>
                                    <a:pt x="43" y="821"/>
                                  </a:lnTo>
                                  <a:lnTo>
                                    <a:pt x="43" y="807"/>
                                  </a:lnTo>
                                  <a:lnTo>
                                    <a:pt x="43" y="797"/>
                                  </a:lnTo>
                                  <a:lnTo>
                                    <a:pt x="43" y="783"/>
                                  </a:lnTo>
                                  <a:lnTo>
                                    <a:pt x="48" y="768"/>
                                  </a:lnTo>
                                  <a:lnTo>
                                    <a:pt x="52" y="759"/>
                                  </a:lnTo>
                                  <a:lnTo>
                                    <a:pt x="62" y="744"/>
                                  </a:lnTo>
                                  <a:lnTo>
                                    <a:pt x="72" y="735"/>
                                  </a:lnTo>
                                  <a:lnTo>
                                    <a:pt x="86" y="725"/>
                                  </a:lnTo>
                                  <a:lnTo>
                                    <a:pt x="100" y="716"/>
                                  </a:lnTo>
                                  <a:lnTo>
                                    <a:pt x="120" y="711"/>
                                  </a:lnTo>
                                  <a:lnTo>
                                    <a:pt x="96" y="711"/>
                                  </a:lnTo>
                                  <a:lnTo>
                                    <a:pt x="76" y="706"/>
                                  </a:lnTo>
                                  <a:lnTo>
                                    <a:pt x="57" y="696"/>
                                  </a:lnTo>
                                  <a:lnTo>
                                    <a:pt x="48" y="692"/>
                                  </a:lnTo>
                                  <a:lnTo>
                                    <a:pt x="38" y="682"/>
                                  </a:lnTo>
                                  <a:lnTo>
                                    <a:pt x="33" y="672"/>
                                  </a:lnTo>
                                  <a:lnTo>
                                    <a:pt x="33" y="663"/>
                                  </a:lnTo>
                                  <a:lnTo>
                                    <a:pt x="33" y="653"/>
                                  </a:lnTo>
                                  <a:lnTo>
                                    <a:pt x="33" y="624"/>
                                  </a:lnTo>
                                  <a:lnTo>
                                    <a:pt x="28" y="600"/>
                                  </a:lnTo>
                                  <a:lnTo>
                                    <a:pt x="19" y="576"/>
                                  </a:lnTo>
                                  <a:lnTo>
                                    <a:pt x="0" y="557"/>
                                  </a:lnTo>
                                  <a:lnTo>
                                    <a:pt x="9" y="552"/>
                                  </a:lnTo>
                                  <a:lnTo>
                                    <a:pt x="19" y="548"/>
                                  </a:lnTo>
                                  <a:lnTo>
                                    <a:pt x="28" y="548"/>
                                  </a:lnTo>
                                  <a:lnTo>
                                    <a:pt x="38" y="548"/>
                                  </a:lnTo>
                                  <a:lnTo>
                                    <a:pt x="48" y="552"/>
                                  </a:lnTo>
                                  <a:lnTo>
                                    <a:pt x="62" y="557"/>
                                  </a:lnTo>
                                  <a:lnTo>
                                    <a:pt x="72" y="562"/>
                                  </a:lnTo>
                                  <a:lnTo>
                                    <a:pt x="81" y="572"/>
                                  </a:lnTo>
                                  <a:lnTo>
                                    <a:pt x="91" y="581"/>
                                  </a:lnTo>
                                  <a:lnTo>
                                    <a:pt x="100" y="596"/>
                                  </a:lnTo>
                                  <a:lnTo>
                                    <a:pt x="115" y="615"/>
                                  </a:lnTo>
                                  <a:lnTo>
                                    <a:pt x="124" y="629"/>
                                  </a:lnTo>
                                  <a:lnTo>
                                    <a:pt x="139" y="644"/>
                                  </a:lnTo>
                                  <a:lnTo>
                                    <a:pt x="148" y="658"/>
                                  </a:lnTo>
                                  <a:lnTo>
                                    <a:pt x="158" y="672"/>
                                  </a:lnTo>
                                  <a:lnTo>
                                    <a:pt x="168" y="682"/>
                                  </a:lnTo>
                                  <a:lnTo>
                                    <a:pt x="177" y="687"/>
                                  </a:lnTo>
                                  <a:lnTo>
                                    <a:pt x="182" y="682"/>
                                  </a:lnTo>
                                  <a:lnTo>
                                    <a:pt x="182" y="668"/>
                                  </a:lnTo>
                                  <a:lnTo>
                                    <a:pt x="172" y="653"/>
                                  </a:lnTo>
                                  <a:lnTo>
                                    <a:pt x="168" y="644"/>
                                  </a:lnTo>
                                  <a:lnTo>
                                    <a:pt x="153" y="634"/>
                                  </a:lnTo>
                                  <a:lnTo>
                                    <a:pt x="139" y="624"/>
                                  </a:lnTo>
                                  <a:lnTo>
                                    <a:pt x="124" y="610"/>
                                  </a:lnTo>
                                  <a:lnTo>
                                    <a:pt x="115" y="591"/>
                                  </a:lnTo>
                                  <a:lnTo>
                                    <a:pt x="100" y="581"/>
                                  </a:lnTo>
                                  <a:lnTo>
                                    <a:pt x="91" y="567"/>
                                  </a:lnTo>
                                  <a:lnTo>
                                    <a:pt x="86" y="552"/>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1122365720" name="Freeform 97"/>
                          <wps:cNvSpPr/>
                          <wps:spPr>
                            <a:xfrm>
                              <a:off x="2033" y="14433"/>
                              <a:ext cx="149" cy="96"/>
                            </a:xfrm>
                            <a:custGeom>
                              <a:avLst/>
                              <a:gdLst/>
                              <a:ahLst/>
                              <a:cxnLst/>
                              <a:rect l="l" t="t" r="r" b="b"/>
                              <a:pathLst>
                                <a:path w="149" h="96" extrusionOk="0">
                                  <a:moveTo>
                                    <a:pt x="149" y="43"/>
                                  </a:moveTo>
                                  <a:lnTo>
                                    <a:pt x="139" y="62"/>
                                  </a:lnTo>
                                  <a:lnTo>
                                    <a:pt x="125" y="72"/>
                                  </a:lnTo>
                                  <a:lnTo>
                                    <a:pt x="105" y="86"/>
                                  </a:lnTo>
                                  <a:lnTo>
                                    <a:pt x="86" y="91"/>
                                  </a:lnTo>
                                  <a:lnTo>
                                    <a:pt x="67" y="96"/>
                                  </a:lnTo>
                                  <a:lnTo>
                                    <a:pt x="43" y="96"/>
                                  </a:lnTo>
                                  <a:lnTo>
                                    <a:pt x="19" y="96"/>
                                  </a:lnTo>
                                  <a:lnTo>
                                    <a:pt x="0" y="91"/>
                                  </a:lnTo>
                                  <a:lnTo>
                                    <a:pt x="19" y="82"/>
                                  </a:lnTo>
                                  <a:lnTo>
                                    <a:pt x="33" y="77"/>
                                  </a:lnTo>
                                  <a:lnTo>
                                    <a:pt x="48" y="67"/>
                                  </a:lnTo>
                                  <a:lnTo>
                                    <a:pt x="57" y="62"/>
                                  </a:lnTo>
                                  <a:lnTo>
                                    <a:pt x="72" y="53"/>
                                  </a:lnTo>
                                  <a:lnTo>
                                    <a:pt x="77" y="38"/>
                                  </a:lnTo>
                                  <a:lnTo>
                                    <a:pt x="77" y="24"/>
                                  </a:lnTo>
                                  <a:lnTo>
                                    <a:pt x="72" y="0"/>
                                  </a:lnTo>
                                  <a:lnTo>
                                    <a:pt x="149" y="43"/>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664165682" name="Freeform 98"/>
                          <wps:cNvSpPr/>
                          <wps:spPr>
                            <a:xfrm>
                              <a:off x="2177" y="14529"/>
                              <a:ext cx="67" cy="77"/>
                            </a:xfrm>
                            <a:custGeom>
                              <a:avLst/>
                              <a:gdLst/>
                              <a:ahLst/>
                              <a:cxnLst/>
                              <a:rect l="l" t="t" r="r" b="b"/>
                              <a:pathLst>
                                <a:path w="67" h="77" extrusionOk="0">
                                  <a:moveTo>
                                    <a:pt x="57" y="62"/>
                                  </a:moveTo>
                                  <a:lnTo>
                                    <a:pt x="48" y="72"/>
                                  </a:lnTo>
                                  <a:lnTo>
                                    <a:pt x="43" y="72"/>
                                  </a:lnTo>
                                  <a:lnTo>
                                    <a:pt x="33" y="77"/>
                                  </a:lnTo>
                                  <a:lnTo>
                                    <a:pt x="29" y="77"/>
                                  </a:lnTo>
                                  <a:lnTo>
                                    <a:pt x="19" y="77"/>
                                  </a:lnTo>
                                  <a:lnTo>
                                    <a:pt x="14" y="72"/>
                                  </a:lnTo>
                                  <a:lnTo>
                                    <a:pt x="9" y="72"/>
                                  </a:lnTo>
                                  <a:lnTo>
                                    <a:pt x="5" y="62"/>
                                  </a:lnTo>
                                  <a:lnTo>
                                    <a:pt x="0" y="48"/>
                                  </a:lnTo>
                                  <a:lnTo>
                                    <a:pt x="0" y="38"/>
                                  </a:lnTo>
                                  <a:lnTo>
                                    <a:pt x="5" y="24"/>
                                  </a:lnTo>
                                  <a:lnTo>
                                    <a:pt x="14" y="10"/>
                                  </a:lnTo>
                                  <a:lnTo>
                                    <a:pt x="19" y="5"/>
                                  </a:lnTo>
                                  <a:lnTo>
                                    <a:pt x="24" y="0"/>
                                  </a:lnTo>
                                  <a:lnTo>
                                    <a:pt x="33" y="0"/>
                                  </a:lnTo>
                                  <a:lnTo>
                                    <a:pt x="38" y="0"/>
                                  </a:lnTo>
                                  <a:lnTo>
                                    <a:pt x="43" y="5"/>
                                  </a:lnTo>
                                  <a:lnTo>
                                    <a:pt x="48" y="5"/>
                                  </a:lnTo>
                                  <a:lnTo>
                                    <a:pt x="57" y="10"/>
                                  </a:lnTo>
                                  <a:lnTo>
                                    <a:pt x="57" y="14"/>
                                  </a:lnTo>
                                  <a:lnTo>
                                    <a:pt x="62" y="24"/>
                                  </a:lnTo>
                                  <a:lnTo>
                                    <a:pt x="67" y="38"/>
                                  </a:lnTo>
                                  <a:lnTo>
                                    <a:pt x="67" y="53"/>
                                  </a:lnTo>
                                  <a:lnTo>
                                    <a:pt x="57" y="62"/>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1236141125" name="Freeform 99"/>
                          <wps:cNvSpPr/>
                          <wps:spPr>
                            <a:xfrm>
                              <a:off x="1687" y="12849"/>
                              <a:ext cx="490" cy="1488"/>
                            </a:xfrm>
                            <a:custGeom>
                              <a:avLst/>
                              <a:gdLst/>
                              <a:ahLst/>
                              <a:cxnLst/>
                              <a:rect l="l" t="t" r="r" b="b"/>
                              <a:pathLst>
                                <a:path w="490" h="1488" extrusionOk="0">
                                  <a:moveTo>
                                    <a:pt x="87" y="1406"/>
                                  </a:moveTo>
                                  <a:lnTo>
                                    <a:pt x="77" y="1378"/>
                                  </a:lnTo>
                                  <a:lnTo>
                                    <a:pt x="77" y="1339"/>
                                  </a:lnTo>
                                  <a:lnTo>
                                    <a:pt x="72" y="1296"/>
                                  </a:lnTo>
                                  <a:lnTo>
                                    <a:pt x="77" y="1258"/>
                                  </a:lnTo>
                                  <a:lnTo>
                                    <a:pt x="77" y="1210"/>
                                  </a:lnTo>
                                  <a:lnTo>
                                    <a:pt x="82" y="1166"/>
                                  </a:lnTo>
                                  <a:lnTo>
                                    <a:pt x="91" y="1118"/>
                                  </a:lnTo>
                                  <a:lnTo>
                                    <a:pt x="101" y="1075"/>
                                  </a:lnTo>
                                  <a:lnTo>
                                    <a:pt x="115" y="1032"/>
                                  </a:lnTo>
                                  <a:lnTo>
                                    <a:pt x="135" y="989"/>
                                  </a:lnTo>
                                  <a:lnTo>
                                    <a:pt x="154" y="950"/>
                                  </a:lnTo>
                                  <a:lnTo>
                                    <a:pt x="178" y="912"/>
                                  </a:lnTo>
                                  <a:lnTo>
                                    <a:pt x="207" y="883"/>
                                  </a:lnTo>
                                  <a:lnTo>
                                    <a:pt x="235" y="859"/>
                                  </a:lnTo>
                                  <a:lnTo>
                                    <a:pt x="274" y="835"/>
                                  </a:lnTo>
                                  <a:lnTo>
                                    <a:pt x="312" y="821"/>
                                  </a:lnTo>
                                  <a:lnTo>
                                    <a:pt x="303" y="816"/>
                                  </a:lnTo>
                                  <a:lnTo>
                                    <a:pt x="293" y="816"/>
                                  </a:lnTo>
                                  <a:lnTo>
                                    <a:pt x="283" y="816"/>
                                  </a:lnTo>
                                  <a:lnTo>
                                    <a:pt x="269" y="816"/>
                                  </a:lnTo>
                                  <a:lnTo>
                                    <a:pt x="255" y="821"/>
                                  </a:lnTo>
                                  <a:lnTo>
                                    <a:pt x="240" y="821"/>
                                  </a:lnTo>
                                  <a:lnTo>
                                    <a:pt x="226" y="826"/>
                                  </a:lnTo>
                                  <a:lnTo>
                                    <a:pt x="207" y="826"/>
                                  </a:lnTo>
                                  <a:lnTo>
                                    <a:pt x="192" y="826"/>
                                  </a:lnTo>
                                  <a:lnTo>
                                    <a:pt x="173" y="816"/>
                                  </a:lnTo>
                                  <a:lnTo>
                                    <a:pt x="154" y="806"/>
                                  </a:lnTo>
                                  <a:lnTo>
                                    <a:pt x="139" y="792"/>
                                  </a:lnTo>
                                  <a:lnTo>
                                    <a:pt x="135" y="778"/>
                                  </a:lnTo>
                                  <a:lnTo>
                                    <a:pt x="135" y="758"/>
                                  </a:lnTo>
                                  <a:lnTo>
                                    <a:pt x="144" y="739"/>
                                  </a:lnTo>
                                  <a:lnTo>
                                    <a:pt x="168" y="720"/>
                                  </a:lnTo>
                                  <a:lnTo>
                                    <a:pt x="183" y="715"/>
                                  </a:lnTo>
                                  <a:lnTo>
                                    <a:pt x="173" y="706"/>
                                  </a:lnTo>
                                  <a:lnTo>
                                    <a:pt x="125" y="710"/>
                                  </a:lnTo>
                                  <a:lnTo>
                                    <a:pt x="91" y="701"/>
                                  </a:lnTo>
                                  <a:lnTo>
                                    <a:pt x="72" y="682"/>
                                  </a:lnTo>
                                  <a:lnTo>
                                    <a:pt x="53" y="662"/>
                                  </a:lnTo>
                                  <a:lnTo>
                                    <a:pt x="43" y="638"/>
                                  </a:lnTo>
                                  <a:lnTo>
                                    <a:pt x="29" y="614"/>
                                  </a:lnTo>
                                  <a:lnTo>
                                    <a:pt x="19" y="600"/>
                                  </a:lnTo>
                                  <a:lnTo>
                                    <a:pt x="0" y="595"/>
                                  </a:lnTo>
                                  <a:lnTo>
                                    <a:pt x="10" y="581"/>
                                  </a:lnTo>
                                  <a:lnTo>
                                    <a:pt x="24" y="566"/>
                                  </a:lnTo>
                                  <a:lnTo>
                                    <a:pt x="43" y="552"/>
                                  </a:lnTo>
                                  <a:lnTo>
                                    <a:pt x="63" y="542"/>
                                  </a:lnTo>
                                  <a:lnTo>
                                    <a:pt x="91" y="538"/>
                                  </a:lnTo>
                                  <a:lnTo>
                                    <a:pt x="120" y="542"/>
                                  </a:lnTo>
                                  <a:lnTo>
                                    <a:pt x="149" y="557"/>
                                  </a:lnTo>
                                  <a:lnTo>
                                    <a:pt x="178" y="586"/>
                                  </a:lnTo>
                                  <a:lnTo>
                                    <a:pt x="197" y="605"/>
                                  </a:lnTo>
                                  <a:lnTo>
                                    <a:pt x="202" y="586"/>
                                  </a:lnTo>
                                  <a:lnTo>
                                    <a:pt x="154" y="547"/>
                                  </a:lnTo>
                                  <a:lnTo>
                                    <a:pt x="120" y="509"/>
                                  </a:lnTo>
                                  <a:lnTo>
                                    <a:pt x="101" y="470"/>
                                  </a:lnTo>
                                  <a:lnTo>
                                    <a:pt x="91" y="427"/>
                                  </a:lnTo>
                                  <a:lnTo>
                                    <a:pt x="87" y="389"/>
                                  </a:lnTo>
                                  <a:lnTo>
                                    <a:pt x="82" y="360"/>
                                  </a:lnTo>
                                  <a:lnTo>
                                    <a:pt x="77" y="341"/>
                                  </a:lnTo>
                                  <a:lnTo>
                                    <a:pt x="58" y="331"/>
                                  </a:lnTo>
                                  <a:lnTo>
                                    <a:pt x="82" y="326"/>
                                  </a:lnTo>
                                  <a:lnTo>
                                    <a:pt x="106" y="331"/>
                                  </a:lnTo>
                                  <a:lnTo>
                                    <a:pt x="130" y="341"/>
                                  </a:lnTo>
                                  <a:lnTo>
                                    <a:pt x="154" y="355"/>
                                  </a:lnTo>
                                  <a:lnTo>
                                    <a:pt x="173" y="379"/>
                                  </a:lnTo>
                                  <a:lnTo>
                                    <a:pt x="192" y="403"/>
                                  </a:lnTo>
                                  <a:lnTo>
                                    <a:pt x="207" y="432"/>
                                  </a:lnTo>
                                  <a:lnTo>
                                    <a:pt x="216" y="461"/>
                                  </a:lnTo>
                                  <a:lnTo>
                                    <a:pt x="226" y="528"/>
                                  </a:lnTo>
                                  <a:lnTo>
                                    <a:pt x="240" y="518"/>
                                  </a:lnTo>
                                  <a:lnTo>
                                    <a:pt x="231" y="470"/>
                                  </a:lnTo>
                                  <a:lnTo>
                                    <a:pt x="231" y="422"/>
                                  </a:lnTo>
                                  <a:lnTo>
                                    <a:pt x="226" y="379"/>
                                  </a:lnTo>
                                  <a:lnTo>
                                    <a:pt x="221" y="336"/>
                                  </a:lnTo>
                                  <a:lnTo>
                                    <a:pt x="216" y="298"/>
                                  </a:lnTo>
                                  <a:lnTo>
                                    <a:pt x="202" y="254"/>
                                  </a:lnTo>
                                  <a:lnTo>
                                    <a:pt x="183" y="216"/>
                                  </a:lnTo>
                                  <a:lnTo>
                                    <a:pt x="149" y="173"/>
                                  </a:lnTo>
                                  <a:lnTo>
                                    <a:pt x="149" y="149"/>
                                  </a:lnTo>
                                  <a:lnTo>
                                    <a:pt x="149" y="125"/>
                                  </a:lnTo>
                                  <a:lnTo>
                                    <a:pt x="144" y="101"/>
                                  </a:lnTo>
                                  <a:lnTo>
                                    <a:pt x="130" y="82"/>
                                  </a:lnTo>
                                  <a:lnTo>
                                    <a:pt x="135" y="106"/>
                                  </a:lnTo>
                                  <a:lnTo>
                                    <a:pt x="135" y="125"/>
                                  </a:lnTo>
                                  <a:lnTo>
                                    <a:pt x="135" y="144"/>
                                  </a:lnTo>
                                  <a:lnTo>
                                    <a:pt x="125" y="168"/>
                                  </a:lnTo>
                                  <a:lnTo>
                                    <a:pt x="111" y="178"/>
                                  </a:lnTo>
                                  <a:lnTo>
                                    <a:pt x="96" y="182"/>
                                  </a:lnTo>
                                  <a:lnTo>
                                    <a:pt x="82" y="182"/>
                                  </a:lnTo>
                                  <a:lnTo>
                                    <a:pt x="67" y="182"/>
                                  </a:lnTo>
                                  <a:lnTo>
                                    <a:pt x="53" y="178"/>
                                  </a:lnTo>
                                  <a:lnTo>
                                    <a:pt x="43" y="168"/>
                                  </a:lnTo>
                                  <a:lnTo>
                                    <a:pt x="34" y="154"/>
                                  </a:lnTo>
                                  <a:lnTo>
                                    <a:pt x="24" y="139"/>
                                  </a:lnTo>
                                  <a:lnTo>
                                    <a:pt x="15" y="120"/>
                                  </a:lnTo>
                                  <a:lnTo>
                                    <a:pt x="15" y="101"/>
                                  </a:lnTo>
                                  <a:lnTo>
                                    <a:pt x="15" y="77"/>
                                  </a:lnTo>
                                  <a:lnTo>
                                    <a:pt x="19" y="58"/>
                                  </a:lnTo>
                                  <a:lnTo>
                                    <a:pt x="29" y="38"/>
                                  </a:lnTo>
                                  <a:lnTo>
                                    <a:pt x="43" y="24"/>
                                  </a:lnTo>
                                  <a:lnTo>
                                    <a:pt x="58" y="10"/>
                                  </a:lnTo>
                                  <a:lnTo>
                                    <a:pt x="82" y="0"/>
                                  </a:lnTo>
                                  <a:lnTo>
                                    <a:pt x="106" y="0"/>
                                  </a:lnTo>
                                  <a:lnTo>
                                    <a:pt x="130" y="14"/>
                                  </a:lnTo>
                                  <a:lnTo>
                                    <a:pt x="159" y="34"/>
                                  </a:lnTo>
                                  <a:lnTo>
                                    <a:pt x="183" y="62"/>
                                  </a:lnTo>
                                  <a:lnTo>
                                    <a:pt x="211" y="96"/>
                                  </a:lnTo>
                                  <a:lnTo>
                                    <a:pt x="231" y="125"/>
                                  </a:lnTo>
                                  <a:lnTo>
                                    <a:pt x="245" y="158"/>
                                  </a:lnTo>
                                  <a:lnTo>
                                    <a:pt x="255" y="187"/>
                                  </a:lnTo>
                                  <a:lnTo>
                                    <a:pt x="264" y="259"/>
                                  </a:lnTo>
                                  <a:lnTo>
                                    <a:pt x="274" y="341"/>
                                  </a:lnTo>
                                  <a:lnTo>
                                    <a:pt x="279" y="413"/>
                                  </a:lnTo>
                                  <a:lnTo>
                                    <a:pt x="283" y="490"/>
                                  </a:lnTo>
                                  <a:lnTo>
                                    <a:pt x="288" y="557"/>
                                  </a:lnTo>
                                  <a:lnTo>
                                    <a:pt x="298" y="614"/>
                                  </a:lnTo>
                                  <a:lnTo>
                                    <a:pt x="312" y="658"/>
                                  </a:lnTo>
                                  <a:lnTo>
                                    <a:pt x="341" y="691"/>
                                  </a:lnTo>
                                  <a:lnTo>
                                    <a:pt x="365" y="706"/>
                                  </a:lnTo>
                                  <a:lnTo>
                                    <a:pt x="389" y="710"/>
                                  </a:lnTo>
                                  <a:lnTo>
                                    <a:pt x="413" y="710"/>
                                  </a:lnTo>
                                  <a:lnTo>
                                    <a:pt x="432" y="706"/>
                                  </a:lnTo>
                                  <a:lnTo>
                                    <a:pt x="447" y="696"/>
                                  </a:lnTo>
                                  <a:lnTo>
                                    <a:pt x="456" y="677"/>
                                  </a:lnTo>
                                  <a:lnTo>
                                    <a:pt x="456" y="653"/>
                                  </a:lnTo>
                                  <a:lnTo>
                                    <a:pt x="456" y="629"/>
                                  </a:lnTo>
                                  <a:lnTo>
                                    <a:pt x="451" y="605"/>
                                  </a:lnTo>
                                  <a:lnTo>
                                    <a:pt x="442" y="595"/>
                                  </a:lnTo>
                                  <a:lnTo>
                                    <a:pt x="427" y="586"/>
                                  </a:lnTo>
                                  <a:lnTo>
                                    <a:pt x="413" y="586"/>
                                  </a:lnTo>
                                  <a:lnTo>
                                    <a:pt x="403" y="590"/>
                                  </a:lnTo>
                                  <a:lnTo>
                                    <a:pt x="389" y="605"/>
                                  </a:lnTo>
                                  <a:lnTo>
                                    <a:pt x="379" y="614"/>
                                  </a:lnTo>
                                  <a:lnTo>
                                    <a:pt x="370" y="629"/>
                                  </a:lnTo>
                                  <a:lnTo>
                                    <a:pt x="365" y="600"/>
                                  </a:lnTo>
                                  <a:lnTo>
                                    <a:pt x="370" y="576"/>
                                  </a:lnTo>
                                  <a:lnTo>
                                    <a:pt x="375" y="562"/>
                                  </a:lnTo>
                                  <a:lnTo>
                                    <a:pt x="389" y="557"/>
                                  </a:lnTo>
                                  <a:lnTo>
                                    <a:pt x="370" y="538"/>
                                  </a:lnTo>
                                  <a:lnTo>
                                    <a:pt x="355" y="528"/>
                                  </a:lnTo>
                                  <a:lnTo>
                                    <a:pt x="355" y="509"/>
                                  </a:lnTo>
                                  <a:lnTo>
                                    <a:pt x="360" y="490"/>
                                  </a:lnTo>
                                  <a:lnTo>
                                    <a:pt x="370" y="480"/>
                                  </a:lnTo>
                                  <a:lnTo>
                                    <a:pt x="379" y="480"/>
                                  </a:lnTo>
                                  <a:lnTo>
                                    <a:pt x="394" y="485"/>
                                  </a:lnTo>
                                  <a:lnTo>
                                    <a:pt x="408" y="494"/>
                                  </a:lnTo>
                                  <a:lnTo>
                                    <a:pt x="423" y="509"/>
                                  </a:lnTo>
                                  <a:lnTo>
                                    <a:pt x="442" y="528"/>
                                  </a:lnTo>
                                  <a:lnTo>
                                    <a:pt x="451" y="542"/>
                                  </a:lnTo>
                                  <a:lnTo>
                                    <a:pt x="461" y="557"/>
                                  </a:lnTo>
                                  <a:lnTo>
                                    <a:pt x="480" y="595"/>
                                  </a:lnTo>
                                  <a:lnTo>
                                    <a:pt x="490" y="648"/>
                                  </a:lnTo>
                                  <a:lnTo>
                                    <a:pt x="490" y="706"/>
                                  </a:lnTo>
                                  <a:lnTo>
                                    <a:pt x="485" y="754"/>
                                  </a:lnTo>
                                  <a:lnTo>
                                    <a:pt x="466" y="797"/>
                                  </a:lnTo>
                                  <a:lnTo>
                                    <a:pt x="447" y="835"/>
                                  </a:lnTo>
                                  <a:lnTo>
                                    <a:pt x="423" y="859"/>
                                  </a:lnTo>
                                  <a:lnTo>
                                    <a:pt x="399" y="878"/>
                                  </a:lnTo>
                                  <a:lnTo>
                                    <a:pt x="375" y="898"/>
                                  </a:lnTo>
                                  <a:lnTo>
                                    <a:pt x="351" y="912"/>
                                  </a:lnTo>
                                  <a:lnTo>
                                    <a:pt x="327" y="931"/>
                                  </a:lnTo>
                                  <a:lnTo>
                                    <a:pt x="307" y="955"/>
                                  </a:lnTo>
                                  <a:lnTo>
                                    <a:pt x="274" y="1003"/>
                                  </a:lnTo>
                                  <a:lnTo>
                                    <a:pt x="245" y="1051"/>
                                  </a:lnTo>
                                  <a:lnTo>
                                    <a:pt x="221" y="1099"/>
                                  </a:lnTo>
                                  <a:lnTo>
                                    <a:pt x="197" y="1152"/>
                                  </a:lnTo>
                                  <a:lnTo>
                                    <a:pt x="178" y="1214"/>
                                  </a:lnTo>
                                  <a:lnTo>
                                    <a:pt x="168" y="1291"/>
                                  </a:lnTo>
                                  <a:lnTo>
                                    <a:pt x="168" y="1382"/>
                                  </a:lnTo>
                                  <a:lnTo>
                                    <a:pt x="173" y="1488"/>
                                  </a:lnTo>
                                  <a:lnTo>
                                    <a:pt x="163" y="1474"/>
                                  </a:lnTo>
                                  <a:lnTo>
                                    <a:pt x="154" y="1459"/>
                                  </a:lnTo>
                                  <a:lnTo>
                                    <a:pt x="139" y="1445"/>
                                  </a:lnTo>
                                  <a:lnTo>
                                    <a:pt x="130" y="1435"/>
                                  </a:lnTo>
                                  <a:lnTo>
                                    <a:pt x="120" y="1430"/>
                                  </a:lnTo>
                                  <a:lnTo>
                                    <a:pt x="111" y="1421"/>
                                  </a:lnTo>
                                  <a:lnTo>
                                    <a:pt x="96" y="1411"/>
                                  </a:lnTo>
                                  <a:lnTo>
                                    <a:pt x="87" y="1406"/>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799989029" name="Freeform 100"/>
                          <wps:cNvSpPr/>
                          <wps:spPr>
                            <a:xfrm>
                              <a:off x="1663" y="14841"/>
                              <a:ext cx="250" cy="811"/>
                            </a:xfrm>
                            <a:custGeom>
                              <a:avLst/>
                              <a:gdLst/>
                              <a:ahLst/>
                              <a:cxnLst/>
                              <a:rect l="l" t="t" r="r" b="b"/>
                              <a:pathLst>
                                <a:path w="250" h="811" extrusionOk="0">
                                  <a:moveTo>
                                    <a:pt x="250" y="53"/>
                                  </a:moveTo>
                                  <a:lnTo>
                                    <a:pt x="207" y="115"/>
                                  </a:lnTo>
                                  <a:lnTo>
                                    <a:pt x="168" y="187"/>
                                  </a:lnTo>
                                  <a:lnTo>
                                    <a:pt x="139" y="264"/>
                                  </a:lnTo>
                                  <a:lnTo>
                                    <a:pt x="111" y="346"/>
                                  </a:lnTo>
                                  <a:lnTo>
                                    <a:pt x="96" y="432"/>
                                  </a:lnTo>
                                  <a:lnTo>
                                    <a:pt x="87" y="523"/>
                                  </a:lnTo>
                                  <a:lnTo>
                                    <a:pt x="87" y="619"/>
                                  </a:lnTo>
                                  <a:lnTo>
                                    <a:pt x="96" y="710"/>
                                  </a:lnTo>
                                  <a:lnTo>
                                    <a:pt x="19" y="811"/>
                                  </a:lnTo>
                                  <a:lnTo>
                                    <a:pt x="5" y="730"/>
                                  </a:lnTo>
                                  <a:lnTo>
                                    <a:pt x="0" y="638"/>
                                  </a:lnTo>
                                  <a:lnTo>
                                    <a:pt x="0" y="542"/>
                                  </a:lnTo>
                                  <a:lnTo>
                                    <a:pt x="5" y="442"/>
                                  </a:lnTo>
                                  <a:lnTo>
                                    <a:pt x="19" y="341"/>
                                  </a:lnTo>
                                  <a:lnTo>
                                    <a:pt x="39" y="240"/>
                                  </a:lnTo>
                                  <a:lnTo>
                                    <a:pt x="72" y="149"/>
                                  </a:lnTo>
                                  <a:lnTo>
                                    <a:pt x="106" y="62"/>
                                  </a:lnTo>
                                  <a:lnTo>
                                    <a:pt x="115" y="62"/>
                                  </a:lnTo>
                                  <a:lnTo>
                                    <a:pt x="125" y="62"/>
                                  </a:lnTo>
                                  <a:lnTo>
                                    <a:pt x="135" y="58"/>
                                  </a:lnTo>
                                  <a:lnTo>
                                    <a:pt x="144" y="53"/>
                                  </a:lnTo>
                                  <a:lnTo>
                                    <a:pt x="159" y="48"/>
                                  </a:lnTo>
                                  <a:lnTo>
                                    <a:pt x="168" y="34"/>
                                  </a:lnTo>
                                  <a:lnTo>
                                    <a:pt x="178" y="24"/>
                                  </a:lnTo>
                                  <a:lnTo>
                                    <a:pt x="192" y="5"/>
                                  </a:lnTo>
                                  <a:lnTo>
                                    <a:pt x="197" y="0"/>
                                  </a:lnTo>
                                  <a:lnTo>
                                    <a:pt x="207" y="0"/>
                                  </a:lnTo>
                                  <a:lnTo>
                                    <a:pt x="211" y="5"/>
                                  </a:lnTo>
                                  <a:lnTo>
                                    <a:pt x="221" y="14"/>
                                  </a:lnTo>
                                  <a:lnTo>
                                    <a:pt x="226" y="29"/>
                                  </a:lnTo>
                                  <a:lnTo>
                                    <a:pt x="235" y="38"/>
                                  </a:lnTo>
                                  <a:lnTo>
                                    <a:pt x="240" y="48"/>
                                  </a:lnTo>
                                  <a:lnTo>
                                    <a:pt x="250" y="53"/>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265119502" name="Rectangle 265119502"/>
                          <wps:cNvSpPr/>
                          <wps:spPr>
                            <a:xfrm>
                              <a:off x="4087" y="15470"/>
                              <a:ext cx="4253" cy="86"/>
                            </a:xfrm>
                            <a:prstGeom prst="rect">
                              <a:avLst/>
                            </a:prstGeom>
                            <a:solidFill>
                              <a:sysClr val="window" lastClr="FFFFFF"/>
                            </a:solidFill>
                            <a:ln w="12700" cap="flat" cmpd="sng" algn="ctr">
                              <a:solidFill>
                                <a:srgbClr val="0070C0"/>
                              </a:solidFill>
                              <a:prstDash val="solid"/>
                              <a:miter lim="800000"/>
                              <a:headEnd type="none" w="sm" len="sm"/>
                              <a:tailEnd type="none" w="sm" len="sm"/>
                            </a:ln>
                            <a:effectLst/>
                          </wps:spPr>
                          <wps:txbx>
                            <w:txbxContent>
                              <w:p w14:paraId="0B3116CE" w14:textId="77777777" w:rsidR="00497067" w:rsidRDefault="00497067" w:rsidP="00004A8C">
                                <w:pPr>
                                  <w:textDirection w:val="btLr"/>
                                </w:pPr>
                              </w:p>
                            </w:txbxContent>
                          </wps:txbx>
                          <wps:bodyPr spcFirstLastPara="1" wrap="square" lIns="91425" tIns="91425" rIns="91425" bIns="91425" anchor="ctr" anchorCtr="0">
                            <a:noAutofit/>
                          </wps:bodyPr>
                        </wps:wsp>
                        <wps:wsp>
                          <wps:cNvPr id="1709251072" name="Rectangle 1709251072"/>
                          <wps:cNvSpPr/>
                          <wps:spPr>
                            <a:xfrm>
                              <a:off x="10558" y="4118"/>
                              <a:ext cx="86" cy="8505"/>
                            </a:xfrm>
                            <a:prstGeom prst="rect">
                              <a:avLst/>
                            </a:prstGeom>
                            <a:solidFill>
                              <a:sysClr val="window" lastClr="FFFFFF"/>
                            </a:solidFill>
                            <a:ln w="12700" cap="flat" cmpd="sng" algn="ctr">
                              <a:solidFill>
                                <a:srgbClr val="0070C0"/>
                              </a:solidFill>
                              <a:prstDash val="solid"/>
                              <a:miter lim="800000"/>
                              <a:headEnd type="none" w="sm" len="sm"/>
                              <a:tailEnd type="none" w="sm" len="sm"/>
                            </a:ln>
                            <a:effectLst/>
                          </wps:spPr>
                          <wps:txbx>
                            <w:txbxContent>
                              <w:p w14:paraId="75449BD9" w14:textId="77777777" w:rsidR="00497067" w:rsidRDefault="00497067" w:rsidP="00004A8C">
                                <w:pPr>
                                  <w:textDirection w:val="btLr"/>
                                </w:pPr>
                              </w:p>
                            </w:txbxContent>
                          </wps:txbx>
                          <wps:bodyPr spcFirstLastPara="1" wrap="square" lIns="91425" tIns="91425" rIns="91425" bIns="91425" anchor="ctr" anchorCtr="0">
                            <a:noAutofit/>
                          </wps:bodyPr>
                        </wps:wsp>
                      </wpg:grpSp>
                    </wpg:wgp>
                  </a:graphicData>
                </a:graphic>
                <wp14:sizeRelH relativeFrom="margin">
                  <wp14:pctWidth>0</wp14:pctWidth>
                </wp14:sizeRelH>
                <wp14:sizeRelV relativeFrom="margin">
                  <wp14:pctHeight>0</wp14:pctHeight>
                </wp14:sizeRelV>
              </wp:anchor>
            </w:drawing>
          </mc:Choice>
          <mc:Fallback>
            <w:pict>
              <v:group w14:anchorId="332AA2C1" id="Group 1445112025" o:spid="_x0000_s1096" style="position:absolute;margin-left:0;margin-top:0;width:519.9pt;height:760.7pt;z-index:-251651072;mso-position-horizontal:center;mso-position-horizontal-relative:margin;mso-position-vertical:center;mso-position-vertical-relative:margin;mso-width-relative:margin;mso-height-relative:margin" coordorigin="17493" coordsize="71932,75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">
                <v:group id="Group 1134945316" o:spid="_x0000_s1097" style="position:absolute;left:17493;width:71933;height:75600" coordorigin="1625,1003" coordsize="9158,1468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">
                  <v:rect id="Rectangle 1468781751" o:spid="_x0000_s1098" style="position:absolute;left:2101;top:1628;width:8326;height:1349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" fillcolor="window" strokecolor="#0078d2" strokeweight="6pt">
                    <v:textbox inset="2.53958mm,2.53958mm,2.53958mm,2.53958mm">
                      <w:txbxContent>
                        <w:p w14:paraId="220E616A" w14:textId="77777777" w:rsidR="00497067" w:rsidRPr="002107C5" w:rsidRDefault="00497067" w:rsidP="00004A8C">
                          <w:pPr>
                            <w:textDirection w:val="btLr"/>
                            <w:rPr>
                              <w14:shadow w14:blurRad="50800" w14:dist="50800" w14:dir="5400000" w14:sx="1000" w14:sy="1000" w14:kx="0" w14:ky="0" w14:algn="ctr">
                                <w14:srgbClr w14:val="0070C0"/>
                              </w14:shadow>
                            </w:rPr>
                          </w:pPr>
                        </w:p>
                      </w:txbxContent>
                    </v:textbox>
                  </v:rect>
                  <v:shape id="Freeform 3" o:spid="_x0000_s1099" style="position:absolute;left:9329;top:1003;width:821;height:854;visibility:visible;mso-wrap-style:square;v-text-anchor:middle" coordsize="821,85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" path="m446,110l427,100,408,96r-15,4l379,100r-14,5l350,110r-14,5l321,110r5,14l331,148r10,29l355,201r19,29l403,254r24,19l461,283r28,9l518,307r29,14l571,340r24,29l614,398r19,34l648,465r14,34l672,532r9,39l686,609r5,39l686,681r,34l677,748r-5,20l662,782r-9,14l643,806r-10,10l624,820r-5,5l614,825r-14,l590,825r-19,-5l557,811,537,796,523,777,513,753r-4,-38l499,676,489,638r-9,-34l461,571,446,542,422,518,403,499,379,484,355,470,331,460r-29,l278,465r-24,5l230,484r-19,20l187,532r-10,24l173,580r,24l173,624r-24,4l125,628,96,624,72,609,48,590,33,561,24,528r,-44l29,460r9,-19l48,427,62,417r15,l96,417r14,l125,422r19,14l149,460r,24l144,504r-10,9l125,513r-5,-9l125,484r-5,-19l110,475,96,489r-5,15l91,518r5,10l105,537r5,5l120,547r9,5l139,552r10,-10l153,532r10,-9l168,504r5,-20l173,465r-5,-19l163,427,149,408,129,393r-24,-9l86,379r-24,5l43,388,29,403,14,422,9,446,,480r,38l5,552r14,33l38,614r24,19l96,652r38,l187,648r10,24l216,691r29,19l269,724r24,5l317,734r19,-10l350,705r5,-29l355,648r-5,-24l336,609r-5,-5l321,604r-9,l302,609r-9,5l283,619r-5,9l273,633r5,15l278,652r5,-4l293,643r9,-10l312,628r9,5l331,638r5,10l336,662r,14l331,691r-5,9l312,705r-15,l278,705r-19,-5l240,681,221,662,206,638r-5,-14l197,604r,-19l201,566r5,-19l221,528r19,-15l269,499r-5,19l264,532r,10l264,552r5,-10l278,532r15,-9l312,518r19,-5l350,513r19,l384,518r19,14l422,547r15,19l461,609r14,48l485,705r9,48l513,796r20,29l566,844r43,10l648,844r29,-14l701,801r24,-33l739,720r10,-58l753,600r,-72l749,504r-5,-34l734,441,720,408,710,379,696,350,681,326,667,312,657,297r-9,-19l638,259r-5,-19l629,220r,-19l624,182r,-10l633,158r10,43l657,244r20,39l696,326r19,34l734,398r15,34l758,465r10,-19l792,427r14,-19l816,388r5,-19l816,350,806,331,792,312,773,297,758,283r-5,-10l749,259r4,-10l758,240r10,-5l777,225r15,-5l801,216r5,-15l811,182r5,-19l811,144r-5,-24l792,100,777,86,758,76r-14,l729,76r-9,10l710,96r-9,14l691,120r-5,14l681,115r,-15l677,86,672,72,667,62,657,57r-9,-5l638,52r-9,l619,57,609,67r-14,9l590,91r-9,14l576,124r-5,24l571,120,566,96,561,76,557,57,547,52r-5,-4l533,43r-10,5l513,43r-9,l494,43,480,38,470,33r-9,-5l456,14,451,,437,24r4,28l446,76r10,24l465,115r15,9l494,144r15,14l518,172r10,15l542,201r5,10l552,220r-5,10l537,230r-9,-14l518,206r-9,-14l499,177,489,158,475,144,465,124r-9,-9l446,110xe" fillcolor="window" strokecolor="#0070c0" strokeweight="1pt">
                    <v:stroke startarrowwidth="narrow" startarrowlength="short" endarrowwidth="narrow" endarrowlength="short" joinstyle="miter"/>
                    <v:path arrowok="t" o:extrusionok="f"/>
                  </v:shape>
                  <v:shape id="Freeform 4" o:spid="_x0000_s1100" style="position:absolute;left:9780;top:1478;width:77;height:182;visibility:visible;mso-wrap-style:square;v-text-anchor:middle" coordsize="77,1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" path="m38,182r10,-9l58,153r9,-19l77,105r,-24l77,53r,-24l72,,67,19,62,43,58,57,53,77,43,86,34,96r-15,l,91r38,91xe" fillcolor="window" strokecolor="#0070c0" strokeweight="1pt">
                    <v:stroke startarrowwidth="narrow" startarrowlength="short" endarrowwidth="narrow" endarrowlength="short" joinstyle="miter"/>
                    <v:path arrowok="t" o:extrusionok="f"/>
                  </v:shape>
                  <v:shape id="Freeform 5" o:spid="_x0000_s1101" style="position:absolute;left:9857;top:1655;width:62;height:87;visibility:visible;mso-wrap-style:square;v-text-anchor:middle" coordsize="62,8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" path="m53,77l57,53,62,39,57,20,53,5,43,5,38,,33,,29,5r-5,l19,10r-5,5l9,20,,29,,48,5,63,9,77r10,5l29,87,43,82,53,77xe" fillcolor="window" strokecolor="#0070c0" strokeweight="1pt">
                    <v:stroke startarrowwidth="narrow" startarrowlength="short" endarrowwidth="narrow" endarrowlength="short" joinstyle="miter"/>
                    <v:path arrowok="t" o:extrusionok="f"/>
                  </v:shape>
                  <v:shape id="Freeform 6" o:spid="_x0000_s1102" style="position:absolute;left:8513;top:1046;width:1190;height:614;visibility:visible;mso-wrap-style:square;v-text-anchor:middle" coordsize="1190,6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" path="m1128,105r-29,-4l1070,91r-33,l1003,91r-34,5l931,101r-34,9l859,125r-34,19l792,163r-34,24l729,221r-24,33l686,293r-19,43l657,389r-4,-20l653,336r4,-34l662,259r-5,-19l653,216,643,192,633,177r-14,-9l605,168r-15,14l576,211r-5,19l561,216r5,-58l561,115,547,86,533,67,509,53,494,38,480,24,480,,465,9,451,29,441,53r-4,28l432,115r5,34l446,182r24,39l485,249r-15,l441,187,408,149,374,125,345,115,312,105r-24,-4l273,91,269,77r-5,24l264,129r9,29l288,187r14,29l326,240r19,19l369,269r53,9l413,302r-20,-9l374,293r-19,-5l341,283r-20,l307,283r-19,-5l273,278r-19,-5l240,269r-19,-5l206,254,187,240,173,225,158,206,139,182r-10,l120,182r-10,l101,182r-10,l81,177r-4,-4l67,163r10,l81,163r10,5l101,168r9,l115,168r14,l134,158r10,-19l149,120r,-19l149,81,144,67,134,53,125,43,110,29,96,19r-15,l62,19,48,24,33,38,19,53,9,77,,101r,28l9,163r20,34l53,230r24,34l101,288r28,19l153,317r29,9l211,331r29,5l273,341r29,4l331,345r29,5l393,355r24,l446,360r24,5l489,374r20,5l528,393r14,15l552,422r9,34l571,489r,29l566,537r-9,20l542,566r-19,5l504,571,485,561,475,547r-5,-14l470,518r5,-19l485,485r9,-10l504,465r-10,-4l485,456r-15,l465,461r-9,4l451,470r-5,5l446,480r-9,-10l432,461r-5,-10l422,446r-9,l408,446r-10,l393,451r-9,10l384,475r5,19l398,509r10,19l422,547r15,19l446,581r15,9l480,595r19,10l518,609r24,5l561,614r24,-5l605,605r33,-24l667,557r19,-29l701,499r14,-34l729,437r20,-29l763,384r19,-19l801,345r20,-19l840,307r19,-14l878,273r24,-14l921,245r24,-10l974,225r29,-9l1032,211r33,-5l1104,206r43,5l1190,216r-9,-15l1166,187r-9,-10l1147,163r-5,-10l1137,139r-4,-19l1128,105xe" fillcolor="window" strokecolor="#0070c0" strokeweight="1pt">
                    <v:stroke startarrowwidth="narrow" startarrowlength="short" endarrowwidth="narrow" endarrowlength="short" joinstyle="miter"/>
                    <v:path arrowok="t" o:extrusionok="f"/>
                  </v:shape>
                  <v:shape id="Freeform 7" o:spid="_x0000_s1103" style="position:absolute;left:10106;top:1012;width:648;height:317;visibility:visible;mso-wrap-style:square;v-text-anchor:middle" coordsize="648,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XnaNMYA&#10;AADjAAAADwAAAGRycy9kb3ducmV2LnhtbERPX2vCMBB/H+w7hBv4NpNOqFqNIoOBPs6592tzNtXm&#10;UptM6z79Mhjs8X7/b7keXCuu1IfGs4ZsrEAQV940XGs4fLw9z0CEiGyw9Uwa7hRgvXp8WGJh/I3f&#10;6bqPtUghHArUYGPsCilDZclhGPuOOHFH3zuM6exraXq8pXDXyhelcumw4dRgsaNXS9V5/+U0nCal&#10;3Rwuu/Lz++LKaW4aK9Vd69HTsFmAiDTEf/Gfe2vS/Ol8ns2UynL4/SkBIF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XnaNMYAAADjAAAADwAAAAAAAAAAAAAAAACYAgAAZHJz&#10;L2Rvd25yZXYueG1sUEsFBgAAAAAEAAQA9QAAAIsDAAAAAA==&#10;" path="m44,317l68,288,92,264r28,-29l149,216r34,-24l212,178r33,-19l279,144r33,-9l346,125r38,-10l418,111r38,l495,111r38,9l572,125,648,29,615,19,581,10,548,5,509,,471,,432,,394,5r-43,5l312,19,274,29,231,39,192,53,154,72,120,91,82,115,48,139r,10l48,159r,14l44,187r-5,15l29,211r-9,15l5,240,,250r,9l5,269r10,5l24,283r5,15l39,307r5,10xe" fillcolor="window" strokecolor="#0070c0" strokeweight="1pt">
                    <v:stroke startarrowwidth="narrow" startarrowlength="short" endarrowwidth="narrow" endarrowlength="short" joinstyle="miter"/>
                    <v:path arrowok="t" o:extrusionok="f"/>
                  </v:shape>
                  <v:shape id="Freeform 8" o:spid="_x0000_s1104" style="position:absolute;left:10073;top:1171;width:566;height:652;visibility:visible;mso-wrap-style:square;v-text-anchor:middle" coordsize="566,65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" path="m566,14l537,4,509,,485,,465,9,451,19,437,33r-5,15l422,62r-5,14l413,81r,-14l413,43,408,33r-15,l369,43,345,57,317,76r-20,29l278,134r-9,34l264,192r-5,14l249,206r-4,-14l245,177r-10,-9l230,153r-9,-5l206,148r-14,10l173,177r-24,34l139,235r-5,29l125,302r-5,38l115,384r,43l120,465r9,24l134,513r-14,19l115,523r-5,-5l105,508r-4,-9l96,494r-5,-5l86,480r-9,l72,494r-5,19l57,532r-9,15l38,566r-9,10l19,585,9,590,,595r,5l5,600r4,l53,652,566,14xe" fillcolor="window" strokecolor="#0070c0" strokeweight="1pt">
                    <v:stroke startarrowwidth="narrow" startarrowlength="short" endarrowwidth="narrow" endarrowlength="short" joinstyle="miter"/>
                    <v:path arrowok="t" o:extrusionok="f"/>
                  </v:shape>
                  <v:shape id="Freeform 9" o:spid="_x0000_s1105" style="position:absolute;left:10126;top:1185;width:523;height:706;visibility:visible;mso-wrap-style:square;v-text-anchor:middle" coordsize="523,70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K9WsgA&#10;AADjAAAADwAAAGRycy9kb3ducmV2LnhtbERPX0vDMBB/H/gdwgm+bekmVq1LhwysPg2cMra3o7k2&#10;pc2lNrGr394IAx/v9//Wm8l2YqTBN44VLBcJCOLS6YZrBZ8fL/MHED4ga+wck4If8rDJr2ZrzLQ7&#10;8zuN+1CLGMI+QwUmhD6T0peGLPqF64kjV7nBYojnUEs94DmG206ukiSVFhuODQZ72hoq2/23VVCd&#10;vorSVMXuVW5De6LjeJiKUamb6+n5CUSgKfyLL+43Hec/3i7T5H6V3sHfTxEAmf8C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7Qr1ayAAAAOMAAAAPAAAAAAAAAAAAAAAAAJgCAABk&#10;cnMvZG93bnJldi54bWxQSwUGAAAAAAQABAD1AAAAjQMAAAAA&#10;" path="m513,r10,34l523,67r,29l513,120r-9,19l494,154r-10,14l475,173r-15,9l460,187r10,l489,187r5,10l494,216r-5,24l480,274r-20,33l441,336r-24,24l388,370r-19,4l360,384r,5l374,398r5,5l388,408r10,10l403,432r,14l398,466r-19,24l355,518r-19,10l312,538r-29,9l249,557r-33,5l182,562,153,552,129,542r-14,-4l96,552r9,10l110,566r10,5l124,576r5,10l134,590r5,10l139,605r-15,9l110,624,96,634,86,648,72,658,62,672,52,682r-4,14l43,706r,-5l43,696,,638,513,xe" fillcolor="window" strokecolor="#0070c0" strokeweight="1pt">
                    <v:stroke startarrowwidth="narrow" startarrowlength="short" endarrowwidth="narrow" endarrowlength="short" joinstyle="miter"/>
                    <v:path arrowok="t" o:extrusionok="f"/>
                  </v:shape>
                  <v:shape id="Freeform 10" o:spid="_x0000_s1106" style="position:absolute;left:9914;top:1843;width:159;height:192;visibility:visible;mso-wrap-style:square;v-text-anchor:middle" coordsize="159,19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DoJlMcA&#10;AADjAAAADwAAAGRycy9kb3ducmV2LnhtbERPX2vCMBB/F/wO4QTfNFWx1c4o28o2QdhQ9wGO5mzr&#10;mktpMu2+vREGPt7v/602nanFhVpXWVYwGUcgiHOrKy4UfB/fRgsQziNrrC2Tgj9ysFn3eytMtb3y&#10;ni4HX4gQwi5FBaX3TSqly0sy6Ma2IQ7cybYGfTjbQuoWryHc1HIaRbE0WHFoKLGh15Lyn8OvUdBM&#10;P/c6y2aGP87vWZ2/uK/dySk1HHTPTyA8df4h/ndvdZifzOPlfJHECdx/CgDI9Q0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Q6CZTHAAAA4wAAAA8AAAAAAAAAAAAAAAAAmAIAAGRy&#10;cy9kb3ducmV2LnhtbFBLBQYAAAAABAAEAPUAAACMAwAAAAA=&#10;" path="m116,l101,14,87,24,72,33,58,43,39,48r-15,l10,52,,48,5,62,15,72r9,9l34,91r10,9l53,110r5,5l68,115r-10,5l53,129r-9,5l39,144r-5,14l34,168r,14l44,192,159,48,116,xe" fillcolor="window" strokecolor="#0070c0" strokeweight="1pt">
                    <v:stroke startarrowwidth="narrow" startarrowlength="short" endarrowwidth="narrow" endarrowlength="short" joinstyle="miter"/>
                    <v:path arrowok="t" o:extrusionok="f"/>
                  </v:shape>
                  <v:shape id="Freeform 11" o:spid="_x0000_s1107" style="position:absolute;left:9958;top:1891;width:153;height:196;visibility:visible;mso-wrap-style:square;v-text-anchor:middle" coordsize="153,1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7V13cgA&#10;AADiAAAADwAAAGRycy9kb3ducmV2LnhtbESPUUvDMBSF34X9h3AHvrlk4kpXl41NGSi+6OwPuDTX&#10;ptjclCS29d8bQfDxcM75Dmd3mF0vRgqx86xhvVIgiBtvOm411O/nmxJETMgGe8+k4ZsiHPaLqx1W&#10;xk/8RuMltSJDOFaowaY0VFLGxpLDuPIDcfY+fHCYsgytNAGnDHe9vFWqkA47zgsWB3qw1HxevpyG&#10;ILF8rMtzqDfb1zZOL/P4fLJaXy/n4z2IRHP6D/+1n4yGu0IVW1WuN/B7Kd8Buf8B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jtXXdyAAAAOIAAAAPAAAAAAAAAAAAAAAAAJgCAABk&#10;cnMvZG93bnJldi54bWxQSwUGAAAAAAQABAD1AAAAjQMAAAAA&#10;" path="m153,52r-9,20l134,86r-10,24l120,129r-5,15l115,168r-5,14l115,196r-10,-9l96,177,86,168,81,153r-9,-9l67,134,62,124r,-9l57,124r-5,10l43,144r-5,9l28,158r-9,l9,153,,144,115,r38,52xe" fillcolor="window" strokecolor="#0070c0" strokeweight="1pt">
                    <v:stroke startarrowwidth="narrow" startarrowlength="short" endarrowwidth="narrow" endarrowlength="short" joinstyle="miter"/>
                    <v:path arrowok="t" o:extrusionok="f"/>
                  </v:shape>
                  <v:shape id="Freeform 12" o:spid="_x0000_s1108" style="position:absolute;left:10082;top:1843;width:140;height:182;visibility:visible;mso-wrap-style:square;v-text-anchor:middle" coordsize="140,1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vUWSMgA&#10;AADjAAAADwAAAGRycy9kb3ducmV2LnhtbESP3UoDMRSE74W+QzgF72xSoV3dNi2l4M+FIK0+wGFz&#10;ulndnCybYxvf3giCl8PMfMOstzn06kxj6iJbmM8MKOImuo5bC+9vDzd3oJIgO+wjk4VvSrDdTK7W&#10;WLt44QOdj9KqAuFUowUvMtRap8ZTwDSLA3HxTnEMKEWOrXYjXgo89PrWmKUO2HFZ8DjQ3lPzefwK&#10;FmhJuQ/69WX3FPzHY85SLYJYez3NuxUooSz/4b/2s7NQiGZxX1Wmgt9P5Q/ozQ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u9RZIyAAAAOMAAAAPAAAAAAAAAAAAAAAAAJgCAABk&#10;cnMvZG93bnJldi54bWxQSwUGAAAAAAQABAD1AAAAjQMAAAAA&#10;" path="m29,l44,19,63,43,77,62,96,81r15,19l120,115r10,14l135,134r5,5l140,148r,15l135,172r-5,5l120,182r-4,l106,172,92,158,77,139,58,115,44,91,29,67,15,52,5,38,,33,29,xe" fillcolor="window" strokecolor="#0070c0" strokeweight="1pt">
                    <v:stroke startarrowwidth="narrow" startarrowlength="short" endarrowwidth="narrow" endarrowlength="short" joinstyle="miter"/>
                    <v:path arrowok="t" o:extrusionok="f"/>
                  </v:shape>
                  <v:shape id="Freeform 13" o:spid="_x0000_s1109" style="position:absolute;left:10097;top:1790;width:686;height:1027;visibility:visible;mso-wrap-style:square;v-text-anchor:middle" coordsize="686,10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" path="m600,475r5,24l609,523r,14l605,557r-5,19l595,590r,19l595,629r-10,-5l566,619,542,605,523,585,499,557,480,528,465,494r-4,-38l451,417,441,379,427,345,413,312,389,288,369,259,341,240,317,216,288,201,259,187,225,177r-28,-4l168,168r-29,l110,173r-24,9l72,192r-10,9l48,211r-5,14l33,235r-4,10l29,254r-5,10l24,278r,19l29,317r9,19l48,360r14,14l86,389r29,9l144,403r33,14l201,432r29,19l249,475r24,24l288,528r14,29l307,590r10,29l317,653r-5,28l307,715r-10,29l278,768r-19,29l249,801r-9,10l230,811r-9,5l211,816r-10,l197,811r-10,l182,845r,28l187,907r10,34l216,969r19,20l264,998r33,5l317,998r19,-14l345,969r5,-19l355,931r,-19l350,893r-5,-15l341,864r-5,-10l326,845r-9,l307,840r-10,l288,845r-5,4l273,859r,14l283,883r14,-5l312,878r-5,10l302,897r-5,5l293,907r-5,5l283,917r-10,l269,912,259,902,249,878r-4,-24l259,835r10,-10l283,821r14,-5l312,811r19,5l345,825r15,20l369,869r10,28l384,926r-5,29l374,974r-9,19l345,1013r-19,9l302,1027r-29,l245,1022r-29,-14l197,984,177,955r-9,-43l163,859r5,-62l149,782,134,758,120,729,105,696r-4,-29l101,633r9,-24l125,595r9,-5l149,581r9,l168,581r9,4l187,590r10,5l197,605r4,24l197,657r-10,20l177,686r-9,l163,681r5,-9l173,662r4,-5l182,643r-5,-14l173,619r-5,-10l158,609r-14,l134,614r-9,10l120,638r,19l120,681r9,24l139,729r14,24l173,768r14,9l201,782r15,l230,777r19,-4l264,753r14,-24l288,691r-19,5l259,701r-10,l245,701r,-5l249,691r10,-10l269,662r4,-19l278,619r,-24l273,571r-4,-24l259,523,249,504,230,485,216,465r-19,-9l177,446r-19,-9l139,427r-19,-5l101,417,81,408,67,403,48,389,38,379,24,365,14,345,9,321,5,297,,264,5,240,9,221r5,-20l19,182,29,168,43,149,57,139,72,125,91,115r19,-10l134,101r19,-5l177,91r29,l230,86r29,5l283,91r24,10l331,115r29,14l384,144r19,19l422,177r15,15l446,211r15,10l480,230r14,5l509,240r14,5l537,249r15,l561,240r-19,-5l523,225r-19,-9l485,211,465,197,451,182r-19,-9l413,158,398,144,384,129r-15,-9l355,105,345,96,331,91r-5,-5l317,86,331,72,341,38,355,19,369,5,384,r19,9l417,19r15,19l451,62r10,19l465,91r10,l485,86r4,-5l499,67r5,-10l509,43r4,-14l523,19r14,-5l557,14r14,l585,24r20,14l619,57r5,20l629,96r-5,19l619,129r-10,15l600,158r-15,10l581,173r14,4l605,182r14,5l629,192r4,9l638,211r5,5l643,230r,15l638,259r-5,10l624,283r-10,10l600,307r-15,5l566,317r24,4l609,326r15,5l638,336r10,9l648,355r,10l648,374r,29l653,427r9,24l686,470r-9,10l667,480r-10,5l648,480r-15,l624,470r-10,-5l605,461,595,446,585,432,571,413,561,398,547,384,537,365,523,355r-5,-10l509,341r-5,4l504,360r5,14l518,384r15,9l542,403r15,14l571,432r14,14l590,461r10,14xe" fillcolor="window" strokecolor="#0070c0" strokeweight="1pt">
                    <v:stroke startarrowwidth="narrow" startarrowlength="short" endarrowwidth="narrow" endarrowlength="short" joinstyle="miter"/>
                    <v:path arrowok="t" o:extrusionok="f"/>
                  </v:shape>
                  <v:shape id="Freeform 14" o:spid="_x0000_s1110" style="position:absolute;left:10255;top:2155;width:149;height:96;visibility:visible;mso-wrap-style:square;v-text-anchor:middle" coordsize="149,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" path="m,52l10,38,24,24,43,14,63,9,82,4,106,r19,4l149,9,130,19r-15,5l101,28,87,38,77,48,72,62,67,76r5,20l,52xe" fillcolor="window" strokecolor="#0070c0" strokeweight="1pt">
                    <v:stroke startarrowwidth="narrow" startarrowlength="short" endarrowwidth="narrow" endarrowlength="short" joinstyle="miter"/>
                    <v:path arrowok="t" o:extrusionok="f"/>
                  </v:shape>
                  <v:shape id="Freeform 15" o:spid="_x0000_s1111" style="position:absolute;left:10193;top:2083;width:67;height:76;visibility:visible;mso-wrap-style:square;v-text-anchor:middle" coordsize="67,7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iKpccA&#10;AADjAAAADwAAAGRycy9kb3ducmV2LnhtbERPS27CMBDdV+IO1iCxK04QaSHFIL5N1V0pBxjF0yQi&#10;HkexgZDT40qVupz3n8WqM7W4UusqywricQSCOLe64kLB6fvwPAPhPLLG2jIpuJOD1XLwtMBU2xt/&#10;0fXoCxFC2KWooPS+SaV0eUkG3dg2xIH7sa1BH862kLrFWwg3tZxE0Ys0WHFoKLGhbUn5+XgxCrJ+&#10;fd+8vidcT7k32WfW7223U2o07NZvIDx1/l/85/7QYX6czJIkjuZT+P0pACCX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r4iqXHAAAA4wAAAA8AAAAAAAAAAAAAAAAAmAIAAGRy&#10;cy9kb3ducmV2LnhtbFBLBQYAAAAABAAEAPUAAACMAwAAAAA=&#10;" path="m9,14l14,4r10,l33,r5,l43,,53,4r4,l62,14r5,14l67,38,57,52,53,67r-5,5l43,76r-10,l29,76,24,72r-10,l9,67r,-5l5,52,,38,,24,9,14xe" fillcolor="window" strokecolor="#0070c0" strokeweight="1pt">
                    <v:stroke startarrowwidth="narrow" startarrowlength="short" endarrowwidth="narrow" endarrowlength="short" joinstyle="miter"/>
                    <v:path arrowok="t" o:extrusionok="f"/>
                  </v:shape>
                  <v:shape id="Freeform 16" o:spid="_x0000_s1112" style="position:absolute;left:10260;top:2351;width:490;height:1488;visibility:visible;mso-wrap-style:square;v-text-anchor:middle" coordsize="490,14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Hw/vcgA&#10;AADjAAAADwAAAGRycy9kb3ducmV2LnhtbERPTU/CQBC9m/gfNmPCTba0xJLKQojQBI5UjR4n3aGt&#10;dmdrd6Hl37MHE44v73u5Hk0rLtS7xrKC2TQCQVxa3XCl4OM9f16AcB5ZY2uZFFzJwXr1+LDETNuB&#10;j3QpfCVCCLsMFdTed5mUrqzJoJvajjhwJ9sb9AH2ldQ9DiHctDKOohdpsOHQUGNHbzWVv8XZKMgP&#10;+WL+eU52f8mwLfjbbE4/X4NSk6dx8wrC0+jv4n/3XiuIo2Sepmk8C6PDp/AH5OoG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EfD+9yAAAAOMAAAAPAAAAAAAAAAAAAAAAAJgCAABk&#10;cnMvZG93bnJldi54bWxQSwUGAAAAAAQABAD1AAAAjQMAAAAA&#10;" path="m403,82r5,29l413,149r,43l413,236r,43l408,322r-10,48l389,413r-15,48l355,500r-19,38l312,576r-29,29l250,634r-34,19l178,668r9,4l197,672r9,l221,672r14,l250,668r14,-5l278,663r20,l317,672r14,10l346,696r9,15l355,730r-9,19l322,768r-20,10l317,783r43,-5l394,788r24,19l437,826r9,24l456,874r14,14l490,893r-10,19l466,927r-20,9l427,946r-29,5l370,946,341,932,312,903,293,884r-5,19l336,941r34,39l389,1018r9,43l403,1100r5,28l413,1152r14,5l408,1162r-24,-5l360,1148r-24,-15l317,1109r-19,-24l278,1056r-4,-28l264,960r-14,15l254,1023r5,43l264,1109r5,43l274,1196r14,38l307,1277r34,39l341,1344r,20l346,1388r14,19l355,1388r,-24l355,1344r5,-24l379,1311r15,-5l408,1306r14,l437,1311r9,9l456,1335r10,14l475,1368r,20l475,1412r-5,19l461,1450r-15,19l427,1479r-19,9l384,1488r-24,-14l331,1455r-29,-29l278,1392r-19,-28l240,1330r-5,-29l221,1229r-5,-77l211,1076r-5,-72l202,936,187,874,173,831,149,802,120,788,96,778r-19,l58,783,43,797r-9,15l29,836r5,24l38,884r10,9l62,903r10,-5l86,898r15,-14l110,874r5,-14l125,888r-5,24l115,927r-14,9l120,951r10,14l130,980r-5,24l120,1008r-10,l91,1004,82,994,62,980,48,965,34,946,24,932,10,893,,840,,788,5,735,24,692,43,653,67,629,91,610r24,-19l139,576r19,-19l178,533r33,-48l240,437r29,-48l293,336r14,-62l322,197r,-86l317,r9,15l336,29r10,15l355,48r10,10l379,68r10,4l403,82xe" fillcolor="window" strokecolor="#0070c0" strokeweight="1pt">
                    <v:stroke startarrowwidth="narrow" startarrowlength="short" endarrowwidth="narrow" endarrowlength="short" joinstyle="miter"/>
                    <v:path arrowok="t" o:extrusionok="f"/>
                  </v:shape>
                  <v:shape id="Freeform 17" o:spid="_x0000_s1113" style="position:absolute;left:10524;top:1041;width:250;height:806;visibility:visible;mso-wrap-style:square;v-text-anchor:middle" coordsize="250,80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" path="m,754l43,691,82,619r28,-77l134,461r20,-91l163,278r,-91l149,96,230,r15,82l250,173r,96l245,365,230,466,211,566r-33,92l144,744r-10,l125,744r-15,5l101,754r-10,4l82,768,72,782,58,802r-5,4l43,806r-5,-4l29,792,24,778,14,768,5,758,,754xe" fillcolor="window" strokecolor="#0070c0" strokeweight="1pt">
                    <v:stroke startarrowwidth="narrow" startarrowlength="short" endarrowwidth="narrow" endarrowlength="short" joinstyle="miter"/>
                    <v:path arrowok="t" o:extrusionok="f"/>
                  </v:shape>
                  <v:shape id="Freeform 18" o:spid="_x0000_s1114" style="position:absolute;left:9948;top:14812;width:149;height:173;visibility:visible;mso-wrap-style:square;v-text-anchor:middle" coordsize="149,17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cb0QsYA&#10;AADiAAAADwAAAGRycy9kb3ducmV2LnhtbESPwWrDMBBE74X8g9hCb43UBBfXjRJCwJBr3NLz1lpb&#10;JtLKWGri/H1UKPQ4zMwbZrObvRMXmuIQWMPLUoEgboMZuNfw+VE/lyBiQjboApOGG0XYbRcPG6xM&#10;uPKJLk3qRYZwrFCDTWmspIytJY9xGUbi7HVh8piynHppJrxmuHdypdSr9DhwXrA40sFSe25+vIbv&#10;9lx3LtjDqrt9HZWrlWms0vrpcd6/g0g0p//wX/toNBRFWRZr9baG30v5DsjtH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cb0QsYAAADiAAAADwAAAAAAAAAAAAAAAACYAgAAZHJz&#10;L2Rvd25yZXYueG1sUEsFBgAAAAAEAAQA9QAAAIsDAAAAAA==&#10;" path="m149,34l130,53,115,77,96,96,82,115,67,135r-9,14l43,163r-5,5l34,173r-5,l19,168r-9,l5,159,,149,,139,10,125,24,111,38,91,58,72,77,53,91,29,106,15,115,r5,l149,34xe" fillcolor="window" strokecolor="#0070c0" strokeweight="1pt">
                    <v:stroke startarrowwidth="narrow" startarrowlength="short" endarrowwidth="narrow" endarrowlength="short" joinstyle="miter"/>
                    <v:path arrowok="t" o:extrusionok="f"/>
                  </v:shape>
                  <v:shape id="Freeform 19" o:spid="_x0000_s1115" style="position:absolute;left:9314;top:14831;width:821;height:855;visibility:visible;mso-wrap-style:square;v-text-anchor:middle" coordsize="821,85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ZzV2MUA&#10;AADiAAAADwAAAGRycy9kb3ducmV2LnhtbERPS27CMBDdV+IO1iCxKw6fRiZgEEIg2mUpBxjFQxIR&#10;j0NsIOH09aJSl0/vv9p0thYPan3lWMNknIAgzp2puNBw/jm8KxA+IBusHZOGnjxs1oO3FWbGPfmb&#10;HqdQiBjCPkMNZQhNJqXPS7Lox64hjtzFtRZDhG0hTYvPGG5rOU2SVFqsODaU2NCupPx6ulsN+5v9&#10;4tvidchJTWc2df0x5V7r0bDbLkEE6sK/+M/9aTR8zJRSi/kkbo6X4h2Q6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1nNXYxQAAAOIAAAAPAAAAAAAAAAAAAAAAAJgCAABkcnMv&#10;ZG93bnJldi54bWxQSwUGAAAAAAQABAD1AAAAigMAAAAA&#10;" path="m447,744r-19,10l408,759r-14,l380,749r-15,-5l351,740r-15,l322,744r,-14l332,706r9,-29l356,648r19,-28l399,596r29,-20l461,567r29,-5l519,548r29,-15l572,509r24,-24l615,456r19,-33l648,389r15,-33l672,317r10,-38l687,245r5,-38l687,173r,-38l677,106,672,87,663,72,653,58,644,48,634,39,624,34r-4,-5l615,29r-15,l586,29r-14,5l552,44r-14,9l524,77r-10,24l504,140r-4,38l490,216r-14,34l461,284r-14,28l423,336r-19,20l380,370r-24,14l332,389r-29,5l279,389r-24,-9l231,365,212,346,188,322,178,293r-5,-24l173,250r,-14l149,226r-24,l96,231,72,245,48,264,34,293,24,327r,38l29,394r10,19l48,428r15,4l77,437r19,l111,432r14,l144,413r5,-19l149,365r-5,-14l135,341r-10,l116,351r9,14l120,389,106,375,96,365,92,351r,-19l96,327r5,-10l111,312r9,-4l130,303r10,5l149,308r5,9l164,332r4,19l173,365r,24l168,408r-4,20l149,447r-19,14l106,471r-19,5l63,471,44,466,29,452,15,432,5,404,,375,,336,5,303,20,269,39,240,63,216,96,202r39,-5l183,207r14,-24l216,164r24,-20l269,130r24,-10l317,120r19,10l351,149r5,34l356,207r-5,24l336,245r-4,5l322,250r-10,-5l303,245r-15,-5l284,236r-5,-10l274,221r,-14l279,202r5,l293,212r10,9l312,221r10,l332,216r4,-9l336,192r,-14l332,168r-5,-14l312,149r-14,-5l279,149r-19,10l240,168r-19,20l207,216r-5,15l197,245r,19l202,288r5,20l221,327r19,14l269,356r-5,-24l264,317r-4,-9l264,303r5,9l279,322r14,10l312,336r20,5l351,341r19,l384,332r20,-10l423,308r14,-20l461,240r15,-48l485,144,495,96,509,58,533,24,567,5,610,r38,5l677,24r24,29l720,87r20,48l749,188r5,67l754,322r-5,29l744,380r-9,33l720,447r-9,29l692,500r-10,24l668,543r-10,14l648,576r-9,20l634,615r-5,19l629,653r-5,19l624,682r10,19l644,653r14,-43l672,567r24,-39l716,495r19,-39l749,423r10,-34l768,408r24,20l807,442r9,19l821,480r-5,20l807,524r-15,14l773,557r-14,10l754,581r-5,10l754,600r5,10l768,620r10,4l792,634r10,5l807,653r5,19l816,692r-4,19l802,730r-10,19l778,768r-19,10l744,783r-14,-5l720,768r-9,-9l701,744r-9,-14l687,720r-5,20l677,754r-5,14l672,783r-9,5l658,797r-10,5l639,802r-10,l620,797r-15,-9l596,778,586,764r-5,-20l576,725r-4,-19l567,735r,24l557,778r-5,14l548,802r-10,10l533,812r-9,-5l514,812r-10,l490,812r-10,l471,816r-10,10l456,840r-9,15l437,831r5,-29l447,778r9,-24l466,740r14,-15l490,711r14,-15l519,682r9,-14l538,653r10,-9l552,629r-4,-5l538,624r-14,10l519,648r-10,15l500,677r-10,15l476,711r-10,14l456,740r-9,4xe" fillcolor="window" strokecolor="#0070c0" strokeweight="1pt">
                    <v:stroke startarrowwidth="narrow" startarrowlength="short" endarrowwidth="narrow" endarrowlength="short" joinstyle="miter"/>
                    <v:path arrowok="t" o:extrusionok="f"/>
                  </v:shape>
                  <v:shape id="Freeform 20" o:spid="_x0000_s1116" style="position:absolute;left:9766;top:15028;width:76;height:183;visibility:visible;mso-wrap-style:square;v-text-anchor:middle" coordsize="76,1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2LLcskA&#10;AADhAAAADwAAAGRycy9kb3ducmV2LnhtbESPW2vCQBSE3wv+h+UIfasbLy0SXUVEQQpt8QK+HrLH&#10;JJg9G7KnJvbXdwsFH4eZb4aZLztXqRs1ofRsYDhIQBFn3pacGzgdty9TUEGQLVaeycCdAiwXvac5&#10;pta3vKfbQXIVSzikaKAQqVOtQ1aQwzDwNXH0Lr5xKFE2ubYNtrHcVXqUJG/aYclxocCa1gVl18O3&#10;M/B65HZysR9f5fv5Kj97pM1WPo157nerGSihTh7hf3pnIzdOxtPhaAJ/j+Ib0Itf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R2LLcskAAADhAAAADwAAAAAAAAAAAAAAAACYAgAA&#10;ZHJzL2Rvd25yZXYueG1sUEsFBgAAAAAEAAQA9QAAAI4DAAAAAA==&#10;" path="m33,l48,10r9,19l67,48r5,29l76,101r,29l76,154r-4,29l67,159,62,144,57,125,52,106,43,91,33,87r-14,l,87,33,xe" fillcolor="window" strokecolor="#0070c0" strokeweight="1pt">
                    <v:stroke startarrowwidth="narrow" startarrowlength="short" endarrowwidth="narrow" endarrowlength="short" joinstyle="miter"/>
                    <v:path arrowok="t" o:extrusionok="f"/>
                  </v:shape>
                  <v:shape id="Freeform 21" o:spid="_x0000_s1117" style="position:absolute;left:9842;top:14947;width:63;height:86;visibility:visible;mso-wrap-style:square;v-text-anchor:middle" coordsize="63,8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LrKKccA&#10;AADjAAAADwAAAGRycy9kb3ducmV2LnhtbERPX0vDMBB/F/wO4QTfXLIW3VaXDVEcggx0zvezubXF&#10;5tI151q/vREEH+/3/5br0bfqRH1sAluYTgwo4jK4hisL+7fHqzmoKMgO28Bk4ZsirFfnZ0ssXBj4&#10;lU47qVQK4VighVqkK7SOZU0e4yR0xIk7hN6jpLOvtOtxSOG+1ZkxN9pjw6mhxo7uayo/d1/ewoN7&#10;18fDx/Vss908Z9VLJsfpINZeXox3t6CERvkX/7mfXJqfmfkin+Umh9+fEgB69Q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S6yinHAAAA4wAAAA8AAAAAAAAAAAAAAAAAmAIAAGRy&#10;cy9kb3ducmV2LnhtbFBLBQYAAAAABAAEAPUAAACMAwAAAAA=&#10;" path="m53,9r5,19l63,48,58,67,53,81r-9,l39,86r-5,l29,81r-5,l20,76,15,72,5,67,,52,,38,5,24,10,9,20,4,29,,44,r9,9xe" fillcolor="window" strokecolor="#0070c0" strokeweight="1pt">
                    <v:stroke startarrowwidth="narrow" startarrowlength="short" endarrowwidth="narrow" endarrowlength="short" joinstyle="miter"/>
                    <v:path arrowok="t" o:extrusionok="f"/>
                  </v:shape>
                  <v:shape id="Freeform 22" o:spid="_x0000_s1118" style="position:absolute;left:8498;top:15028;width:1191;height:615;visibility:visible;mso-wrap-style:square;v-text-anchor:middle" coordsize="1191,6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" path="m1128,509r-28,5l1071,519r-34,4l1004,523r-34,-4l932,509,898,499r-38,-9l826,471,792,451,759,423,730,394,706,360,687,317,668,274,658,226r-5,24l653,279r5,38l663,355r-5,24l653,399r-9,24l634,437r-14,10l605,447,591,432,576,403r-4,-19l562,399r5,57l562,499r-14,29l528,547r-19,15l495,576r-15,15l476,615,466,605,452,586,442,562r-5,-29l432,499r5,-33l447,427r19,-33l485,370,466,360r-24,63l408,466r-33,24l341,499r-29,10l288,514r-14,9l264,538r-4,-24l264,485r10,-34l288,423r15,-24l322,375r24,-20l370,346r53,-15l413,312r-19,5l375,327r-19,l341,331r-19,l308,331r-20,5l274,336r-19,5l240,346r-19,5l207,360r-19,15l173,389r-19,14l140,427r-10,5l116,432r-10,l101,432r-9,l82,437r-5,5l68,451r9,l82,451r10,-4l101,447r5,l116,447r9,4l135,456r9,19l149,495r,19l149,533r-5,14l135,562r-10,14l111,586r-15,9l82,595r-19,l48,591,29,576,20,562,10,538,,514,,485,10,451,29,418,48,384,77,355r24,-28l130,307r24,-9l183,288r29,-5l240,279r34,-5l303,269r29,l360,264r29,l418,259r29,-4l471,250r19,-10l509,231r19,-10l538,207r14,-15l562,154r10,-29l572,96,567,77,557,58,538,43r-14,l504,43,485,53r-9,14l471,82r,14l476,111r4,19l495,139r9,10l495,154r-15,l471,154r-10,l456,149r-4,-5l447,139r,-4l437,144r-5,10l428,163r-5,5l413,168r-5,l399,168r-10,-5l384,154r,-15l389,120r10,-19l408,82,423,67,437,48r10,-9l461,24r15,-9l500,10,519,5,543,r19,l586,5r19,5l639,34r29,24l687,87r14,28l716,149r14,29l744,207r20,24l783,250r19,19l821,288r19,15l860,322r19,19l898,355r24,15l946,379r29,10l1004,399r28,4l1066,403r38,l1143,403r48,-4l1181,413r-14,10l1157,437r-9,14l1143,461r-10,14l1133,490r-5,19xe" fillcolor="window" strokecolor="#0070c0" strokeweight="1pt">
                    <v:stroke startarrowwidth="narrow" startarrowlength="short" endarrowwidth="narrow" endarrowlength="short" joinstyle="miter"/>
                    <v:path arrowok="t" o:extrusionok="f"/>
                  </v:shape>
                  <v:shape id="Freeform 23" o:spid="_x0000_s1119" style="position:absolute;left:10092;top:15359;width:648;height:317;visibility:visible;mso-wrap-style:square;v-text-anchor:middle" coordsize="648,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9spusYA&#10;AADjAAAADwAAAGRycy9kb3ducmV2LnhtbERPS0/DMAy+I/EfIiNxY2mLyKBbNk2TkODIHne38ZpC&#10;43RNtnX8eoKExNHf2/Pl6DpxpiG0njXkkwwEce1Ny42G3fb14RlEiMgGO8+k4UoBlovbmzmWxl/4&#10;g86b2IgUwqFEDTbGvpQy1JYchonviRN38IPDmM6hkWbASwp3nSyyTEmHLacGiz2tLdVfm5PT8PlY&#10;2dXu+F7tv4+umirTWpldtb6/G1czEJHG+C/+c7+ZNF+pIi+ecvUCvz8lAOTi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9spusYAAADjAAAADwAAAAAAAAAAAAAAAACYAgAAZHJz&#10;L2Rvd25yZXYueG1sUEsFBgAAAAAEAAQA9QAAAIsDAAAAAA==&#10;" path="m38,l67,29,91,53r29,29l149,101r29,24l211,144r34,15l278,173r34,10l346,192r38,10l418,202r38,5l494,202r39,-5l566,192r82,96l614,298r-33,10l547,312r-38,5l470,317r-38,l394,312r-44,-4l312,298,269,288r-39,-9l192,264,154,245,120,226,82,202,48,178r,-10l48,159r,-15l43,130,38,120,29,106,19,92,5,77,,68,,58,5,48r9,-9l19,29,29,24,38,10,38,xe" fillcolor="window" strokecolor="#0070c0" strokeweight="1pt">
                    <v:stroke startarrowwidth="narrow" startarrowlength="short" endarrowwidth="narrow" endarrowlength="short" joinstyle="miter"/>
                    <v:path arrowok="t" o:extrusionok="f"/>
                  </v:shape>
                  <v:shape id="Freeform 24" o:spid="_x0000_s1120" style="position:absolute;left:10058;top:14865;width:567;height:653;visibility:visible;mso-wrap-style:square;v-text-anchor:middle" coordsize="567,65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" path="m567,638r-29,10l509,653r-24,l466,643,452,629,437,619r-5,-14l423,595r-5,-19l413,571r,15l413,610r-9,9l389,619r-19,-9l341,595,317,576,293,552,279,518,269,485r-5,-24l260,446r-10,l245,461r-5,14l236,485r-5,14l221,504r-14,l192,494,173,475,149,442r-9,-20l135,389,125,350r-5,-38l116,269r,-43l120,192r10,-29l135,139,120,120r-4,10l111,139r-5,5l101,154r-5,4l92,163r-5,10l77,173,72,158,68,139,58,120,48,106,34,86,24,77,20,67,10,58,,58,,53r5,l10,53,53,,567,638xe" fillcolor="window" strokecolor="#0070c0" strokeweight="1pt">
                    <v:stroke startarrowwidth="narrow" startarrowlength="short" endarrowwidth="narrow" endarrowlength="short" joinstyle="miter"/>
                    <v:path arrowok="t" o:extrusionok="f"/>
                  </v:shape>
                  <v:shape id="Freeform 25" o:spid="_x0000_s1121" style="position:absolute;left:10111;top:14798;width:523;height:705;visibility:visible;mso-wrap-style:square;v-text-anchor:middle" coordsize="523,7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xR2vcgA&#10;AADjAAAADwAAAGRycy9kb3ducmV2LnhtbESPwWrDMBBE74X+g9hCbrVkhYTgRg5OodAc4/bS22Jt&#10;bWNrZSwlcf++KgR6HGbmDbM/LG4UV5pD79lAnikQxI23PbcGPj/enncgQkS2OHomAz8U4FA+Puyx&#10;sP7GZ7rWsRUJwqFAA12MUyFlaDpyGDI/ESfv288OY5JzK+2MtwR3o9RKbaXDntNChxO9dtQM9cUZ&#10;+KpddXJ8PF3CoCZ9VNUOY2XM6mmpXkBEWuJ/+N5+twZ0vs613mzVBv4+pT8gy1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7FHa9yAAAAOMAAAAPAAAAAAAAAAAAAAAAAJgCAABk&#10;cnMvZG93bnJldi54bWxQSwUGAAAAAAQABAD1AAAAjQMAAAAA&#10;" path="m514,705r9,-38l523,638r,-29l514,585,504,561r-9,-14l485,537r-10,-4l461,523r,-5l471,513r19,l495,509r,-20l490,461,480,427,461,398,442,369,413,345r-24,-9l370,331,360,321r,-9l370,307r9,-5l389,297r10,-9l403,273r,-14l399,240,379,216,355,187,336,177r-24,-9l283,158r-33,-9l211,144r-28,l154,149r-24,14l115,168,96,153r10,-4l111,139r4,-5l125,125r5,-5l135,115r,-10l139,101,125,91,111,81,96,72,87,57,72,43,63,33,53,24,48,9,43,,39,9,,67,514,705xe" fillcolor="window" strokecolor="#0070c0" strokeweight="1pt">
                    <v:stroke startarrowwidth="narrow" startarrowlength="short" endarrowwidth="narrow" endarrowlength="short" joinstyle="miter"/>
                    <v:path arrowok="t" o:extrusionok="f"/>
                  </v:shape>
                  <v:shape id="Freeform 26" o:spid="_x0000_s1122" style="position:absolute;left:9900;top:14654;width:158;height:187;visibility:visible;mso-wrap-style:square;v-text-anchor:middle" coordsize="158,18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UGE+ckA&#10;AADjAAAADwAAAGRycy9kb3ducmV2LnhtbERPX0vDMBB/F/wO4QTfXLoZOq3LhgpFkcF0KuLb0Zxt&#10;XHMpSdzqtzeC4OP9/t9iNbpe7ClE61nDdFKAIG68sdxqeHmuzy5AxIRssPdMGr4pwmp5fLTAyvgD&#10;P9F+m1qRQzhWqKFLaaikjE1HDuPED8SZ+/DBYcpnaKUJeMjhrpezoiilQ8u5ocOBbjtqdtsvp+FV&#10;fT68z2yoz9c36u7Rv212tt5ofXoyXl+BSDSmf/Gf+97k+UrNy/Jyrqbw+1MGQC5/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JUGE+ckAAADjAAAADwAAAAAAAAAAAAAAAACYAgAA&#10;ZHJzL2Rvd25yZXYueG1sUEsFBgAAAAAEAAQA9QAAAI4DAAAAAA==&#10;" path="m115,187l101,177,86,163,72,158,58,149,38,144r-14,l10,139,,144,5,129r9,-9l24,110r10,-9l43,91,53,86r5,-9l67,77,58,72,48,62,43,57,38,48,34,33,29,24,34,9,43,,158,144r-43,43xe" fillcolor="window" strokecolor="#0070c0" strokeweight="1pt">
                    <v:stroke startarrowwidth="narrow" startarrowlength="short" endarrowwidth="narrow" endarrowlength="short" joinstyle="miter"/>
                    <v:path arrowok="t" o:extrusionok="f"/>
                  </v:shape>
                  <v:shape id="Freeform 27" o:spid="_x0000_s1123" style="position:absolute;left:9943;top:14601;width:154;height:197;visibility:visible;mso-wrap-style:square;v-text-anchor:middle" coordsize="154,19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" path="m154,149l144,130r-9,-20l125,91,120,67,115,53r,-24l111,14,115,r-9,10l96,19,87,29,82,43,72,53r-5,9l63,72r,10l58,72,53,62,43,53,39,43,29,38r-10,l10,43,,53,115,197r39,-48xe" fillcolor="window" strokecolor="#0070c0" strokeweight="1pt">
                    <v:stroke startarrowwidth="narrow" startarrowlength="short" endarrowwidth="narrow" endarrowlength="short" joinstyle="miter"/>
                    <v:path arrowok="t" o:extrusionok="f"/>
                  </v:shape>
                  <v:shape id="Freeform 28" o:spid="_x0000_s1124" style="position:absolute;left:10068;top:14663;width:139;height:183;visibility:visible;mso-wrap-style:square;v-text-anchor:middle" coordsize="139,1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" path="m29,183l43,164,62,144,77,120,96,101,110,82,120,68,130,53r4,-5l139,39r,-10l139,20,134,10,130,5,120,,110,r-9,10l91,24,77,44,58,68,43,92,24,111,14,130,5,144,,149r29,34xe" fillcolor="window" strokecolor="#0070c0" strokeweight="1pt">
                    <v:stroke startarrowwidth="narrow" startarrowlength="short" endarrowwidth="narrow" endarrowlength="short" joinstyle="miter"/>
                    <v:path arrowok="t" o:extrusionok="f"/>
                  </v:shape>
                  <v:shape id="Freeform 29" o:spid="_x0000_s1125" style="position:absolute;left:10082;top:13871;width:687;height:1028;visibility:visible;mso-wrap-style:square;v-text-anchor:middle" coordsize="687,102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SJPK8cA&#10;AADiAAAADwAAAGRycy9kb3ducmV2LnhtbERP2UoDMRR9F/yHcIW+2WSsdhmbFnGjFErpAn29TK6z&#10;OLmZTmI7+vVGEPp4OPt03tlanKj1pWMNSV+BIM6cKTnXsN+93Y5B+IBssHZMGr7Jw3x2fTXF1Lgz&#10;b+i0DbmIIexT1FCE0KRS+qwgi77vGuLIfbjWYoiwzaVp8RzDbS3vlBpKiyXHhgIbei4o+9x+WQ3L&#10;9c9BVeV7uK9evX04Vtlq8uK17t10T48gAnXhIv53L0ycnyRKjQbJAP4uRQxy9gs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kiTyvHAAAA4gAAAA8AAAAAAAAAAAAAAAAAmAIAAGRy&#10;cy9kb3ducmV2LnhtbFBLBQYAAAAABAAEAPUAAACMAwAAAAA=&#10;" path="m596,552r9,-24l610,504r,-14l605,471r-5,-19l596,437r,-14l596,399r-10,5l567,413r-24,10l524,442r-24,24l480,500r-14,33l456,572r-4,38l442,648r-14,34l408,711r-19,29l365,768r-24,24l317,807r-29,19l255,840r-29,10l197,855r-29,5l140,860r-29,-5l87,845,72,836,58,826,48,816,39,802,34,792,29,778r-5,-5l24,764r,-15l24,735r5,-24l39,687r9,-19l63,653,87,639r29,-10l144,624r29,-14l202,596r29,-20l250,552r19,-24l288,500r15,-29l308,442r9,-34l317,380r-5,-34l308,317,298,288,279,260,260,236,250,226r-10,-5l231,216r-10,-4l212,212r-10,l197,216r-9,l183,183r,-29l188,120r9,-33l212,58,236,39,264,29r34,-5l317,29r15,15l346,58r5,19l351,96r,20l351,135r-5,19l341,164r-9,14l327,183r-10,l308,188r-10,l288,183r-4,-5l274,168r,-14l284,144r14,10l312,149r-4,-9l303,130r-5,-5l293,120r-5,-4l284,111r-10,l269,116r-14,9l250,149r-5,19l255,192r14,10l284,207r14,9l312,216r20,-4l346,202r14,-19l370,159r10,-29l380,101r,-24l375,53,360,34,346,20,327,5,303,,269,,245,5,216,20,192,44,178,72r-14,44l164,168r4,58l149,245r-14,24l116,298r-10,34l101,365r,29l106,413r19,19l135,437r9,5l159,442r9,l178,442r10,-5l192,432r5,-9l202,399r-5,-29l188,351,178,341r-10,l164,346r,10l173,365r5,10l178,384r,15l173,413r-5,5l159,418r-15,l135,413r-10,-9l120,389r,-19l120,346r10,-24l140,298r14,-24l173,260r15,-10l202,245r14,l231,245r19,10l264,274r10,24l288,336r-19,-4l260,327r-10,l245,327r,5l250,336r10,10l269,365r5,19l274,408r,24l274,456r-5,24l260,504r-10,24l231,548r-15,14l197,576r-19,10l159,591r-19,9l120,605r-19,10l82,620r-14,9l48,639r-9,9l24,663r-9,19l5,706r,24l,764r5,24l5,807r10,19l20,845r9,15l44,879r14,14l72,903r20,9l111,922r24,5l154,936r24,l207,941r24,l260,941r24,-5l308,927r24,-15l360,898r20,-14l404,864r19,-14l437,831r10,-15l461,807r15,-10l495,792r14,-4l524,783r14,-5l552,778r10,10l543,792r-19,10l504,807r-19,9l466,831r-14,14l432,855r-19,14l399,884r-15,14l370,908r-14,14l346,927r-14,9l322,941r-5,l332,956r9,33l351,1013r14,10l384,1028r15,-5l418,1008r14,-19l447,965r9,-19l466,936r10,l485,941r5,5l500,960r4,15l509,989r5,10l524,1008r14,5l552,1013r20,l586,1004r19,-15l615,970r9,-19l624,927r,-15l620,898,610,884,596,874,586,860r-5,-5l596,850r9,-5l620,840r4,-4l634,831r5,-10l644,807r,-10l644,783r-5,-15l634,759,624,744r-14,-9l600,725r-19,-9l567,711r24,l610,706r14,-10l639,692r5,-10l648,672r,-9l648,653r,-29l653,600r10,-24l687,557r-10,-5l668,548r-10,l644,548r-10,4l624,557r-9,5l605,572r-9,9l586,596r-14,19l562,629r-14,15l533,658r-9,14l519,682r-15,5l504,682r,-14l509,653r10,-9l533,634r10,-10l557,610r15,-19l581,581r10,-14l596,552xe" fillcolor="window" strokecolor="#0070c0" strokeweight="1pt">
                    <v:stroke startarrowwidth="narrow" startarrowlength="short" endarrowwidth="narrow" endarrowlength="short" joinstyle="miter"/>
                    <v:path arrowok="t" o:extrusionok="f"/>
                  </v:shape>
                  <v:shape id="Freeform 30" o:spid="_x0000_s1126" style="position:absolute;left:10241;top:14433;width:144;height:96;visibility:visible;mso-wrap-style:square;v-text-anchor:middle" coordsize="144,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c+mOsYA&#10;AADjAAAADwAAAGRycy9kb3ducmV2LnhtbERP3WvCMBB/H/g/hBv4NlMntNoZRYSBILP4wZ6P5tqU&#10;NZfSRK3//SIM9ni/71uuB9uKG/W+caxgOklAEJdON1wruJw/3+YgfEDW2DomBQ/ysF6NXpaYa3fn&#10;I91OoRYxhH2OCkwIXS6lLw1Z9BPXEUeucr3FEM++lrrHewy3rXxPklRabDg2GOxoa6j8OV2tgq/2&#10;ez+bHhbSFEWjN9W5qMq6UGr8Omw+QAQawr/4z73TcX6aZUmazbMUnj9FAOTq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c+mOsYAAADjAAAADwAAAAAAAAAAAAAAAACYAgAAZHJz&#10;L2Rvd25yZXYueG1sUEsFBgAAAAAEAAQA9QAAAIsDAAAAAA==&#10;" path="m,43l9,62,24,72,43,86r19,5l81,96r24,l125,96r19,-5l129,82,115,77,101,67,86,62,77,53,72,38,67,24,72,,,43xe" fillcolor="window" strokecolor="#0070c0" strokeweight="1pt">
                    <v:stroke startarrowwidth="narrow" startarrowlength="short" endarrowwidth="narrow" endarrowlength="short" joinstyle="miter"/>
                    <v:path arrowok="t" o:extrusionok="f"/>
                  </v:shape>
                  <v:shape id="Freeform 31" o:spid="_x0000_s1127" style="position:absolute;left:10178;top:14529;width:68;height:77;visibility:visible;mso-wrap-style:square;v-text-anchor:middle" coordsize="68,7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pw+qMcA&#10;AADjAAAADwAAAGRycy9kb3ducmV2LnhtbERPzWrCQBC+F/oOyxR6KXVjxEaiq9iCKPXU1AcYsmM2&#10;mJ0N2W1+3r5bEHqc7382u9E2oqfO144VzGcJCOLS6ZorBZfvw+sKhA/IGhvHpGAiD7vt48MGc+0G&#10;/qK+CJWIIexzVGBCaHMpfWnIop+5ljhyV9dZDPHsKqk7HGK4bWSaJG/SYs2xwWBLH4bKW/FjFRSH&#10;lwb358/jceonZwczOrq8K/X8NO7XIAKN4V98d590nD9fLLNsmS5S+PspAiC3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KcPqjHAAAA4wAAAA8AAAAAAAAAAAAAAAAAmAIAAGRy&#10;cy9kb3ducmV2LnhtbFBLBQYAAAAABAAEAPUAAACMAwAAAAA=&#10;" path="m5,62l15,72r9,l34,77r5,l44,77r9,-5l58,72,63,62,68,48r,-10l58,24,53,10,48,5,44,,34,,29,,20,5r-5,l10,10,5,14,,24,,38,,53r5,9xe" fillcolor="window" strokecolor="#0070c0" strokeweight="1pt">
                    <v:stroke startarrowwidth="narrow" startarrowlength="short" endarrowwidth="narrow" endarrowlength="short" joinstyle="miter"/>
                    <v:path arrowok="t" o:extrusionok="f"/>
                  </v:shape>
                  <v:shape id="Freeform 64" o:spid="_x0000_s1128" style="position:absolute;left:10241;top:12849;width:494;height:1488;visibility:visible;mso-wrap-style:square;v-text-anchor:middle" coordsize="494,14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" path="m408,1406r5,-28l417,1339r,-43l417,1258r,-48l408,1166r-5,-48l393,1075r-14,-43l360,989,341,950,317,912,288,883,254,859,221,835,182,821r5,-5l201,816r10,l225,816r15,5l254,821r15,5l283,826r19,l321,816r15,-10l350,792r10,-14l360,758,345,739,326,720r-19,-5l317,706r48,4l398,701r24,-19l437,662r14,-24l461,614r14,-14l494,595r-9,-14l470,566,451,552,427,542r-24,-4l374,542r-29,15l317,586r-20,19l293,586r48,-39l374,509r19,-39l403,427r5,-38l413,360r4,-19l432,331r-19,-5l389,331r-24,10l341,355r-24,24l297,403r-14,29l278,461r-9,67l249,518r10,-48l264,422r5,-43l269,336r9,-38l288,254r24,-38l345,173r,-24l345,125r5,-24l360,82r,24l360,125r,19l365,168r19,10l398,182r15,l427,182r10,-4l451,168r10,-14l470,139r5,-19l480,101r,-24l475,58,465,38,451,24,432,10,413,,389,,360,14,336,34,307,62,283,96r-19,29l245,158r-10,29l225,259r-4,82l216,413r-5,77l201,557r-9,57l177,658r-24,33l125,706r-24,4l81,710,62,706,48,696,38,677,33,653r,-24l43,605,53,595r9,-9l77,586r14,4l105,605r5,9l120,629r9,-29l125,576r-5,-14l105,557r20,-19l134,528r,-19l129,490r-9,-10l110,480r-14,5l81,494,67,509,53,528,38,542r-9,15l14,595,5,648,,706r9,48l29,797r19,38l72,859r24,19l120,898r24,14l163,931r19,24l216,1003r29,48l273,1099r24,53l312,1214r14,77l326,1382r-9,106l331,1474r10,-15l350,1445r10,-10l369,1430r10,-9l393,1411r15,-5xe" fillcolor="window" strokecolor="#0070c0" strokeweight="1pt">
                    <v:stroke startarrowwidth="narrow" startarrowlength="short" endarrowwidth="narrow" endarrowlength="short" joinstyle="miter"/>
                    <v:path arrowok="t" o:extrusionok="f"/>
                  </v:shape>
                  <v:shape id="Freeform 65" o:spid="_x0000_s1129" style="position:absolute;left:10505;top:14841;width:254;height:811;visibility:visible;mso-wrap-style:square;v-text-anchor:middle" coordsize="254,81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f36tMkA&#10;AADjAAAADwAAAGRycy9kb3ducmV2LnhtbESPQW/CMAyF75P2HyJP4jbSpR1MhYAmxKRdKRw4eo1p&#10;qzVO1WRQ/v18mLSj/Z7f+7zeTr5XVxpjF9jCyzwDRVwH13Fj4XT8eH4DFROywz4wWbhThO3m8WGN&#10;pQs3PtC1So2SEI4lWmhTGkqtY92SxzgPA7FolzB6TDKOjXYj3iTc99pk2UJ77FgaWhxo11L9Xf14&#10;C3Qoduacmv3xdZ+7wcTqyyw7a2dP0/sKVKIp/Zv/rj+d4JtlXuSFKQRafpIF6M0v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Qf36tMkAAADjAAAADwAAAAAAAAAAAAAAAACYAgAA&#10;ZHJzL2Rvd25yZXYueG1sUEsFBgAAAAAEAAQA9QAAAI4DAAAAAA==&#10;" path="m,53r48,62l81,187r34,77l139,346r19,86l163,523r,96l153,710r82,101l249,730r5,-92l254,542,249,442,235,341,211,240,182,149,144,62r-5,l129,62,115,58,105,53,96,48,86,34,77,24,62,5,57,,48,,43,5,33,14,29,29,19,38,9,48,,53xe" fillcolor="window" strokecolor="#0070c0" strokeweight="1pt">
                    <v:stroke startarrowwidth="narrow" startarrowlength="short" endarrowwidth="narrow" endarrowlength="short" joinstyle="miter"/>
                    <v:path arrowok="t" o:extrusionok="f"/>
                  </v:shape>
                  <v:shape id="Freeform 66" o:spid="_x0000_s1130" style="position:absolute;left:2292;top:1703;width:149;height:173;visibility:visible;mso-wrap-style:square;v-text-anchor:middle" coordsize="149,17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NGxn8gA&#10;AADjAAAADwAAAGRycy9kb3ducmV2LnhtbESPzW7CMBCE75X6DtZW6q3YUETTFIMQUiSuhKrnbbyJ&#10;I/wTxQbC23cPlTjuzuzMt+vt5J240pj6GDTMZwoEhSaaPnQavk/VWwEiZQwGXQyk4U4JtpvnpzWW&#10;Jt7Cka517gSHhFSiBpvzUEqZGkse0ywOFFhr4+gx8zh20ox443Dv5EKplfTYB26wONDeUnOuL17D&#10;b3OuWhftftHefw7KVcrUVmn9+jLtvkBkmvLD/H99MIy//Cg+i/n7kqH5J16A3PwB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k0bGfyAAAAOMAAAAPAAAAAAAAAAAAAAAAAJgCAABk&#10;cnMvZG93bnJldi54bWxQSwUGAAAAAAQABAD1AAAAjQMAAAAA&#10;" path="m,140l19,120,34,96,53,77,67,58,82,39,96,24,106,10r4,-5l115,r10,l134,r5,5l149,15r,9l149,34,139,44r-9,19l110,82,96,101,77,125,58,144,43,159r-9,14l29,173,,140xe" fillcolor="window" strokecolor="#0070c0" strokeweight="1pt">
                    <v:stroke startarrowwidth="narrow" startarrowlength="short" endarrowwidth="narrow" endarrowlength="short" joinstyle="miter"/>
                    <v:path arrowok="t" o:extrusionok="f"/>
                  </v:shape>
                  <v:shape id="Freeform 67" o:spid="_x0000_s1131" style="position:absolute;left:2258;top:1003;width:816;height:854;visibility:visible;mso-wrap-style:square;v-text-anchor:middle" coordsize="816,85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ZFxeckA&#10;AADjAAAADwAAAGRycy9kb3ducmV2LnhtbERPS2vCQBC+F/wPyxS81U3U+khdRYRCkULxUehxyI5J&#10;MDubZFcT/fVuodDjfO9ZrDpTiis1rrCsIB5EIIhTqwvOFBwP7y8zEM4jaywtk4IbOVgte08LTLRt&#10;eUfXvc9ECGGXoILc+yqR0qU5GXQDWxEH7mQbgz6cTSZ1g20IN6UcRtFEGiw4NORY0San9Ly/GAXt&#10;p/uq74e6rb+nIzPaVuefLDoq1X/u1m8gPHX+X/zn/tBh/jiexa/T+TiG358CAHL5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XZFxeckAAADjAAAADwAAAAAAAAAAAAAAAACYAgAA&#10;ZHJzL2Rvd25yZXYueG1sUEsFBgAAAAAEAAQA9QAAAI4DAAAAAA==&#10;" path="m375,110r19,-10l408,96r20,4l442,100r10,5l466,110r14,5l495,110r,14l490,148r-14,29l461,201r-19,29l418,254r-29,19l356,283r-29,9l298,307r-24,14l245,340r-19,29l202,398r-19,34l168,465r-14,34l144,532r-9,39l135,609r-5,39l130,681r5,34l140,748r4,20l154,782r10,14l173,806r10,10l192,820r5,5l202,825r14,l231,825r14,-5l264,811r15,-15l293,777r15,-24l312,715r5,-39l327,638r14,-34l356,571r19,-29l394,518r24,-19l442,484r24,-14l490,460r24,l538,465r29,5l586,484r24,20l629,532r15,24l644,580r,24l644,624r24,4l692,628r28,-4l744,609r24,-19l788,561r4,-33l797,484r-5,-24l783,441,768,427,754,417r-14,l725,417r-14,l696,422r-19,14l668,460r,24l672,504r10,9l692,513r9,-9l696,484r,-19l711,475r9,14l725,504r,14l720,528r-4,9l706,542r-10,5l687,552r-5,l668,542r-5,-10l658,523,648,504r-4,-20l644,465r4,-19l658,427r10,-19l692,393r19,-9l735,379r19,5l773,388r15,15l802,422r10,24l816,480r,38l812,552r-10,33l783,614r-24,19l725,652r-43,l634,648r-14,24l600,691r-24,19l552,724r-24,5l504,734,485,724,471,705,461,676r,-28l466,624r14,-15l490,604r10,l509,604r10,5l528,614r10,5l538,628r5,5l543,648r-5,4l533,648r-5,-5l519,633r-10,-5l495,633r-5,5l480,648r,14l480,676r5,15l495,700r9,5l524,705r14,l562,700r19,-19l596,662r14,-24l615,624r5,-20l620,585r,-19l610,547,600,528,576,513,548,499r4,19l557,532r,10l552,552r-4,-10l538,532r-14,-9l504,518r-14,-5l471,513r-19,l432,518r-19,14l399,547r-19,19l356,609r-15,48l332,705r-10,48l308,796r-20,29l255,844r-48,10l173,844,140,830,116,801,96,768,82,720,72,662,68,600r,-72l68,504r9,-34l87,441r9,-33l111,379r14,-29l135,326r14,-14l164,297r4,-19l178,259r5,-19l188,220r4,-19l192,182r,-10l188,158r-10,43l164,244r-20,39l120,326r-19,34l82,398,68,432r-5,33l53,446,29,427,10,408,,388,,369,5,350r5,-19l24,312,44,297,58,283,68,273r,-14l68,249,58,240,48,235,39,225,29,220r-9,-4l10,201,5,182r,-19l10,144r5,-24l24,100,39,86,58,76r14,l87,76r14,10l111,96r9,14l125,120r10,14l135,115r5,-15l144,86r5,-14l154,62r10,-5l168,52r10,l188,52r14,5l212,67r9,9l231,91r9,14l245,124r,24l250,120r5,-24l260,76r4,-19l269,52r10,-4l288,43r5,5l303,43r14,l327,43r9,-5l346,33r10,-5l365,14,370,r10,24l380,52r-5,24l360,100r-9,15l336,124r-9,20l312,158r-14,14l288,187r-9,14l274,211r-5,9l274,230r5,l293,216r5,-10l308,192r14,-15l332,158r9,-14l351,124r14,-9l375,110xe" fillcolor="window" strokecolor="#0070c0" strokeweight="1pt">
                    <v:stroke startarrowwidth="narrow" startarrowlength="short" endarrowwidth="narrow" endarrowlength="short" joinstyle="miter"/>
                    <v:path arrowok="t" o:extrusionok="f"/>
                  </v:shape>
                  <v:shape id="Freeform 68" o:spid="_x0000_s1132" style="position:absolute;left:2546;top:1478;width:77;height:182;visibility:visible;mso-wrap-style:square;v-text-anchor:middle" coordsize="77,1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" path="m39,182l29,173,20,153,10,134,5,105,,81,,53,,29,5,r5,19l20,43r4,14l29,77r5,9l44,96r14,l77,91,39,182xe" fillcolor="window" strokecolor="#0070c0" strokeweight="1pt">
                    <v:stroke startarrowwidth="narrow" startarrowlength="short" endarrowwidth="narrow" endarrowlength="short" joinstyle="miter"/>
                    <v:path arrowok="t" o:extrusionok="f"/>
                  </v:shape>
                  <v:shape id="Freeform 69" o:spid="_x0000_s1133" style="position:absolute;left:2484;top:1655;width:62;height:87;visibility:visible;mso-wrap-style:square;v-text-anchor:middle" coordsize="62,8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Q2u8YA&#10;AADjAAAADwAAAGRycy9kb3ducmV2LnhtbERPS4vCMBC+C/6HMMLeNPFVpBpFFFEWPKyP+9CMbbWZ&#10;lCZq999vFhb2ON97FqvWVuJFjS8daxgOFAjizJmScw2X864/A+EDssHKMWn4Jg+rZbezwNS4N3/R&#10;6xRyEUPYp6ihCKFOpfRZQRb9wNXEkbu5xmKIZ5NL0+A7httKjpRKpMWSY0OBNW0Kyh6np9Ug2+v1&#10;/sn3y/GZHMLW78bJcb/X+qPXrucgArXhX/znPpg4fzJUk+lUjcbw+1MEQC5/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Q2u8YAAADjAAAADwAAAAAAAAAAAAAAAACYAgAAZHJz&#10;L2Rvd25yZXYueG1sUEsFBgAAAAAEAAQA9QAAAIsDAAAAAA==&#10;" path="m14,77l5,53,,39,5,20,14,5,24,,34,5r14,5l58,20r4,9l62,48,58,63,53,77,43,82r-9,5l24,82,14,77xe" fillcolor="window" strokecolor="#0070c0" strokeweight="1pt">
                    <v:stroke startarrowwidth="narrow" startarrowlength="short" endarrowwidth="narrow" endarrowlength="short" joinstyle="miter"/>
                    <v:path arrowok="t" o:extrusionok="f"/>
                  </v:shape>
                  <v:shape id="Freeform 71" o:spid="_x0000_s1134" style="position:absolute;left:2700;top:1046;width:1190;height:614;visibility:visible;mso-wrap-style:square;v-text-anchor:middle" coordsize="1190,6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" path="m67,105r24,-4l120,91r34,l187,91r39,5l259,101r39,9l331,125r39,19l403,163r29,24l461,221r24,33l509,293r14,43l533,389r5,-20l538,336r-5,-34l528,259r5,-19l538,216r9,-24l557,177r14,-9l586,168r14,14l614,211r5,19l629,216r-5,-58l634,115r9,-29l662,67,682,53,701,38r9,-14l715,r15,9l739,29r10,24l758,81r,34l758,149r-14,33l725,221r-15,28l725,249r29,-62l782,149r34,-24l850,115r33,-10l902,101,922,91r4,-14l931,101r-5,28l922,158r-15,29l888,216r-19,24l845,259r-24,10l768,278r10,24l797,293r19,l835,288r19,-5l874,283r14,l902,278r20,l936,273r19,-4l970,264r19,-10l1003,240r19,-15l1037,206r19,-24l1066,182r9,l1085,182r9,l1104,182r5,-5l1118,173r5,-10l1118,163r-9,l1099,168r-5,l1085,168r-10,l1066,168r-10,-10l1051,139r-5,-19l1042,101r4,-20l1051,67r5,-14l1070,43r10,-14l1094,19r20,l1128,19r19,5l1162,38r14,15l1186,77r4,24l1190,129r-9,34l1166,197r-24,33l1118,264r-28,24l1066,307r-24,10l1013,326r-29,5l950,336r-28,5l888,345r-29,l830,350r-28,5l773,355r-24,5l725,365r-24,9l682,379r-15,14l653,408r-10,14l629,456r-5,33l624,518r5,19l638,557r10,9l667,571r19,l706,561r9,-14l720,533r,-15l715,499r-5,-14l701,475,686,465r15,-4l710,456r10,l730,461r4,4l744,470r,5l749,480r5,-10l758,461r10,-10l773,446r5,l787,446r5,l802,451r4,10l806,475r,19l797,509r-15,19l773,547r-15,19l744,581r-10,9l715,595r-19,10l672,609r-24,5l629,614r-24,-5l586,605,552,581,528,557,504,528,490,499,475,465,461,437,446,408,427,384,408,365,389,345,370,326,350,307,331,293,312,273,293,259,269,245,245,235,221,225r-29,-9l158,211r-33,-5l86,206r-43,5l,216,14,201,24,187,34,177r9,-14l48,153,58,139r4,-19l67,105xe" fillcolor="window" strokecolor="#0070c0" strokeweight="1pt">
                    <v:stroke startarrowwidth="narrow" startarrowlength="short" endarrowwidth="narrow" endarrowlength="short" joinstyle="miter"/>
                    <v:path arrowok="t" o:extrusionok="f"/>
                  </v:shape>
                  <v:shape id="Freeform 72" o:spid="_x0000_s1135" style="position:absolute;left:1654;top:1012;width:643;height:317;visibility:visible;mso-wrap-style:square;v-text-anchor:middle" coordsize="643,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" path="m604,317l580,288,552,264,523,235,494,216,465,192,432,178,398,159,364,144r-28,-9l297,125,264,115r-39,-4l187,111r-34,l115,120r-39,5l,29,28,19,62,10,100,5,134,r38,l211,r43,5l292,10r39,9l374,29r38,10l451,53r38,19l528,91r33,24l595,139r,10l595,159r5,14l600,187r9,15l614,211r14,15l638,240r5,10l643,259r-5,10l633,274r-9,9l614,298r-10,9l604,317xe" fillcolor="window" strokecolor="#0070c0" strokeweight="1pt">
                    <v:stroke startarrowwidth="narrow" startarrowlength="short" endarrowwidth="narrow" endarrowlength="short" joinstyle="miter"/>
                    <v:path arrowok="t" o:extrusionok="f"/>
                  </v:shape>
                  <v:shape id="Freeform 73" o:spid="_x0000_s1136" style="position:absolute;left:1769;top:1171;width:561;height:652;visibility:visible;mso-wrap-style:square;v-text-anchor:middle" coordsize="561,65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7O8kscA&#10;AADiAAAADwAAAGRycy9kb3ducmV2LnhtbESPUWvCMBSF3wf+h3AHe5vplIrtjFJEYa9z/oBrcm3L&#10;mpuQRG3//TIY7PFwzvkOZ7Mb7SDuFGLvWMHbvABBrJ3puVVw/jq+rkHEhGxwcEwKJoqw286eNlgb&#10;9+BPup9SKzKEY40KupR8LWXUHVmMc+eJs3d1wWLKMrTSBHxkuB3koihW0mLPeaFDT/uO9PfpZhXo&#10;40UWh2m4NUFP0tvGh/2lVOrleWzeQSQa03/4r/1hFFTlolouy2oFv5fyHZDb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uzvJLHAAAA4gAAAA8AAAAAAAAAAAAAAAAAmAIAAGRy&#10;cy9kb3ducmV2LnhtbFBLBQYAAAAABAAEAPUAAACMAwAAAAA=&#10;" path="m,14l29,4,53,,77,,96,9r14,10l125,33r9,15l139,62r5,14l149,81r,-14l149,43r9,-10l173,33r19,10l221,57r24,19l269,105r19,29l293,168r4,24l307,206r5,l317,192r4,-15l326,168r10,-15l345,148r10,l374,158r19,19l413,211r9,24l432,264r5,38l441,340r5,44l446,427r-5,38l432,489r-5,24l441,532r10,-14l461,499r9,-10l485,480r4,14l499,513r10,19l518,547r10,19l537,576r10,9l552,590r9,5l561,600r-4,l552,600r-43,52l,14xe" fillcolor="window" strokecolor="#0070c0" strokeweight="1pt">
                    <v:stroke startarrowwidth="narrow" startarrowlength="short" endarrowwidth="narrow" endarrowlength="short" joinstyle="miter"/>
                    <v:path arrowok="t" o:extrusionok="f"/>
                  </v:shape>
                  <v:shape id="Freeform 74" o:spid="_x0000_s1137" style="position:absolute;left:1754;top:1185;width:524;height:706;visibility:visible;mso-wrap-style:square;v-text-anchor:middle" coordsize="524,70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" path="m15,l5,34,,67,5,96r5,24l20,139r9,15l39,168r14,5l63,182r5,5l58,187r-19,l29,197r,19l34,240r14,34l63,307r24,29l111,360r24,10l159,374r9,10l164,389r-10,9l144,403r-9,5l125,418r-5,14l120,446r10,20l144,490r29,28l188,528r24,10l240,547r39,10l312,562r34,l375,552r19,-10l413,538r15,14l423,562r-5,4l408,571r-4,5l399,586r-5,4l389,600r-5,5l399,614r14,10l428,634r14,14l456,658r10,14l471,682r5,14l480,706r,-5l485,696r39,-58l15,xe" fillcolor="window" strokecolor="#0070c0" strokeweight="1pt">
                    <v:stroke startarrowwidth="narrow" startarrowlength="short" endarrowwidth="narrow" endarrowlength="short" joinstyle="miter"/>
                    <v:path arrowok="t" o:extrusionok="f"/>
                  </v:shape>
                  <v:shape id="Freeform 75" o:spid="_x0000_s1138" style="position:absolute;left:2330;top:1843;width:164;height:192;visibility:visible;mso-wrap-style:square;v-text-anchor:middle" coordsize="164,19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" path="m44,l58,14,72,24r15,9l106,43r14,5l135,48r14,4l164,48,154,62,144,72r-9,9l125,91r-9,9l106,110r-5,5l92,115r9,5l111,129r9,5l125,144r5,14l130,168r-5,14l120,192,,48,44,xe" fillcolor="window" strokecolor="#0070c0" strokeweight="1pt">
                    <v:stroke startarrowwidth="narrow" startarrowlength="short" endarrowwidth="narrow" endarrowlength="short" joinstyle="miter"/>
                    <v:path arrowok="t" o:extrusionok="f"/>
                  </v:shape>
                  <v:shape id="Freeform 76" o:spid="_x0000_s1139" style="position:absolute;left:2297;top:1891;width:149;height:196;visibility:visible;mso-wrap-style:square;v-text-anchor:middle" coordsize="149,1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" path="m,52l9,72,19,86r5,24l29,129r4,15l38,168r,14l38,196r5,-9l53,177r9,-9l72,153r5,-9l86,134r5,-10l91,115r,9l101,134r4,10l115,153r5,5l129,158r10,-5l149,144,33,,,52xe" fillcolor="window" strokecolor="#0070c0" strokeweight="1pt">
                    <v:stroke startarrowwidth="narrow" startarrowlength="short" endarrowwidth="narrow" endarrowlength="short" joinstyle="miter"/>
                    <v:path arrowok="t" o:extrusionok="f"/>
                  </v:shape>
                  <v:shape id="Freeform 77" o:spid="_x0000_s1140" style="position:absolute;left:2182;top:1843;width:139;height:182;visibility:visible;mso-wrap-style:square;v-text-anchor:middle" coordsize="139,1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" path="m110,l96,19,81,43,62,62,48,81,33,100,19,115,9,129r-5,5l,139r,9l4,163r,9l14,177r5,5l28,182,38,172,52,158,67,139,81,115,100,91,115,67,129,52,139,38r,-5l110,xe" fillcolor="window" strokecolor="#0070c0" strokeweight="1pt">
                    <v:stroke startarrowwidth="narrow" startarrowlength="short" endarrowwidth="narrow" endarrowlength="short" joinstyle="miter"/>
                    <v:path arrowok="t" o:extrusionok="f"/>
                  </v:shape>
                  <v:shape id="Freeform 78" o:spid="_x0000_s1141" style="position:absolute;left:1625;top:1790;width:681;height:1027;visibility:visible;mso-wrap-style:square;v-text-anchor:middle" coordsize="681,10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" path="m86,475r-9,24l77,523r,14l81,557r5,19l91,590r,19l86,629r15,-5l115,619r24,-14l163,585r19,-28l201,528r15,-34l225,456r5,-39l240,379r14,-34l273,312r20,-24l317,259r24,-19l369,216r29,-15l427,187r29,-10l485,173r28,-5l542,168r29,5l595,182r14,10l624,201r9,10l643,225r10,10l657,245r,9l657,264r,14l657,297r,20l648,336r-10,24l624,374r-24,15l571,398r-34,5l509,417r-29,15l456,451r-24,24l413,499r-15,29l384,557r-10,33l369,619r,34l369,681r5,34l389,744r14,24l422,797r10,4l446,811r10,l465,816r5,l480,816r9,-5l494,811r5,34l499,873r-5,34l485,941r-15,28l446,989r-24,9l389,1003r-24,-5l350,984r-9,-15l331,950r,-19l331,912r,-19l336,878r5,-14l350,854r10,-9l369,845r5,-5l389,840r4,5l403,849r5,10l408,873r-5,10l389,878r-20,l374,888r5,9l384,902r9,5l398,912r5,5l408,917r5,-5l427,902r10,-24l437,854,427,835,417,825r-14,-4l389,816r-20,-5l355,816r-14,9l326,845r-14,24l307,897r-5,29l302,955r10,19l321,993r15,20l355,1022r29,5l413,1027r28,-5l465,1008r24,-24l509,955r9,-43l523,859r-5,-62l533,782r19,-24l566,729r10,-33l581,667r4,-34l576,609,561,595r-14,-5l537,581r-9,l513,581r-9,4l499,590r-10,5l485,605r-5,24l485,657r9,20l504,686r9,l518,681r,-9l513,662r-9,-5l504,643r,-14l509,619r9,-10l528,609r9,l547,614r10,10l561,638r5,19l561,681r-4,24l547,729r-19,24l509,768r-10,9l485,782r-15,l451,777r-14,-4l422,753,408,729,398,691r15,5l427,701r5,l437,701r,-5l432,691,422,681r-5,-19l413,643r-5,-24l408,595r,-24l413,547r9,-24l437,504r14,-19l470,465r15,-9l504,446r24,-9l547,427r19,-5l585,417r15,-9l619,403r14,-14l648,379r9,-14l667,345r10,-24l681,297r,-33l681,240r-4,-19l672,201,662,182r-9,-14l638,149r-9,-10l609,125,590,115,576,105r-24,-4l528,96,504,91r-24,l451,86r-29,5l398,91r-24,10l350,115r-24,14l302,144r-24,19l264,177r-15,15l235,211r-14,10l206,230r-19,5l173,240r-15,5l144,249r-10,l125,240r14,-5l158,225r19,-9l197,211r19,-14l235,182r14,-9l269,158r14,-14l297,129r15,-9l326,105r15,-9l350,91r10,-5l369,86,355,72,345,38,331,19,317,5,297,,283,9,264,19,249,38,235,62,225,81r-9,10l206,91r-5,-5l192,81,187,67,177,57r,-14l168,29,158,19,144,14r-15,l110,14,96,24,81,38,67,57,57,77r,19l62,115r5,14l77,144r9,14l96,168r9,5l91,177r-14,5l67,187r-10,5l48,201r-5,10l43,216r-5,14l43,245r5,14l53,269r9,14l72,293r9,14l101,312r14,5l96,321r-24,5l57,331r-9,5l38,345r-5,10l33,365r,9l33,403r-4,24l19,451,,470r9,10l19,480r10,5l38,480r10,l57,470r10,-5l81,461,91,446r10,-14l110,413r15,-15l134,384r15,-19l158,355r5,-10l177,341r5,4l182,360r-9,14l163,384r-10,9l139,403r-14,14l110,432r-9,14l91,461r-5,14xe" fillcolor="window" strokecolor="#0070c0" strokeweight="1pt">
                    <v:stroke startarrowwidth="narrow" startarrowlength="short" endarrowwidth="narrow" endarrowlength="short" joinstyle="miter"/>
                    <v:path arrowok="t" o:extrusionok="f"/>
                  </v:shape>
                  <v:shape id="Freeform 79" o:spid="_x0000_s1142" style="position:absolute;left:2004;top:2155;width:149;height:96;visibility:visible;mso-wrap-style:square;v-text-anchor:middle" coordsize="149,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" path="m149,52l134,38,120,24,106,14,86,9,62,4,43,,19,4,,9,14,19r15,5l43,28,58,38r9,10l72,62r5,14l72,96,149,52xe" fillcolor="window" strokecolor="#0070c0" strokeweight="1pt">
                    <v:stroke startarrowwidth="narrow" startarrowlength="short" endarrowwidth="narrow" endarrowlength="short" joinstyle="miter"/>
                    <v:path arrowok="t" o:extrusionok="f"/>
                  </v:shape>
                  <v:shape id="Freeform 80" o:spid="_x0000_s1143" style="position:absolute;left:2143;top:2083;width:72;height:76;visibility:visible;mso-wrap-style:square;v-text-anchor:middle" coordsize="72,7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fDQIsYA&#10;AADiAAAADwAAAGRycy9kb3ducmV2LnhtbERPXUvDMBR9F/YfwhV8c0ktDleXjTEQVlDB6Ytvd821&#10;KW1uSpJt9d8bQfDxcL5Xm8kN4kwhdp41FHMFgrjxpuNWw8f70+0DiJiQDQ6eScM3RdisZ1crrIy/&#10;8BudD6kVOYRjhRpsSmMlZWwsOYxzPxJn7ssHhynD0EoT8JLD3SDvlFpIhx3nBosj7Sw1/eHkNCzk&#10;y2uvdv1xLG2g57r89Me61vrmeto+gkg0pX/xn3tv8vyyXN6rYlnA76WMQa5/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fDQIsYAAADiAAAADwAAAAAAAAAAAAAAAACYAgAAZHJz&#10;L2Rvd25yZXYueG1sUEsFBgAAAAAEAAQA9QAAAIsDAAAAAA==&#10;" path="m63,14l53,4,43,4,39,,29,,24,,19,4r-9,l10,14,,28,5,38r5,14l19,67r5,5l29,76r5,l39,76r9,-4l53,72r5,-5l63,62,67,52,72,38r,-14l63,14xe" fillcolor="window" strokecolor="#0070c0" strokeweight="1pt">
                    <v:stroke startarrowwidth="narrow" startarrowlength="short" endarrowwidth="narrow" endarrowlength="short" joinstyle="miter"/>
                    <v:path arrowok="t" o:extrusionok="f"/>
                  </v:shape>
                  <v:shape id="Freeform 81" o:spid="_x0000_s1144" style="position:absolute;left:1654;top:2351;width:494;height:1488;visibility:visible;mso-wrap-style:square;v-text-anchor:middle" coordsize="494,14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ZnXoMYA&#10;AADiAAAADwAAAGRycy9kb3ducmV2LnhtbERP3U7CMBS+J/EdmmPCHbQIiE4KISQQL7xx8ACH9bgN&#10;19O5Flbe3pqQePnl+1+uo23ElTpfO9YwGSsQxIUzNZcajofd6AWED8gGG8ek4UYe1quHwRIz43r+&#10;pGseSpFC2GeooQqhzaT0RUUW/di1xIn7cp3FkGBXStNhn8JtI5+UepYWa04NFba0raj4zi9WQ/w4&#10;ndXP6/R42+byHA/7fq9OG62Hj3HzBiJQDP/iu/vdpPkLtZhP1GwGf5cSBrn6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ZnXoMYAAADiAAAADwAAAAAAAAAAAAAAAACYAgAAZHJz&#10;L2Rvd25yZXYueG1sUEsFBgAAAAAEAAQA9QAAAIsDAAAAAA==&#10;" path="m86,82r-5,29l76,149r,43l76,236r5,43l86,322r10,48l105,413r15,48l134,500r24,38l182,576r24,29l240,634r33,19l316,668r-9,4l297,672r-9,l273,672r-14,l244,668r-19,-5l211,663r-19,l177,672r-19,10l144,696r-5,15l139,730r9,19l172,768r15,10l177,783r-48,-5l96,788,72,807,57,826r-9,24l33,874,19,888,,893r9,19l24,927r19,9l67,946r29,5l120,946r28,-14l182,903r19,-19l206,903r-53,38l124,980r-19,38l96,1061r-10,39l86,1128r-10,24l62,1157r19,5l110,1157r19,-9l158,1133r19,-24l196,1085r15,-29l220,1028r5,-68l244,975r-9,48l230,1066r,43l225,1152r-5,44l206,1234r-24,43l148,1316r,28l148,1364r,24l134,1407r,-19l139,1364r,-20l129,1320r-19,-9l100,1306r-19,l72,1306r-15,5l48,1320r-15,15l28,1349r-9,19l19,1388r,24l24,1431r9,19l48,1469r14,10l81,1488r29,l134,1474r29,-19l187,1426r24,-34l235,1364r14,-34l259,1301r9,-72l278,1152r5,-76l288,1004r4,-68l302,874r14,-43l340,802r29,-14l393,778r24,l436,783r10,14l456,812r4,24l460,860r-9,24l441,893r-9,10l417,898r-14,l393,884r-9,-10l374,860r-5,28l369,912r10,15l388,936r-19,15l360,965r,15l364,1004r10,4l384,1008r14,-4l412,994r15,-14l441,965r15,-19l465,932r15,-39l489,840r5,-52l484,735,470,692,451,653,427,629,403,610,374,591,350,576,331,557,312,533,278,485,249,437,220,389,201,336,182,274,172,197r-4,-86l177,,163,15,153,29r-9,15l134,48,124,58r-9,10l100,72,86,82xe" fillcolor="window" strokecolor="#0070c0" strokeweight="1pt">
                    <v:stroke startarrowwidth="narrow" startarrowlength="short" endarrowwidth="narrow" endarrowlength="short" joinstyle="miter"/>
                    <v:path arrowok="t" o:extrusionok="f"/>
                  </v:shape>
                  <v:shape id="Freeform 82" o:spid="_x0000_s1145" style="position:absolute;left:1630;top:1041;width:254;height:806;visibility:visible;mso-wrap-style:square;v-text-anchor:middle" coordsize="254,80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zdDusYA&#10;AADiAAAADwAAAGRycy9kb3ducmV2LnhtbERP3WrCMBS+F/YO4QjeadrJXOmMMscGYyBO1wc4NMe2&#10;2Jx0SWbr2y+C4OXH979cD6YVZ3K+sawgnSUgiEurG64UFD8f0wyED8gaW8uk4EIe1quH0RJzbXve&#10;0/kQKhFD2OeooA6hy6X0ZU0G/cx2xJE7WmcwROgqqR32Mdy08jFJFtJgw7Ghxo7eaipPhz+joHeF&#10;vnxtyn5T/G5xX/Bph9/vSk3Gw+sLiEBDuItv7k8d5y/mWfaUPqdwvRQxyN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zdDusYAAADiAAAADwAAAAAAAAAAAAAAAACYAgAAZHJz&#10;L2Rvd25yZXYueG1sUEsFBgAAAAAEAAQA9QAAAIsDAAAAAA==&#10;" path="m254,754l211,691,172,619,139,542,115,461,100,370,91,278r,-91l100,96,24,,9,82,,173r,96l9,365,24,466,43,566r29,92l110,744r10,l129,744r10,5l148,754r10,4l172,768r10,14l192,802r9,4l206,806r10,-4l220,792r10,-14l235,768r9,-10l254,754xe" fillcolor="window" strokecolor="#0070c0" strokeweight="1pt">
                    <v:stroke startarrowwidth="narrow" startarrowlength="short" endarrowwidth="narrow" endarrowlength="short" joinstyle="miter"/>
                    <v:path arrowok="t" o:extrusionok="f"/>
                  </v:shape>
                  <v:rect id="Rectangle 508252310" o:spid="_x0000_s1146" style="position:absolute;left:1759;top:4055;width:82;height:850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txXAMgA&#10;AADiAAAADwAAAGRycy9kb3ducmV2LnhtbESPy27CMBBF95X6D9ZU6qYqDqmCaMCgilLRJa8PGOJp&#10;EhGPQzwl4e/rBVKXV/elM18OrlFX6kLt2cB4lIAiLrytuTRwPHy9TkEFQbbYeCYDNwqwXDw+zDG3&#10;vucdXfdSqjjCIUcDlUibax2KihyGkW+Jo/fjO4cSZVdq22Efx12j0ySZaIc1x4cKW1pVVJz3v87A&#10;RXp60ZfTMZPP9ft2fbhtzunKmOen4WMGSmiQ//C9/W0NZMk0zdK3cYSISBEH9OIP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23FcAyAAAAOIAAAAPAAAAAAAAAAAAAAAAAJgCAABk&#10;cnMvZG93bnJldi54bWxQSwUGAAAAAAQABAD1AAAAjQMAAAAA&#10;" fillcolor="window" strokecolor="#0070c0" strokeweight="1pt">
                    <v:stroke startarrowwidth="narrow" startarrowlength="short" endarrowwidth="narrow" endarrowlength="short"/>
                    <v:textbox inset="2.53958mm,2.53958mm,2.53958mm,2.53958mm">
                      <w:txbxContent>
                        <w:p w14:paraId="1CBBDF46" w14:textId="77777777" w:rsidR="00497067" w:rsidRDefault="00497067" w:rsidP="00004A8C">
                          <w:pPr>
                            <w:textDirection w:val="btLr"/>
                          </w:pPr>
                        </w:p>
                      </w:txbxContent>
                    </v:textbox>
                  </v:rect>
                  <v:rect id="Rectangle 1891907171" o:spid="_x0000_s1147" style="position:absolute;left:4087;top:1166;width:4253;height:8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3WxGscA&#10;AADjAAAADwAAAGRycy9kb3ducmV2LnhtbERPzU7CQBC+m/gOmzHxYmBbEoVWFmIQg0f+HmDsjm1D&#10;d7Z0R1re3iUx8Tjf/8yXg2vUhbpQezaQjhNQxIW3NZcGjoeP0QxUEGSLjWcycKUAy8X93Rxz63ve&#10;0WUvpYohHHI0UIm0udahqMhhGPuWOHLfvnMo8exKbTvsY7hr9CRJXrTDmmNDhS2tKipO+x9n4Cw9&#10;Penz1/FZ3tfZdn24bk6TlTGPD8PbKyihQf7Ff+5PG+fPsjRLpuk0hdtPEQC9+A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N1sRrHAAAA4wAAAA8AAAAAAAAAAAAAAAAAmAIAAGRy&#10;cy9kb3ducmV2LnhtbFBLBQYAAAAABAAEAPUAAACMAwAAAAA=&#10;" fillcolor="window" strokecolor="#0070c0" strokeweight="1pt">
                    <v:stroke startarrowwidth="narrow" startarrowlength="short" endarrowwidth="narrow" endarrowlength="short"/>
                    <v:textbox inset="2.53958mm,2.53958mm,2.53958mm,2.53958mm">
                      <w:txbxContent>
                        <w:p w14:paraId="6E714A02" w14:textId="77777777" w:rsidR="00497067" w:rsidRDefault="00497067" w:rsidP="00004A8C">
                          <w:pPr>
                            <w:textDirection w:val="btLr"/>
                          </w:pPr>
                        </w:p>
                      </w:txbxContent>
                    </v:textbox>
                  </v:rect>
                  <v:shape id="Freeform 85" o:spid="_x0000_s1148" style="position:absolute;left:2326;top:14812;width:144;height:173;visibility:visible;mso-wrap-style:square;v-text-anchor:middle" coordsize="144,17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" path="m,34l14,53,33,77,48,96r14,19l76,135r15,14l100,163r5,5l115,173r5,l129,168r5,l144,159r,-10l144,139,134,125,124,111,110,91,91,72,72,53,52,29,38,15,28,,24,,,34xe" fillcolor="window" strokecolor="#0070c0" strokeweight="1pt">
                    <v:stroke startarrowwidth="narrow" startarrowlength="short" endarrowwidth="narrow" endarrowlength="short" joinstyle="miter"/>
                    <v:path arrowok="t" o:extrusionok="f"/>
                  </v:shape>
                  <v:shape id="Freeform 86" o:spid="_x0000_s1149" style="position:absolute;left:2287;top:14831;width:816;height:855;visibility:visible;mso-wrap-style:square;v-text-anchor:middle" coordsize="816,85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aUbCccA&#10;AADjAAAADwAAAGRycy9kb3ducmV2LnhtbERPS0sDMRC+C/6HMIKXYpNqrWFtWqSoFDxZH70Oybgb&#10;3EyWJLbrvzeC4HG+9yzXY+jFgVL2kQ3MpgoEsY3Oc2vg9eXhQoPIBdlhH5kMfFOG9er0ZImNi0d+&#10;psOutKKGcG7QQFfK0EiZbUcB8zQOxJX7iClgqWdqpUt4rOGhl5dKLWRAz7Whw4E2HdnP3Vcw8Fgm&#10;+m0/39i9stfpfeufJv4+GXN+Nt7dgig0ln/xn3vr6nytb65mC6Xn8PtTBUCuf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WlGwnHAAAA4wAAAA8AAAAAAAAAAAAAAAAAmAIAAGRy&#10;cy9kb3ducmV2LnhtbFBLBQYAAAAABAAEAPUAAACMAwAAAAA=&#10;" path="m375,744r19,10l413,759r14,l442,749r14,-5l466,740r14,l499,744r-4,-14l490,706,480,677,461,648,442,620,418,596,394,576r-34,-9l327,562,298,548,274,533,245,509,226,485,207,456,187,423,168,389r-9,-33l144,317r-5,-38l135,245r-5,-38l135,173r,-38l144,106r5,-19l159,72r4,-14l178,48r5,-9l192,34r10,-5l207,29r9,l231,29r19,5l264,44r19,9l298,77r9,24l312,140r10,38l331,216r10,34l355,284r20,28l399,336r19,20l442,370r24,14l490,389r29,5l543,389r24,-9l591,365r19,-19l629,322r14,-29l648,269r,-19l643,236r24,-10l696,226r24,5l749,245r19,19l787,293r10,34l797,365r-5,29l783,413r-10,15l754,432r-15,5l725,437r-14,-5l696,432,677,413,667,394r,-29l672,351r10,-10l696,341r5,10l696,365r5,24l711,375r9,-10l725,351r,-19l720,327r-5,-10l706,312r-5,-4l691,303r-9,5l672,308r-9,9l658,332r-5,19l648,365r,24l648,408r10,20l672,447r19,14l715,471r20,5l759,471r14,-5l792,452r10,-20l811,404r5,-29l816,336r-5,-33l802,269,783,240,759,216,725,202r-38,-5l634,207,619,183,600,164,576,144,552,130,528,120r-24,l485,130r-14,19l461,183r,24l471,231r9,14l490,250r9,l509,245r10,l528,240r10,-4l543,226r,-5l543,207r-5,-5l533,202r-5,10l519,221r-10,l499,221r-9,-5l485,207r-5,-15l485,178r5,-10l495,154r9,-5l523,144r20,5l562,159r19,9l595,188r15,28l615,231r4,14l619,264r,24l615,308r-15,19l581,341r-34,15l552,332r5,-15l557,308r,-5l552,303r-5,9l543,322r-20,10l509,336r-19,5l471,341r-20,l432,332,413,322,399,308,379,288,360,240,346,192,331,144,322,96,307,58,288,24,255,5,207,,173,5,144,24,115,53,96,87,82,135,72,188r-5,67l67,322r,29l77,380r10,33l96,447r15,29l125,500r14,24l149,543r14,14l173,576r5,20l183,615r4,19l192,653r,19l192,682r-5,19l178,653,163,610,144,567,125,528,101,495,82,456,67,423,63,389,53,408,29,428,15,442,5,461,,480r5,20l15,524r14,14l48,557r10,10l67,581r,10l67,600r-9,10l53,620r-14,4l29,634r-10,5l10,653,5,672r,20l10,711r5,19l24,749r15,19l58,778r14,5l87,778r14,-10l111,759r9,-15l130,730r5,-10l139,740r,14l144,768r5,15l154,788r9,9l168,802r10,l192,802r10,-5l211,788r10,-10l231,764r9,-20l245,725r5,-19l250,735r5,24l259,778r5,14l274,802r5,10l288,812r10,-5l307,812r10,l327,812r9,l351,816r4,10l365,840r5,15l379,831r,-29l375,778,360,754r-9,-14l341,725,327,711,312,696r-9,-14l288,668r-9,-15l274,644r-5,-15l274,624r9,l293,634r10,14l307,663r15,14l331,692r15,19l355,725r10,15l375,744xe" fillcolor="window" strokecolor="#0070c0" strokeweight="1pt">
                    <v:stroke startarrowwidth="narrow" startarrowlength="short" endarrowwidth="narrow" endarrowlength="short" joinstyle="miter"/>
                    <v:path arrowok="t" o:extrusionok="f"/>
                  </v:shape>
                  <v:shape id="Freeform 87" o:spid="_x0000_s1150" style="position:absolute;left:2575;top:15028;width:77;height:183;visibility:visible;mso-wrap-style:square;v-text-anchor:middle" coordsize="77,1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" path="m43,l29,10,19,29,10,48,5,77,,101r,29l5,154r,29l15,159r4,-15l24,125r5,-19l39,91r9,-4l58,87r19,l43,xe" fillcolor="window" strokecolor="#0070c0" strokeweight="1pt">
                    <v:stroke startarrowwidth="narrow" startarrowlength="short" endarrowwidth="narrow" endarrowlength="short" joinstyle="miter"/>
                    <v:path arrowok="t" o:extrusionok="f"/>
                  </v:shape>
                  <v:shape id="Freeform 88" o:spid="_x0000_s1151" style="position:absolute;left:2518;top:14947;width:57;height:86;visibility:visible;mso-wrap-style:square;v-text-anchor:middle" coordsize="57,8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" path="m9,9l,28,,48,,67,9,81r10,5l33,81,43,76r9,-9l57,52r,-14l52,24,48,9,43,4,28,,19,,9,9xe" fillcolor="window" strokecolor="#0070c0" strokeweight="1pt">
                    <v:stroke startarrowwidth="narrow" startarrowlength="short" endarrowwidth="narrow" endarrowlength="short" joinstyle="miter"/>
                    <v:path arrowok="t" o:extrusionok="f"/>
                  </v:shape>
                  <v:shape id="Freeform 89" o:spid="_x0000_s1152" style="position:absolute;left:2729;top:15028;width:1195;height:615;visibility:visible;mso-wrap-style:square;v-text-anchor:middle" coordsize="1195,6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lJSccA&#10;AADjAAAADwAAAGRycy9kb3ducmV2LnhtbERPzU7CQBC+m/gOmzHxJlsarKWwkEoi4aagDzB2h7bQ&#10;na3dtS1vz5KYeJzvf5br0TSip87VlhVMJxEI4sLqmksFX59vTykI55E1NpZJwYUcrFf3d0vMtB14&#10;T/3BlyKEsMtQQeV9m0npiooMuoltiQN3tJ1BH86ulLrDIYSbRsZRlEiDNYeGClvaVFScD79GgevP&#10;H9vv7XCy8f69z9Pkh/LXRKnHhzFfgPA0+n/xn3unw/z45XmWRvN5DLefAgBydQ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1ZSUnHAAAA4wAAAA8AAAAAAAAAAAAAAAAAmAIAAGRy&#10;cy9kb3ducmV2LnhtbFBLBQYAAAAABAAEAPUAAACMAwAAAAA=&#10;" path="m67,509r24,5l120,519r33,4l187,523r38,-4l259,509r38,-10l336,490r33,-19l403,451r29,-28l461,394r28,-34l509,317r14,-43l537,226r5,24l537,279r,38l533,355r,24l537,399r10,24l557,437r14,10l585,447r15,-15l614,403r10,-19l629,399r-5,57l633,499r15,29l667,547r14,15l701,576r9,15l715,615r14,-10l739,586r14,-24l758,533r5,-34l758,466r-9,-39l725,394,710,370r15,-10l753,423r34,43l816,490r38,9l883,509r24,5l921,523r10,15l931,514r,-29l921,451,907,423,893,399,869,375,849,355r-24,-9l773,331r9,-19l801,317r15,10l835,327r19,4l873,331r15,l907,336r14,l941,341r14,5l974,351r15,9l1003,375r19,14l1041,403r15,24l1065,432r10,l1085,432r9,l1104,432r9,5l1118,442r10,9l1118,451r-9,l1104,447r-10,l1085,447r-10,l1070,451r-9,5l1051,475r-5,20l1046,514r,19l1051,547r10,15l1070,576r10,10l1099,595r14,l1128,595r19,-4l1161,576r15,-14l1185,538r10,-24l1195,485r-14,-34l1166,418r-24,-34l1118,355r-29,-28l1065,307r-24,-9l1013,288r-29,-5l955,279r-34,-5l893,269r-34,l830,264r-29,l773,259r-24,-4l725,250,701,240r-20,-9l667,221,653,207,643,192,629,154r-5,-29l624,96r5,-19l638,58,653,43r14,l691,43r14,10l720,67r5,15l725,96r-5,15l710,130r-9,9l691,149r10,5l710,154r10,l729,154r10,-5l744,144r5,-5l749,135r9,9l763,154r5,9l773,168r4,l787,168r5,l806,163r5,-9l811,139r-5,-19l797,101,787,82,773,67,758,48r-9,-9l734,24,715,15,696,10,677,5,653,,629,,609,5r-19,5l552,34,528,58,509,87r-20,28l475,149r-14,29l446,207r-19,24l408,250r-19,19l369,288r-19,15l336,322r-24,19l293,355r-24,15l245,379r-24,10l192,399r-34,4l125,403r-39,l48,403,,399r14,14l24,423r9,14l43,451r10,10l57,475r5,15l67,509xe" fillcolor="window" strokecolor="#0070c0" strokeweight="1pt">
                    <v:stroke startarrowwidth="narrow" startarrowlength="short" endarrowwidth="narrow" endarrowlength="short" joinstyle="miter"/>
                    <v:path arrowok="t" o:extrusionok="f"/>
                  </v:shape>
                  <v:shape id="Freeform 90" o:spid="_x0000_s1153" style="position:absolute;left:1682;top:15359;width:648;height:317;visibility:visible;mso-wrap-style:square;v-text-anchor:middle" coordsize="648,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OmIp8YA&#10;AADjAAAADwAAAGRycy9kb3ducmV2LnhtbERPX2vCMBB/H+w7hBv4NtOtWEs1igwG81Hn3q/N2VSb&#10;S20yrX56Iwz2eL//N18OthVn6n3jWMHbOAFBXDndcK1g9/35moPwAVlj65gUXMnDcvH8NMdCuwtv&#10;6LwNtYgh7AtUYELoCil9ZciiH7uOOHJ711sM8exrqXu8xHDbyvckyaTFhmODwY4+DFXH7a9VcEhL&#10;s9qd1uXP7WTLaaYbI5OrUqOXYTUDEWgI/+I/95eO87M8zybTSZrC46cIgFzc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OmIp8YAAADjAAAADwAAAAAAAAAAAAAAAACYAgAAZHJz&#10;L2Rvd25yZXYueG1sUEsFBgAAAAAEAAQA9QAAAIsDAAAAAA==&#10;" path="m605,l581,29,552,53,528,82r-28,19l466,125r-29,19l404,159r-34,14l336,183r-38,9l264,202r-38,l192,207r-38,-5l116,197,77,192,,288r34,10l68,308r33,4l140,317r33,l216,317r39,-5l293,308r39,-10l375,288r38,-9l452,264r38,-19l528,226r39,-24l596,178r,-10l596,159r4,-15l605,130r5,-10l615,106,629,92,644,77r4,-9l648,58,644,48,634,39,624,29r-9,-5l610,10,605,xe" fillcolor="window" strokecolor="#0070c0" strokeweight="1pt">
                    <v:stroke startarrowwidth="narrow" startarrowlength="short" endarrowwidth="narrow" endarrowlength="short" joinstyle="miter"/>
                    <v:path arrowok="t" o:extrusionok="f"/>
                  </v:shape>
                  <v:shape id="Freeform 91" o:spid="_x0000_s1154" style="position:absolute;left:1798;top:14865;width:566;height:653;visibility:visible;mso-wrap-style:square;v-text-anchor:middle" coordsize="566,65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" path="m,638r28,10l52,653r24,l96,643r19,-14l124,619r10,-14l139,595r5,-19l148,571r5,15l153,610r5,9l172,619r24,-9l220,595r24,-19l268,552r20,-34l297,485r5,-24l307,446r5,l316,461r5,14l326,485r10,14l345,504r15,l374,494r19,-19l412,442r10,-20l432,389r9,-39l446,312r,-43l446,226r-5,-34l436,163r-9,-24l441,120r10,19l460,154r10,9l484,173r5,-15l499,139r9,-19l518,106,528,86r9,-9l547,67r9,-9l566,58r-5,-5l556,53,508,,,638xe" fillcolor="window" strokecolor="#0070c0" strokeweight="1pt">
                    <v:stroke startarrowwidth="narrow" startarrowlength="short" endarrowwidth="narrow" endarrowlength="short" joinstyle="miter"/>
                    <v:path arrowok="t" o:extrusionok="f"/>
                  </v:shape>
                  <v:shape id="Freeform 92" o:spid="_x0000_s1155" style="position:absolute;left:1788;top:14798;width:518;height:705;visibility:visible;mso-wrap-style:square;v-text-anchor:middle" coordsize="518,7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" path="m10,705l,667,,638,,609,5,585r9,-24l24,547,38,537r10,-4l62,523r,-5l53,513r-19,l24,509r,-20l34,461r9,-34l62,398,82,369r24,-24l134,336r20,-5l163,321r,-9l149,307r-10,-5l130,297r-5,-9l120,273r,-14l125,240r14,-24l168,187r19,-10l211,168r29,-10l274,149r33,-5l341,144r29,5l394,163r14,5l422,153r-4,-4l413,139r-10,-5l398,125r-4,-5l389,115r-5,-10l379,101,394,91,408,81r14,-9l437,57,451,43,461,33r9,-9l470,9,475,r5,l480,9r38,58l10,705xe" fillcolor="window" strokecolor="#0070c0" strokeweight="1pt">
                    <v:stroke startarrowwidth="narrow" startarrowlength="short" endarrowwidth="narrow" endarrowlength="short" joinstyle="miter"/>
                    <v:path arrowok="t" o:extrusionok="f"/>
                  </v:shape>
                  <v:shape id="Freeform 93" o:spid="_x0000_s1156" style="position:absolute;left:2364;top:14654;width:158;height:187;visibility:visible;mso-wrap-style:square;v-text-anchor:middle" coordsize="158,18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" path="m38,187l53,177,67,163r19,-5l101,149r14,-5l130,144r14,-5l158,144r-9,-15l139,120r-9,-10l125,101,115,91r-9,-5l96,77r-5,l96,72,106,62r9,-5l120,48r5,-15l125,24,120,9,115,,,144r38,43xe" fillcolor="window" strokecolor="#0070c0" strokeweight="1pt">
                    <v:stroke startarrowwidth="narrow" startarrowlength="short" endarrowwidth="narrow" endarrowlength="short" joinstyle="miter"/>
                    <v:path arrowok="t" o:extrusionok="f"/>
                  </v:shape>
                  <v:shape id="Freeform 94" o:spid="_x0000_s1157" style="position:absolute;left:2326;top:14601;width:153;height:197;visibility:visible;mso-wrap-style:square;v-text-anchor:middle" coordsize="153,19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NDyMscA&#10;AADhAAAADwAAAGRycy9kb3ducmV2LnhtbESPQYvCMBSE7wv+h/AEb2va6orbNYoIojdZFXt9NG/b&#10;ss1LaWKt/94IgsdhZr5hFqve1KKj1lWWFcTjCARxbnXFhYLzafs5B+E8ssbaMim4k4PVcvCxwFTb&#10;G/9Sd/SFCBB2KSoovW9SKV1ekkE3tg1x8P5sa9AH2RZSt3gLcFPLJIpm0mDFYaHEhjYl5f/Hq1Gw&#10;s/Whm2fZ+pzs46tLLll+2GVKjYb9+geEp96/w6/2Xiv4nsym0/hrAs9H4Q3I5Q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TQ8jLHAAAA4QAAAA8AAAAAAAAAAAAAAAAAmAIAAGRy&#10;cy9kb3ducmV2LnhtbFBLBQYAAAAABAAEAPUAAACMAwAAAAA=&#10;" path="m,149l9,130,19,110,24,91,33,67,38,53r,-24l38,14,38,,48,10r4,9l62,29,72,43r9,10l86,62r5,10l91,82,96,72r4,-10l105,53,115,43r9,-5l134,38r10,5l153,53,38,197,,149xe" fillcolor="window" strokecolor="#0070c0" strokeweight="1pt">
                    <v:stroke startarrowwidth="narrow" startarrowlength="short" endarrowwidth="narrow" endarrowlength="short" joinstyle="miter"/>
                    <v:path arrowok="t" o:extrusionok="f"/>
                  </v:shape>
                  <v:shape id="Freeform 95" o:spid="_x0000_s1158" style="position:absolute;left:2215;top:14663;width:139;height:183;visibility:visible;mso-wrap-style:square;v-text-anchor:middle" coordsize="139,1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bxwVsgA&#10;AADjAAAADwAAAGRycy9kb3ducmV2LnhtbERP3UrDMBS+F3yHcATvXNLKxqjLhgzEnwvpNh/g0Byb&#10;0uakJHHtfHojCF6e7/9sdrMbxJlC7DxrKBYKBHHjTcetho/T090aREzIBgfPpOFCEXbb66sNVsZP&#10;fKDzMbUih3CsUINNaaykjI0lh3HhR+LMffrgMOUztNIEnHK4G2Sp1Eo67Dg3WBxpb6npj19Ow77/&#10;rg/vl6ku7fNb/3o/tasx1Frf3syPDyASzelf/Od+MXm+WpdqWRTFEn5/ygDI7Q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pvHBWyAAAAOMAAAAPAAAAAAAAAAAAAAAAAJgCAABk&#10;cnMvZG93bnJldi54bWxQSwUGAAAAAAQABAD1AAAAjQMAAAAA&#10;" path="m111,183l91,164,77,144,58,120,43,101,29,82,15,68,5,53,,48,,39,,29,,20,5,10,10,5,15,r9,l34,10,48,24,63,44,77,68,96,92r15,19l125,130r10,14l139,149r-28,34xe" fillcolor="window" strokecolor="#0070c0" strokeweight="1pt">
                    <v:stroke startarrowwidth="narrow" startarrowlength="short" endarrowwidth="narrow" endarrowlength="short" joinstyle="miter"/>
                    <v:path arrowok="t" o:extrusionok="f"/>
                  </v:shape>
                  <v:shape id="Freeform 96" o:spid="_x0000_s1159" style="position:absolute;left:1654;top:13871;width:681;height:1028;visibility:visible;mso-wrap-style:square;v-text-anchor:middle" coordsize="681,102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" path="m86,552l76,528r,-24l76,490r5,-19l86,452r5,-15l91,423r,-24l100,404r20,9l139,423r24,19l187,466r14,34l220,533r5,39l230,610r14,38l254,682r19,29l297,740r19,28l345,792r24,15l398,826r29,14l456,850r33,5l518,860r24,l571,855r24,-10l614,836r10,-10l638,816r5,-14l652,792r5,-14l657,773r5,-9l662,749r-5,-14l657,711r-9,-24l638,668,624,653,600,639,571,629r-29,-5l508,610,480,596,456,576,432,552,412,528,398,500,384,471,374,442r-5,-34l369,380r,-34l379,317r9,-29l403,260r24,-24l436,226r10,-5l456,216r9,-4l475,212r5,l489,216r5,l504,183r,-29l494,120,484,87,470,58,451,39,422,29,388,24r-24,5l350,44,340,58r-4,19l331,96r,20l336,135r,19l345,164r5,14l360,183r9,l379,188r9,l398,183r5,-5l412,168r,-14l403,144r-15,10l374,149r,-9l379,130r5,-5l393,120r5,-4l403,111r5,l417,116r10,9l436,149r,19l427,192r-10,10l403,207r-15,9l374,216r-19,-4l340,202,326,183,316,159r-9,-29l302,101r5,-24l312,53r9,-19l336,20,355,5,384,r28,l441,5r24,15l489,44r19,28l518,116r5,52l518,226r19,19l552,269r14,29l576,332r9,33l585,394r-9,19l561,432r-9,5l537,442r-9,l518,442r-10,l499,437r-10,-5l484,423r,-24l484,370r10,-19l508,341r5,l518,346r,10l513,365r-9,10l504,384r,15l508,413r10,5l528,418r14,l552,413r9,-9l561,389r5,-19l561,346r-5,-24l547,298,532,274,508,260r-9,-10l484,245r-14,l451,245r-15,10l422,274r-14,24l398,336r19,-4l427,327r5,l436,327r,5l432,336r-5,10l417,365r-5,19l408,408r,24l412,456r5,24l422,504r14,24l451,548r19,14l489,576r19,10l528,591r19,9l566,605r19,10l604,620r15,9l633,639r15,9l662,663r10,19l676,706r5,24l681,764r,24l676,807r-4,19l662,845r-10,15l643,879r-15,14l609,903r-14,9l576,922r-24,5l528,936r-24,l480,941r-29,l422,941r-19,-5l374,927,350,912,326,898,302,884,278,864,264,850,249,831r-9,-15l225,807,206,797r-14,-5l172,788r-14,-5l144,778r-10,l124,788r20,4l163,802r19,5l201,816r15,15l235,845r19,10l268,869r20,15l302,898r14,10l326,922r14,5l350,936r10,5l369,941r-14,15l345,989r-14,24l316,1023r-14,5l283,1023r-15,-15l249,989,235,965,225,946r-9,-10l206,936r-5,5l192,946r-5,14l182,975r-5,14l168,999r-10,9l144,1013r-15,l115,1013r-19,-9l81,989,67,970,62,951,57,927r5,-15l67,898r9,-14l86,874,96,860r9,-5l91,850,76,845r-9,-5l57,836r-5,-5l43,821r,-14l43,797r,-14l48,768r4,-9l62,744r10,-9l86,725r14,-9l120,711r-24,l76,706,57,696r-9,-4l38,682,33,672r,-9l33,653r,-29l28,600,19,576,,557r9,-5l19,548r9,l38,548r10,4l62,557r10,5l81,572r10,9l100,596r15,19l124,629r15,15l148,658r10,14l168,682r9,5l182,682r,-14l172,653r-4,-9l153,634,139,624,124,610r-9,-19l100,581,91,567,86,552xe" fillcolor="window" strokecolor="#0070c0" strokeweight="1pt">
                    <v:stroke startarrowwidth="narrow" startarrowlength="short" endarrowwidth="narrow" endarrowlength="short" joinstyle="miter"/>
                    <v:path arrowok="t" o:extrusionok="f"/>
                  </v:shape>
                  <v:shape id="Freeform 97" o:spid="_x0000_s1160" style="position:absolute;left:2033;top:14433;width:149;height:96;visibility:visible;mso-wrap-style:square;v-text-anchor:middle" coordsize="149,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" path="m149,43l139,62,125,72,105,86,86,91,67,96r-24,l19,96,,91,19,82,33,77,48,67r9,-5l72,53,77,38r,-14l72,r77,43xe" fillcolor="window" strokecolor="#0070c0" strokeweight="1pt">
                    <v:stroke startarrowwidth="narrow" startarrowlength="short" endarrowwidth="narrow" endarrowlength="short" joinstyle="miter"/>
                    <v:path arrowok="t" o:extrusionok="f"/>
                  </v:shape>
                  <v:shape id="Freeform 98" o:spid="_x0000_s1161" style="position:absolute;left:2177;top:14529;width:67;height:77;visibility:visible;mso-wrap-style:square;v-text-anchor:middle" coordsize="67,7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" path="m57,62l48,72r-5,l33,77r-4,l19,77,14,72r-5,l5,62,,48,,38,5,24,14,10,19,5,24,r9,l38,r5,5l48,5r9,5l57,14r5,10l67,38r,15l57,62xe" fillcolor="window" strokecolor="#0070c0" strokeweight="1pt">
                    <v:stroke startarrowwidth="narrow" startarrowlength="short" endarrowwidth="narrow" endarrowlength="short" joinstyle="miter"/>
                    <v:path arrowok="t" o:extrusionok="f"/>
                  </v:shape>
                  <v:shape id="Freeform 99" o:spid="_x0000_s1162" style="position:absolute;left:1687;top:12849;width:490;height:1488;visibility:visible;mso-wrap-style:square;v-text-anchor:middle" coordsize="490,14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3w5+scA&#10;AADjAAAADwAAAGRycy9kb3ducmV2LnhtbERPS0vDQBC+C/6HZQRvZvNoS4jZlqIG9Nio6HHITpNo&#10;djZmt038964geJzvPeVuMYM40+R6ywqSKAZB3Fjdc6vg5bm6yUE4j6xxsEwKvsnBbnt5UWKh7cwH&#10;Ote+FSGEXYEKOu/HQkrXdGTQRXYkDtzRTgZ9OKdW6gnnEG4GmcbxRhrsOTR0ONJdR81nfTIKqqcq&#10;X72esoevbL6v+d3sjx9vs1LXV8v+FoSnxf+L/9yPOsxPs02ySpJ0Db8/BQDk9g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t8OfrHAAAA4wAAAA8AAAAAAAAAAAAAAAAAmAIAAGRy&#10;cy9kb3ducmV2LnhtbFBLBQYAAAAABAAEAPUAAACMAwAAAAA=&#10;" path="m87,1406l77,1378r,-39l72,1296r5,-38l77,1210r5,-44l91,1118r10,-43l115,1032r20,-43l154,950r24,-38l207,883r28,-24l274,835r38,-14l303,816r-10,l283,816r-14,l255,821r-15,l226,826r-19,l192,826,173,816,154,806,139,792r-4,-14l135,758r9,-19l168,720r15,-5l173,706r-48,4l91,701,72,682,53,662,43,638,29,614,19,600,,595,10,581,24,566,43,552,63,542r28,-4l120,542r29,15l178,586r19,19l202,586,154,547,120,509,101,470,91,427,87,389,82,360,77,341,58,331r24,-5l106,331r24,10l154,355r19,24l192,403r15,29l216,461r10,67l240,518r-9,-48l231,422r-5,-43l221,336r-5,-38l202,254,183,216,149,173r,-24l149,125r-5,-24l130,82r5,24l135,125r,19l125,168r-14,10l96,182r-14,l67,182,53,178,43,168,34,154,24,139,15,120r,-19l15,77,19,58,29,38,43,24,58,10,82,r24,l130,14r29,20l183,62r28,34l231,125r14,33l255,187r9,72l274,341r5,72l283,490r5,67l298,614r14,44l341,691r24,15l389,710r24,l432,706r15,-10l456,677r,-24l456,629r-5,-24l442,595r-15,-9l413,586r-10,4l389,605r-10,9l370,629r-5,-29l370,576r5,-14l389,557,370,538,355,528r,-19l360,490r10,-10l379,480r15,5l408,494r15,15l442,528r9,14l461,557r19,38l490,648r,58l485,754r-19,43l447,835r-24,24l399,878r-24,20l351,912r-24,19l307,955r-33,48l245,1051r-24,48l197,1152r-19,62l168,1291r,91l173,1488r-10,-14l154,1459r-15,-14l130,1435r-10,-5l111,1421,96,1411r-9,-5xe" fillcolor="window" strokecolor="#0070c0" strokeweight="1pt">
                    <v:stroke startarrowwidth="narrow" startarrowlength="short" endarrowwidth="narrow" endarrowlength="short" joinstyle="miter"/>
                    <v:path arrowok="t" o:extrusionok="f"/>
                  </v:shape>
                  <v:shape id="Freeform 100" o:spid="_x0000_s1163" style="position:absolute;left:1663;top:14841;width:250;height:811;visibility:visible;mso-wrap-style:square;v-text-anchor:middle" coordsize="250,81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" path="m250,53r-43,62l168,187r-29,77l111,346,96,432r-9,91l87,619r9,91l19,811,5,730,,638,,542,5,442,19,341,39,240,72,149,106,62r9,l125,62r10,-4l144,53r15,-5l168,34,178,24,192,5,197,r10,l211,5r10,9l226,29r9,9l240,48r10,5xe" fillcolor="window" strokecolor="#0070c0" strokeweight="1pt">
                    <v:stroke startarrowwidth="narrow" startarrowlength="short" endarrowwidth="narrow" endarrowlength="short" joinstyle="miter"/>
                    <v:path arrowok="t" o:extrusionok="f"/>
                  </v:shape>
                  <v:rect id="Rectangle 265119502" o:spid="_x0000_s1164" style="position:absolute;left:4087;top:15470;width:4253;height:8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" fillcolor="window" strokecolor="#0070c0" strokeweight="1pt">
                    <v:stroke startarrowwidth="narrow" startarrowlength="short" endarrowwidth="narrow" endarrowlength="short"/>
                    <v:textbox inset="2.53958mm,2.53958mm,2.53958mm,2.53958mm">
                      <w:txbxContent>
                        <w:p w14:paraId="0B3116CE" w14:textId="77777777" w:rsidR="00497067" w:rsidRDefault="00497067" w:rsidP="00004A8C">
                          <w:pPr>
                            <w:textDirection w:val="btLr"/>
                          </w:pPr>
                        </w:p>
                      </w:txbxContent>
                    </v:textbox>
                  </v:rect>
                  <v:rect id="Rectangle 1709251072" o:spid="_x0000_s1165" style="position:absolute;left:10558;top:4118;width:86;height:850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xiEqMcA&#10;AADjAAAADwAAAGRycy9kb3ducmV2LnhtbERPzU7CQBC+m/gOmzHxYmSXJogUFmIQo0cEHmDsDm1D&#10;d7Z0R1re3jUx8Tjf/yxWg2/UhbpYB7YwHhlQxEVwNZcWDvu3x2dQUZAdNoHJwpUirJa3NwvMXej5&#10;ky47KVUK4ZijhUqkzbWORUUe4yi0xIk7hs6jpLMrteuwT+G+0ZkxT9pjzamhwpbWFRWn3be3cJae&#10;HvT56zCR181su9lf30/Z2tr7u+FlDkpokH/xn/vDpflTM8smYzPN4PenBIBe/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sYhKjHAAAA4wAAAA8AAAAAAAAAAAAAAAAAmAIAAGRy&#10;cy9kb3ducmV2LnhtbFBLBQYAAAAABAAEAPUAAACMAwAAAAA=&#10;" fillcolor="window" strokecolor="#0070c0" strokeweight="1pt">
                    <v:stroke startarrowwidth="narrow" startarrowlength="short" endarrowwidth="narrow" endarrowlength="short"/>
                    <v:textbox inset="2.53958mm,2.53958mm,2.53958mm,2.53958mm">
                      <w:txbxContent>
                        <w:p w14:paraId="75449BD9" w14:textId="77777777" w:rsidR="00497067" w:rsidRDefault="00497067" w:rsidP="00004A8C">
                          <w:pPr>
                            <w:textDirection w:val="btLr"/>
                          </w:pPr>
                        </w:p>
                      </w:txbxContent>
                    </v:textbox>
                  </v:rect>
                </v:group>
                <w10:wrap anchorx="margin" anchory="margin"/>
              </v:group>
            </w:pict>
          </mc:Fallback>
        </mc:AlternateContent>
      </w:r>
    </w:p>
    <w:p w14:paraId="19409EDA" w14:textId="77777777" w:rsidR="00004A8C" w:rsidRPr="001003F5" w:rsidRDefault="00004A8C" w:rsidP="00004A8C">
      <w:pPr>
        <w:spacing w:after="160"/>
        <w:jc w:val="center"/>
        <w:rPr>
          <w:b/>
          <w:szCs w:val="26"/>
        </w:rPr>
      </w:pPr>
      <w:r w:rsidRPr="001003F5">
        <w:rPr>
          <w:b/>
          <w:szCs w:val="26"/>
        </w:rPr>
        <w:t>TRƯỜNG ĐẠI HỌC SƯ PHẠM KỸ THUẬT TP.HCM</w:t>
      </w:r>
    </w:p>
    <w:p w14:paraId="5F1ACC63" w14:textId="77777777" w:rsidR="00004A8C" w:rsidRPr="001003F5" w:rsidRDefault="00004A8C" w:rsidP="00004A8C">
      <w:pPr>
        <w:spacing w:after="160"/>
        <w:jc w:val="center"/>
        <w:rPr>
          <w:b/>
          <w:szCs w:val="26"/>
        </w:rPr>
      </w:pPr>
      <w:r w:rsidRPr="001003F5">
        <w:rPr>
          <w:b/>
          <w:szCs w:val="26"/>
        </w:rPr>
        <w:t>KHOA ĐÀO TẠO CHẤT LƯỢNG CAO</w:t>
      </w:r>
    </w:p>
    <w:p w14:paraId="221FDED6" w14:textId="77777777" w:rsidR="00004A8C" w:rsidRPr="001003F5" w:rsidRDefault="00004A8C" w:rsidP="00004A8C">
      <w:pPr>
        <w:spacing w:after="160"/>
        <w:jc w:val="center"/>
        <w:rPr>
          <w:b/>
          <w:szCs w:val="26"/>
        </w:rPr>
      </w:pPr>
      <w:r w:rsidRPr="001003F5">
        <w:rPr>
          <w:b/>
          <w:szCs w:val="26"/>
        </w:rPr>
        <w:t>NGÀNH CÔNG NGHỆ THÔNG TIN</w:t>
      </w:r>
    </w:p>
    <w:p w14:paraId="18D1B7D9" w14:textId="77777777" w:rsidR="00004A8C" w:rsidRPr="001003F5" w:rsidRDefault="00004A8C" w:rsidP="00004A8C">
      <w:pPr>
        <w:spacing w:after="160"/>
        <w:jc w:val="center"/>
        <w:rPr>
          <w:b/>
          <w:szCs w:val="26"/>
        </w:rPr>
      </w:pPr>
      <w:r w:rsidRPr="001003F5">
        <w:rPr>
          <w:b/>
          <w:szCs w:val="26"/>
        </w:rPr>
        <w:t>----------------------------</w:t>
      </w:r>
    </w:p>
    <w:p w14:paraId="4086BA20" w14:textId="0646905C" w:rsidR="00004A8C" w:rsidRPr="001003F5" w:rsidRDefault="00EB7AD2" w:rsidP="00004A8C">
      <w:pPr>
        <w:spacing w:after="160"/>
        <w:jc w:val="center"/>
        <w:rPr>
          <w:b/>
          <w:szCs w:val="26"/>
        </w:rPr>
      </w:pPr>
      <w:r>
        <w:rPr>
          <w:noProof/>
        </w:rPr>
        <w:drawing>
          <wp:inline distT="0" distB="0" distL="0" distR="0" wp14:anchorId="5C1CBD9C" wp14:editId="55A2FF9C">
            <wp:extent cx="1323157" cy="1698171"/>
            <wp:effectExtent l="0" t="0" r="0" b="0"/>
            <wp:docPr id="3" name="Picture 3" descr="Logo&#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4743363" name="Picture 364743363" descr="Logo&#10;&#10;Description automatically generated"/>
                    <pic:cNvPicPr/>
                  </pic:nvPicPr>
                  <pic:blipFill>
                    <a:blip r:embed="rId8" cstate="print">
                      <a:extLst>
                        <a:ext uri="{28A0092B-C50C-407E-A947-70E740481C1C}">
                          <a14:useLocalDpi xmlns:a14="http://schemas.microsoft.com/office/drawing/2010/main" val="0"/>
                        </a:ext>
                      </a:extLst>
                    </a:blip>
                    <a:stretch>
                      <a:fillRect/>
                    </a:stretch>
                  </pic:blipFill>
                  <pic:spPr>
                    <a:xfrm>
                      <a:off x="0" y="0"/>
                      <a:ext cx="1325946" cy="1701750"/>
                    </a:xfrm>
                    <a:prstGeom prst="rect">
                      <a:avLst/>
                    </a:prstGeom>
                  </pic:spPr>
                </pic:pic>
              </a:graphicData>
            </a:graphic>
          </wp:inline>
        </w:drawing>
      </w:r>
    </w:p>
    <w:p w14:paraId="0B9F439B" w14:textId="77777777" w:rsidR="00004A8C" w:rsidRPr="009F6068" w:rsidRDefault="00004A8C" w:rsidP="00004A8C">
      <w:pPr>
        <w:spacing w:after="160"/>
        <w:jc w:val="center"/>
        <w:rPr>
          <w:b/>
          <w:sz w:val="28"/>
          <w:szCs w:val="28"/>
        </w:rPr>
      </w:pPr>
      <w:r w:rsidRPr="009F6068">
        <w:rPr>
          <w:b/>
          <w:sz w:val="28"/>
          <w:szCs w:val="28"/>
        </w:rPr>
        <w:t>BÙI CÔNG DANH: 19110008</w:t>
      </w:r>
    </w:p>
    <w:p w14:paraId="77F14CF3" w14:textId="77777777" w:rsidR="00004A8C" w:rsidRPr="009F6068" w:rsidRDefault="00004A8C" w:rsidP="00004A8C">
      <w:pPr>
        <w:spacing w:before="120" w:after="120"/>
        <w:jc w:val="center"/>
        <w:rPr>
          <w:b/>
          <w:sz w:val="28"/>
          <w:szCs w:val="28"/>
        </w:rPr>
      </w:pPr>
    </w:p>
    <w:p w14:paraId="7F21F697" w14:textId="77777777" w:rsidR="00004A8C" w:rsidRPr="009F6068" w:rsidRDefault="00004A8C" w:rsidP="00004A8C">
      <w:pPr>
        <w:spacing w:before="120" w:after="120"/>
        <w:ind w:firstLine="720"/>
        <w:rPr>
          <w:color w:val="000000"/>
          <w:sz w:val="28"/>
          <w:szCs w:val="28"/>
        </w:rPr>
      </w:pPr>
      <w:r w:rsidRPr="009F6068">
        <w:rPr>
          <w:color w:val="000000"/>
          <w:sz w:val="28"/>
          <w:szCs w:val="28"/>
        </w:rPr>
        <w:t xml:space="preserve">Đề Tài : </w:t>
      </w:r>
    </w:p>
    <w:p w14:paraId="54FE09D9" w14:textId="77777777" w:rsidR="00004A8C" w:rsidRPr="009F6068" w:rsidRDefault="00004A8C" w:rsidP="00004A8C">
      <w:pPr>
        <w:spacing w:before="120" w:after="120"/>
        <w:jc w:val="center"/>
        <w:rPr>
          <w:b/>
          <w:sz w:val="40"/>
          <w:szCs w:val="40"/>
        </w:rPr>
      </w:pPr>
      <w:r w:rsidRPr="009F6068">
        <w:rPr>
          <w:b/>
          <w:sz w:val="40"/>
          <w:szCs w:val="40"/>
        </w:rPr>
        <w:t>XÂY DỰNG WEBSITE</w:t>
      </w:r>
    </w:p>
    <w:p w14:paraId="30CCA193" w14:textId="77777777" w:rsidR="00004A8C" w:rsidRPr="009F6068" w:rsidRDefault="00004A8C" w:rsidP="00004A8C">
      <w:pPr>
        <w:tabs>
          <w:tab w:val="left" w:pos="3828"/>
        </w:tabs>
        <w:spacing w:before="120" w:after="120"/>
        <w:jc w:val="center"/>
        <w:rPr>
          <w:b/>
          <w:sz w:val="40"/>
          <w:szCs w:val="40"/>
        </w:rPr>
      </w:pPr>
      <w:r w:rsidRPr="009F6068">
        <w:rPr>
          <w:b/>
          <w:sz w:val="40"/>
          <w:szCs w:val="40"/>
        </w:rPr>
        <w:t>KINH DOANH ĐỒ ĂN NHANH</w:t>
      </w:r>
    </w:p>
    <w:p w14:paraId="355F52C7" w14:textId="77777777" w:rsidR="00004A8C" w:rsidRPr="009F6068" w:rsidRDefault="00004A8C" w:rsidP="00004A8C">
      <w:pPr>
        <w:spacing w:before="120" w:after="120"/>
        <w:jc w:val="center"/>
        <w:rPr>
          <w:b/>
          <w:sz w:val="28"/>
          <w:szCs w:val="28"/>
        </w:rPr>
      </w:pPr>
    </w:p>
    <w:p w14:paraId="24F775FC" w14:textId="77777777" w:rsidR="00004A8C" w:rsidRPr="009F6068" w:rsidRDefault="00004A8C" w:rsidP="00004A8C">
      <w:pPr>
        <w:spacing w:before="120" w:after="120"/>
        <w:jc w:val="center"/>
        <w:rPr>
          <w:b/>
          <w:sz w:val="28"/>
          <w:szCs w:val="28"/>
        </w:rPr>
      </w:pPr>
      <w:r w:rsidRPr="009F6068">
        <w:rPr>
          <w:b/>
          <w:sz w:val="28"/>
          <w:szCs w:val="28"/>
        </w:rPr>
        <w:t>KHÓA LUẬN TỐT NGHIỆP KỸ SƯ CNTT</w:t>
      </w:r>
    </w:p>
    <w:p w14:paraId="44760848" w14:textId="77777777" w:rsidR="00004A8C" w:rsidRPr="009F6068" w:rsidRDefault="00004A8C" w:rsidP="00004A8C">
      <w:pPr>
        <w:spacing w:before="120" w:after="120"/>
        <w:rPr>
          <w:b/>
          <w:sz w:val="28"/>
          <w:szCs w:val="28"/>
        </w:rPr>
      </w:pPr>
    </w:p>
    <w:p w14:paraId="7F2893C9" w14:textId="77777777" w:rsidR="00004A8C" w:rsidRPr="009F6068" w:rsidRDefault="00004A8C" w:rsidP="00004A8C">
      <w:pPr>
        <w:spacing w:before="120" w:after="120"/>
        <w:jc w:val="center"/>
        <w:rPr>
          <w:b/>
          <w:sz w:val="28"/>
          <w:szCs w:val="28"/>
        </w:rPr>
      </w:pPr>
      <w:r w:rsidRPr="009F6068">
        <w:rPr>
          <w:b/>
          <w:sz w:val="28"/>
          <w:szCs w:val="28"/>
        </w:rPr>
        <w:t>GIẢNG VIÊN HƯỚNG DẪN</w:t>
      </w:r>
    </w:p>
    <w:p w14:paraId="52BA79DC" w14:textId="77777777" w:rsidR="00004A8C" w:rsidRDefault="00004A8C" w:rsidP="00004A8C">
      <w:pPr>
        <w:spacing w:before="120" w:after="120"/>
        <w:jc w:val="center"/>
        <w:rPr>
          <w:b/>
          <w:sz w:val="28"/>
          <w:szCs w:val="28"/>
        </w:rPr>
      </w:pPr>
      <w:r w:rsidRPr="009F6068">
        <w:rPr>
          <w:b/>
          <w:sz w:val="28"/>
          <w:szCs w:val="28"/>
        </w:rPr>
        <w:t>ThS. LÊ THỊ MINH CHÂU</w:t>
      </w:r>
    </w:p>
    <w:p w14:paraId="56E1BFDE" w14:textId="77777777" w:rsidR="00004A8C" w:rsidRPr="001003F5" w:rsidRDefault="00004A8C" w:rsidP="00004A8C">
      <w:pPr>
        <w:spacing w:before="120" w:after="120"/>
        <w:jc w:val="center"/>
        <w:rPr>
          <w:b/>
          <w:szCs w:val="26"/>
        </w:rPr>
      </w:pPr>
    </w:p>
    <w:p w14:paraId="0F15B232" w14:textId="34DD120F" w:rsidR="00004A8C" w:rsidRPr="00004A8C" w:rsidRDefault="00004A8C" w:rsidP="00004A8C">
      <w:pPr>
        <w:spacing w:before="120" w:after="120"/>
        <w:jc w:val="center"/>
        <w:rPr>
          <w:b/>
          <w:szCs w:val="26"/>
        </w:rPr>
      </w:pPr>
      <w:r w:rsidRPr="001003F5">
        <w:rPr>
          <w:b/>
          <w:szCs w:val="26"/>
        </w:rPr>
        <w:t>KHÓA 2019-2023</w:t>
      </w:r>
    </w:p>
    <w:p w14:paraId="72476F95" w14:textId="77777777" w:rsidR="00A16D09" w:rsidRDefault="00A16D09" w:rsidP="00A16D09">
      <w:pPr>
        <w:jc w:val="both"/>
        <w:rPr>
          <w:rFonts w:eastAsia="Times New Roman" w:cs="Times New Roman"/>
          <w:b/>
          <w:szCs w:val="26"/>
        </w:rPr>
      </w:pPr>
    </w:p>
    <w:p w14:paraId="4E61D6EB" w14:textId="77777777" w:rsidR="00004A8C" w:rsidRDefault="00004A8C" w:rsidP="00A16D09">
      <w:pPr>
        <w:jc w:val="both"/>
        <w:rPr>
          <w:rFonts w:eastAsia="Times New Roman" w:cs="Times New Roman"/>
          <w:b/>
          <w:szCs w:val="26"/>
        </w:rPr>
        <w:sectPr w:rsidR="00004A8C" w:rsidSect="00004A8C">
          <w:headerReference w:type="default" r:id="rId13"/>
          <w:footerReference w:type="default" r:id="rId14"/>
          <w:headerReference w:type="first" r:id="rId15"/>
          <w:footerReference w:type="first" r:id="rId16"/>
          <w:pgSz w:w="11906" w:h="16838" w:code="9"/>
          <w:pgMar w:top="1134" w:right="1134" w:bottom="1134" w:left="1418" w:header="720" w:footer="720" w:gutter="0"/>
          <w:pgNumType w:fmt="lowerRoman" w:chapStyle="1"/>
          <w:cols w:space="720"/>
          <w:titlePg/>
          <w:docGrid w:linePitch="381"/>
        </w:sectPr>
      </w:pPr>
    </w:p>
    <w:tbl>
      <w:tblPr>
        <w:tblW w:w="5000" w:type="pct"/>
        <w:tblCellMar>
          <w:left w:w="0" w:type="dxa"/>
          <w:right w:w="0" w:type="dxa"/>
        </w:tblCellMar>
        <w:tblLook w:val="01E0" w:firstRow="1" w:lastRow="1" w:firstColumn="1" w:lastColumn="1" w:noHBand="0" w:noVBand="0"/>
      </w:tblPr>
      <w:tblGrid>
        <w:gridCol w:w="3378"/>
        <w:gridCol w:w="5693"/>
      </w:tblGrid>
      <w:tr w:rsidR="00566213" w:rsidRPr="000142CF" w14:paraId="10AC122F" w14:textId="77777777" w:rsidTr="00445D99">
        <w:trPr>
          <w:trHeight w:val="1149"/>
        </w:trPr>
        <w:tc>
          <w:tcPr>
            <w:tcW w:w="1862" w:type="pct"/>
            <w:vAlign w:val="center"/>
          </w:tcPr>
          <w:bookmarkEnd w:id="0"/>
          <w:bookmarkEnd w:id="1"/>
          <w:p w14:paraId="1AC07F82" w14:textId="77777777" w:rsidR="00566213" w:rsidRPr="008D1699" w:rsidRDefault="00566213" w:rsidP="00B0151E">
            <w:pPr>
              <w:jc w:val="center"/>
              <w:rPr>
                <w:rFonts w:cs="Times New Roman"/>
              </w:rPr>
            </w:pPr>
            <w:r w:rsidRPr="000142CF">
              <w:rPr>
                <w:rFonts w:cs="Times New Roman"/>
                <w:noProof/>
                <w:sz w:val="20"/>
              </w:rPr>
              <w:lastRenderedPageBreak/>
              <w:drawing>
                <wp:inline distT="0" distB="0" distL="0" distR="0" wp14:anchorId="6292F5EB" wp14:editId="3AF12924">
                  <wp:extent cx="2044700" cy="664210"/>
                  <wp:effectExtent l="0" t="0" r="0" b="2540"/>
                  <wp:docPr id="364743401" name="Picture 364743401"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Text&#10;&#10;Description automatically generated"/>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044700" cy="664210"/>
                          </a:xfrm>
                          <a:prstGeom prst="rect">
                            <a:avLst/>
                          </a:prstGeom>
                          <a:noFill/>
                          <a:ln>
                            <a:noFill/>
                          </a:ln>
                        </pic:spPr>
                      </pic:pic>
                    </a:graphicData>
                  </a:graphic>
                </wp:inline>
              </w:drawing>
            </w:r>
          </w:p>
        </w:tc>
        <w:tc>
          <w:tcPr>
            <w:tcW w:w="3138" w:type="pct"/>
            <w:vAlign w:val="center"/>
            <w:hideMark/>
          </w:tcPr>
          <w:p w14:paraId="65E86E8C" w14:textId="77777777" w:rsidR="00566213" w:rsidRPr="000142CF" w:rsidRDefault="00566213" w:rsidP="00E85C3D">
            <w:pPr>
              <w:spacing w:before="120"/>
              <w:jc w:val="center"/>
              <w:rPr>
                <w:rFonts w:cs="Times New Roman"/>
                <w:b/>
              </w:rPr>
            </w:pPr>
            <w:r w:rsidRPr="000142CF">
              <w:rPr>
                <w:rFonts w:cs="Times New Roman"/>
                <w:b/>
              </w:rPr>
              <w:t>CỘNG HOÀ XÃ HỘI CHỦ NGHĨA VIỆT NAM</w:t>
            </w:r>
          </w:p>
          <w:p w14:paraId="20E5E646" w14:textId="77777777" w:rsidR="00566213" w:rsidRPr="000142CF" w:rsidRDefault="00566213" w:rsidP="00B0151E">
            <w:pPr>
              <w:jc w:val="center"/>
              <w:rPr>
                <w:rFonts w:cs="Times New Roman"/>
                <w:b/>
              </w:rPr>
            </w:pPr>
            <w:r w:rsidRPr="000142CF">
              <w:rPr>
                <w:rFonts w:cs="Times New Roman"/>
                <w:b/>
              </w:rPr>
              <w:t>Độc lập – Tự do – Hạnh Phúc</w:t>
            </w:r>
          </w:p>
          <w:p w14:paraId="2EBFD71C" w14:textId="77777777" w:rsidR="00566213" w:rsidRPr="000142CF" w:rsidRDefault="00566213" w:rsidP="00B0151E">
            <w:pPr>
              <w:jc w:val="center"/>
              <w:rPr>
                <w:rFonts w:cs="Times New Roman"/>
                <w:b/>
                <w:sz w:val="32"/>
              </w:rPr>
            </w:pPr>
            <w:r w:rsidRPr="000142CF">
              <w:rPr>
                <w:rFonts w:cs="Times New Roman"/>
                <w:b/>
                <w:sz w:val="32"/>
              </w:rPr>
              <w:t>*******</w:t>
            </w:r>
          </w:p>
        </w:tc>
      </w:tr>
    </w:tbl>
    <w:p w14:paraId="344253B7" w14:textId="7B614615" w:rsidR="00566213" w:rsidRPr="00174DBA" w:rsidRDefault="00566213" w:rsidP="00E83EDC">
      <w:pPr>
        <w:pStyle w:val="Title"/>
        <w:spacing w:before="120" w:after="0"/>
        <w:contextualSpacing w:val="0"/>
        <w:outlineLvl w:val="0"/>
        <w:rPr>
          <w:rFonts w:cs="Times New Roman"/>
          <w:bCs/>
          <w:color w:val="auto"/>
          <w:w w:val="99"/>
          <w:sz w:val="28"/>
          <w:szCs w:val="28"/>
        </w:rPr>
      </w:pPr>
      <w:bookmarkStart w:id="2" w:name="_Toc136158605"/>
      <w:bookmarkStart w:id="3" w:name="_Toc136158688"/>
      <w:bookmarkStart w:id="4" w:name="_Toc137003092"/>
      <w:r>
        <w:rPr>
          <w:rFonts w:cs="Times New Roman"/>
          <w:bCs/>
          <w:color w:val="auto"/>
          <w:w w:val="99"/>
          <w:sz w:val="28"/>
          <w:szCs w:val="28"/>
        </w:rPr>
        <w:t>NHIỆM VỤ ĐỒ ÁN TỐT NGHIỆP</w:t>
      </w:r>
      <w:bookmarkEnd w:id="2"/>
      <w:bookmarkEnd w:id="3"/>
      <w:bookmarkEnd w:id="4"/>
    </w:p>
    <w:tbl>
      <w:tblPr>
        <w:tblW w:w="5000" w:type="pct"/>
        <w:tblCellMar>
          <w:left w:w="0" w:type="dxa"/>
          <w:right w:w="0" w:type="dxa"/>
        </w:tblCellMar>
        <w:tblLook w:val="01E0" w:firstRow="1" w:lastRow="1" w:firstColumn="1" w:lastColumn="1" w:noHBand="0" w:noVBand="0"/>
      </w:tblPr>
      <w:tblGrid>
        <w:gridCol w:w="4940"/>
        <w:gridCol w:w="4131"/>
      </w:tblGrid>
      <w:tr w:rsidR="00085654" w:rsidRPr="00ED47A0" w14:paraId="7BDC39BE" w14:textId="77777777" w:rsidTr="00613D71">
        <w:trPr>
          <w:trHeight w:val="297"/>
        </w:trPr>
        <w:tc>
          <w:tcPr>
            <w:tcW w:w="2723" w:type="pct"/>
          </w:tcPr>
          <w:p w14:paraId="2DDD8604" w14:textId="18838E79" w:rsidR="00BF7C5F" w:rsidRPr="0031195B" w:rsidRDefault="00BF7C5F" w:rsidP="007A4250">
            <w:pPr>
              <w:pStyle w:val="TableParagraph"/>
              <w:spacing w:line="360" w:lineRule="auto"/>
              <w:rPr>
                <w:rFonts w:cs="Yu Mincho"/>
                <w:sz w:val="26"/>
                <w:szCs w:val="26"/>
                <w:lang w:val="en-US"/>
              </w:rPr>
            </w:pPr>
            <w:r w:rsidRPr="0031195B">
              <w:rPr>
                <w:rFonts w:cs="Yu Mincho"/>
                <w:sz w:val="26"/>
                <w:szCs w:val="26"/>
                <w:lang w:val="en-US"/>
              </w:rPr>
              <w:t>Họ tên sinh viên</w:t>
            </w:r>
            <w:r w:rsidRPr="0031195B">
              <w:rPr>
                <w:rFonts w:cs="Yu Mincho"/>
                <w:sz w:val="26"/>
                <w:szCs w:val="26"/>
              </w:rPr>
              <w:t xml:space="preserve">: </w:t>
            </w:r>
            <w:r w:rsidR="000F1F4F" w:rsidRPr="0031195B">
              <w:rPr>
                <w:rFonts w:cs="Yu Mincho"/>
                <w:sz w:val="26"/>
                <w:szCs w:val="26"/>
                <w:lang w:val="en-US"/>
              </w:rPr>
              <w:t>Bùi Công Danh</w:t>
            </w:r>
          </w:p>
        </w:tc>
        <w:tc>
          <w:tcPr>
            <w:tcW w:w="2277" w:type="pct"/>
          </w:tcPr>
          <w:p w14:paraId="72993D94" w14:textId="2E5E35BF" w:rsidR="00BF7C5F" w:rsidRPr="0031195B" w:rsidRDefault="001239ED" w:rsidP="007A4250">
            <w:pPr>
              <w:pStyle w:val="TableParagraph"/>
              <w:spacing w:line="360" w:lineRule="auto"/>
              <w:rPr>
                <w:rFonts w:cs="Yu Mincho"/>
                <w:sz w:val="26"/>
                <w:szCs w:val="26"/>
                <w:lang w:val="en-US"/>
              </w:rPr>
            </w:pPr>
            <w:r w:rsidRPr="0031195B">
              <w:rPr>
                <w:rFonts w:cs="Yu Mincho"/>
                <w:sz w:val="26"/>
                <w:szCs w:val="26"/>
                <w:lang w:val="en-US"/>
              </w:rPr>
              <w:t>MSSV</w:t>
            </w:r>
            <w:r w:rsidR="00BF7C5F" w:rsidRPr="0031195B">
              <w:rPr>
                <w:rFonts w:cs="Yu Mincho"/>
                <w:sz w:val="26"/>
                <w:szCs w:val="26"/>
              </w:rPr>
              <w:t xml:space="preserve">: </w:t>
            </w:r>
            <w:r w:rsidRPr="0031195B">
              <w:rPr>
                <w:rFonts w:cs="Yu Mincho"/>
                <w:sz w:val="26"/>
                <w:szCs w:val="26"/>
                <w:lang w:val="en-US"/>
              </w:rPr>
              <w:t>191100008</w:t>
            </w:r>
          </w:p>
        </w:tc>
      </w:tr>
      <w:tr w:rsidR="00085654" w:rsidRPr="00ED47A0" w14:paraId="1F736ACD" w14:textId="77777777" w:rsidTr="00613D71">
        <w:trPr>
          <w:trHeight w:val="469"/>
        </w:trPr>
        <w:tc>
          <w:tcPr>
            <w:tcW w:w="2723" w:type="pct"/>
          </w:tcPr>
          <w:p w14:paraId="2AE9D2A9" w14:textId="6C631F43" w:rsidR="00BF7C5F" w:rsidRPr="0031195B" w:rsidRDefault="001E3314" w:rsidP="007A4250">
            <w:pPr>
              <w:pStyle w:val="TableParagraph"/>
              <w:spacing w:before="21" w:line="360" w:lineRule="auto"/>
              <w:rPr>
                <w:rFonts w:cs="Yu Mincho"/>
                <w:sz w:val="26"/>
                <w:szCs w:val="26"/>
                <w:lang w:val="en-US"/>
              </w:rPr>
            </w:pPr>
            <w:r w:rsidRPr="0031195B">
              <w:rPr>
                <w:rFonts w:cs="Yu Mincho"/>
                <w:sz w:val="26"/>
                <w:szCs w:val="26"/>
                <w:lang w:val="en-US"/>
              </w:rPr>
              <w:t xml:space="preserve">Chuyên </w:t>
            </w:r>
            <w:r w:rsidR="00CD5795" w:rsidRPr="0031195B">
              <w:rPr>
                <w:rFonts w:cs="Yu Mincho"/>
                <w:sz w:val="26"/>
                <w:szCs w:val="26"/>
                <w:lang w:val="en-US"/>
              </w:rPr>
              <w:t>ngành</w:t>
            </w:r>
            <w:r w:rsidR="00BF7C5F" w:rsidRPr="0031195B">
              <w:rPr>
                <w:rFonts w:cs="Yu Mincho"/>
                <w:sz w:val="26"/>
                <w:szCs w:val="26"/>
              </w:rPr>
              <w:t xml:space="preserve">: </w:t>
            </w:r>
            <w:r w:rsidR="00CD5795" w:rsidRPr="0031195B">
              <w:rPr>
                <w:rFonts w:cs="Yu Mincho"/>
                <w:sz w:val="26"/>
                <w:szCs w:val="26"/>
                <w:lang w:val="en-US"/>
              </w:rPr>
              <w:t>Công nghệ phần mềm</w:t>
            </w:r>
          </w:p>
        </w:tc>
        <w:tc>
          <w:tcPr>
            <w:tcW w:w="2277" w:type="pct"/>
          </w:tcPr>
          <w:p w14:paraId="67436480" w14:textId="665DB7D6" w:rsidR="00BF7C5F" w:rsidRPr="0031195B" w:rsidRDefault="00CD5795" w:rsidP="007A4250">
            <w:pPr>
              <w:pStyle w:val="TableParagraph"/>
              <w:spacing w:before="21" w:line="360" w:lineRule="auto"/>
              <w:rPr>
                <w:rFonts w:cs="Yu Mincho"/>
                <w:sz w:val="26"/>
                <w:szCs w:val="26"/>
                <w:lang w:val="en-US"/>
              </w:rPr>
            </w:pPr>
            <w:r w:rsidRPr="0031195B">
              <w:rPr>
                <w:rFonts w:cs="Yu Mincho"/>
                <w:sz w:val="26"/>
                <w:szCs w:val="26"/>
                <w:lang w:val="en-US"/>
              </w:rPr>
              <w:t xml:space="preserve">Lớp: </w:t>
            </w:r>
            <w:r w:rsidR="00D83586" w:rsidRPr="0031195B">
              <w:rPr>
                <w:sz w:val="26"/>
                <w:szCs w:val="26"/>
                <w:lang w:val="vi-VN"/>
              </w:rPr>
              <w:t>19110CLST</w:t>
            </w:r>
            <w:r w:rsidR="00D83586" w:rsidRPr="0031195B">
              <w:rPr>
                <w:sz w:val="26"/>
                <w:szCs w:val="26"/>
              </w:rPr>
              <w:t>4</w:t>
            </w:r>
          </w:p>
        </w:tc>
      </w:tr>
      <w:tr w:rsidR="00A56E93" w:rsidRPr="00ED47A0" w14:paraId="3FCF786F" w14:textId="77777777" w:rsidTr="00A56E93">
        <w:trPr>
          <w:trHeight w:val="541"/>
        </w:trPr>
        <w:tc>
          <w:tcPr>
            <w:tcW w:w="5000" w:type="pct"/>
            <w:gridSpan w:val="2"/>
          </w:tcPr>
          <w:p w14:paraId="6D931D14" w14:textId="773B340B" w:rsidR="00A56E93" w:rsidRPr="008524F3" w:rsidRDefault="00A56E93" w:rsidP="007A4250">
            <w:pPr>
              <w:pStyle w:val="TableParagraph"/>
              <w:spacing w:before="22" w:line="360" w:lineRule="auto"/>
              <w:rPr>
                <w:rFonts w:cs="Yu Mincho"/>
                <w:sz w:val="26"/>
                <w:szCs w:val="26"/>
                <w:lang w:val="en-US"/>
              </w:rPr>
            </w:pPr>
            <w:r w:rsidRPr="0031195B">
              <w:rPr>
                <w:rFonts w:cs="Yu Mincho"/>
                <w:sz w:val="26"/>
                <w:szCs w:val="26"/>
                <w:lang w:val="en-US"/>
              </w:rPr>
              <w:t>Họ tên Giảng viên hướng dẫn</w:t>
            </w:r>
            <w:r w:rsidRPr="0031195B">
              <w:rPr>
                <w:rFonts w:cs="Yu Mincho"/>
                <w:sz w:val="26"/>
                <w:szCs w:val="26"/>
              </w:rPr>
              <w:t xml:space="preserve">: </w:t>
            </w:r>
            <w:r w:rsidR="008524F3">
              <w:rPr>
                <w:rFonts w:cs="Yu Mincho"/>
                <w:sz w:val="26"/>
                <w:szCs w:val="26"/>
                <w:lang w:val="en-US"/>
              </w:rPr>
              <w:t>Ths. Lê Thị Minh Châu</w:t>
            </w:r>
          </w:p>
        </w:tc>
      </w:tr>
      <w:tr w:rsidR="00085654" w:rsidRPr="00ED47A0" w14:paraId="7F3C0470" w14:textId="77777777" w:rsidTr="00613D71">
        <w:trPr>
          <w:trHeight w:val="592"/>
        </w:trPr>
        <w:tc>
          <w:tcPr>
            <w:tcW w:w="2723" w:type="pct"/>
          </w:tcPr>
          <w:p w14:paraId="154C1105" w14:textId="24E73F5D" w:rsidR="00BF7C5F" w:rsidRPr="0031195B" w:rsidRDefault="001E3314" w:rsidP="00BA4B1C">
            <w:pPr>
              <w:pStyle w:val="TableParagraph"/>
              <w:spacing w:before="22" w:line="360" w:lineRule="auto"/>
              <w:rPr>
                <w:rFonts w:cs="Yu Mincho"/>
                <w:sz w:val="26"/>
                <w:szCs w:val="26"/>
                <w:lang w:val="en-US"/>
              </w:rPr>
            </w:pPr>
            <w:r w:rsidRPr="0031195B">
              <w:rPr>
                <w:rFonts w:cs="Yu Mincho"/>
                <w:sz w:val="26"/>
                <w:szCs w:val="26"/>
                <w:lang w:val="en-US"/>
              </w:rPr>
              <w:t>Ngày bắt đầu</w:t>
            </w:r>
            <w:r w:rsidR="00BF7C5F" w:rsidRPr="0031195B">
              <w:rPr>
                <w:rFonts w:cs="Yu Mincho"/>
                <w:sz w:val="26"/>
                <w:szCs w:val="26"/>
              </w:rPr>
              <w:t xml:space="preserve">: </w:t>
            </w:r>
            <w:r w:rsidR="00BA4B1C">
              <w:rPr>
                <w:rFonts w:cs="Yu Mincho"/>
                <w:sz w:val="26"/>
                <w:szCs w:val="26"/>
                <w:lang w:val="en-US"/>
              </w:rPr>
              <w:t>20</w:t>
            </w:r>
            <w:r w:rsidR="00BA4B1C">
              <w:rPr>
                <w:rFonts w:cs="Yu Mincho"/>
                <w:sz w:val="26"/>
                <w:szCs w:val="26"/>
              </w:rPr>
              <w:t>/02</w:t>
            </w:r>
            <w:r w:rsidR="00BF7C5F" w:rsidRPr="0031195B">
              <w:rPr>
                <w:rFonts w:cs="Yu Mincho"/>
                <w:sz w:val="26"/>
                <w:szCs w:val="26"/>
              </w:rPr>
              <w:t>/202</w:t>
            </w:r>
            <w:r w:rsidRPr="0031195B">
              <w:rPr>
                <w:rFonts w:cs="Yu Mincho"/>
                <w:sz w:val="26"/>
                <w:szCs w:val="26"/>
                <w:lang w:val="en-US"/>
              </w:rPr>
              <w:t>3</w:t>
            </w:r>
          </w:p>
        </w:tc>
        <w:tc>
          <w:tcPr>
            <w:tcW w:w="2277" w:type="pct"/>
          </w:tcPr>
          <w:p w14:paraId="2235A65D" w14:textId="0C9FABB5" w:rsidR="00BF7C5F" w:rsidRPr="0031195B" w:rsidRDefault="001E3314" w:rsidP="007A4250">
            <w:pPr>
              <w:pStyle w:val="TableParagraph"/>
              <w:spacing w:before="22" w:line="360" w:lineRule="auto"/>
              <w:rPr>
                <w:rFonts w:cs="Yu Mincho"/>
                <w:sz w:val="26"/>
                <w:szCs w:val="26"/>
                <w:lang w:val="en-US"/>
              </w:rPr>
            </w:pPr>
            <w:r w:rsidRPr="0031195B">
              <w:rPr>
                <w:rFonts w:cs="Yu Mincho"/>
                <w:sz w:val="26"/>
                <w:szCs w:val="26"/>
                <w:lang w:val="en-US"/>
              </w:rPr>
              <w:t>Ngày kết thúc</w:t>
            </w:r>
            <w:r w:rsidR="00BA4B1C">
              <w:rPr>
                <w:rFonts w:cs="Yu Mincho"/>
                <w:sz w:val="26"/>
                <w:szCs w:val="26"/>
              </w:rPr>
              <w:t>: 29/05</w:t>
            </w:r>
            <w:r w:rsidR="00BF7C5F" w:rsidRPr="0031195B">
              <w:rPr>
                <w:rFonts w:cs="Yu Mincho"/>
                <w:sz w:val="26"/>
                <w:szCs w:val="26"/>
              </w:rPr>
              <w:t>/202</w:t>
            </w:r>
            <w:r w:rsidRPr="0031195B">
              <w:rPr>
                <w:rFonts w:cs="Yu Mincho"/>
                <w:sz w:val="26"/>
                <w:szCs w:val="26"/>
                <w:lang w:val="en-US"/>
              </w:rPr>
              <w:t>3</w:t>
            </w:r>
          </w:p>
        </w:tc>
      </w:tr>
      <w:tr w:rsidR="00BF7C5F" w:rsidRPr="00ED47A0" w14:paraId="71643D8E" w14:textId="77777777" w:rsidTr="00613D71">
        <w:trPr>
          <w:trHeight w:val="833"/>
        </w:trPr>
        <w:tc>
          <w:tcPr>
            <w:tcW w:w="5000" w:type="pct"/>
            <w:gridSpan w:val="2"/>
          </w:tcPr>
          <w:p w14:paraId="3C8347E8" w14:textId="77777777" w:rsidR="00BF7C5F" w:rsidRPr="0031195B" w:rsidRDefault="00BF7C5F" w:rsidP="007A4250">
            <w:pPr>
              <w:pStyle w:val="TableParagraph"/>
              <w:spacing w:before="8" w:line="360" w:lineRule="auto"/>
              <w:rPr>
                <w:rFonts w:cs="Yu Mincho"/>
                <w:bCs/>
                <w:sz w:val="26"/>
                <w:szCs w:val="26"/>
              </w:rPr>
            </w:pPr>
          </w:p>
          <w:p w14:paraId="136A55A4" w14:textId="660FB5F1" w:rsidR="00BF7C5F" w:rsidRPr="001B7BE7" w:rsidRDefault="00BF7C5F" w:rsidP="007A4250">
            <w:pPr>
              <w:pStyle w:val="TableParagraph"/>
              <w:spacing w:line="360" w:lineRule="auto"/>
              <w:rPr>
                <w:rFonts w:cs="Yu Mincho"/>
                <w:bCs/>
                <w:sz w:val="26"/>
                <w:szCs w:val="26"/>
                <w:lang w:val="vi-VN"/>
              </w:rPr>
            </w:pPr>
            <w:r w:rsidRPr="0031195B">
              <w:rPr>
                <w:rFonts w:cs="Yu Mincho"/>
                <w:bCs/>
                <w:sz w:val="26"/>
                <w:szCs w:val="26"/>
              </w:rPr>
              <w:t xml:space="preserve">1. </w:t>
            </w:r>
            <w:r w:rsidR="00D83586" w:rsidRPr="0031195B">
              <w:rPr>
                <w:rFonts w:cs="Yu Mincho"/>
                <w:bCs/>
                <w:sz w:val="26"/>
                <w:szCs w:val="26"/>
                <w:lang w:val="en-US"/>
              </w:rPr>
              <w:t>Tên đề tài</w:t>
            </w:r>
            <w:r w:rsidRPr="0031195B">
              <w:rPr>
                <w:rFonts w:cs="Yu Mincho"/>
                <w:bCs/>
                <w:sz w:val="26"/>
                <w:szCs w:val="26"/>
              </w:rPr>
              <w:t xml:space="preserve">: </w:t>
            </w:r>
            <w:r w:rsidR="001B7BE7">
              <w:rPr>
                <w:rFonts w:cs="Yu Mincho"/>
                <w:bCs/>
                <w:sz w:val="26"/>
                <w:szCs w:val="26"/>
                <w:lang w:val="vi-VN"/>
              </w:rPr>
              <w:t>Website kinh doanh đồ ăn nhanh</w:t>
            </w:r>
          </w:p>
        </w:tc>
      </w:tr>
      <w:tr w:rsidR="00BF7C5F" w:rsidRPr="00ED47A0" w14:paraId="2A87BDF1" w14:textId="77777777" w:rsidTr="00613D71">
        <w:trPr>
          <w:trHeight w:val="811"/>
        </w:trPr>
        <w:tc>
          <w:tcPr>
            <w:tcW w:w="5000" w:type="pct"/>
            <w:gridSpan w:val="2"/>
          </w:tcPr>
          <w:p w14:paraId="2D9A6DA5" w14:textId="77777777" w:rsidR="00BF7C5F" w:rsidRPr="0031195B" w:rsidRDefault="00BF7C5F" w:rsidP="007A4250">
            <w:pPr>
              <w:pStyle w:val="TableParagraph"/>
              <w:spacing w:before="9" w:line="360" w:lineRule="auto"/>
              <w:rPr>
                <w:rFonts w:cs="Yu Mincho"/>
                <w:bCs/>
                <w:sz w:val="26"/>
                <w:szCs w:val="26"/>
              </w:rPr>
            </w:pPr>
          </w:p>
          <w:p w14:paraId="186D0C90" w14:textId="555235D6" w:rsidR="00BF7C5F" w:rsidRPr="0031195B" w:rsidRDefault="00BF7C5F" w:rsidP="007A4250">
            <w:pPr>
              <w:pStyle w:val="TableParagraph"/>
              <w:spacing w:line="360" w:lineRule="auto"/>
              <w:rPr>
                <w:rFonts w:cs="Yu Mincho"/>
                <w:bCs/>
                <w:sz w:val="26"/>
                <w:szCs w:val="26"/>
              </w:rPr>
            </w:pPr>
            <w:r w:rsidRPr="0031195B">
              <w:rPr>
                <w:rFonts w:cs="Yu Mincho"/>
                <w:bCs/>
                <w:sz w:val="26"/>
                <w:szCs w:val="26"/>
              </w:rPr>
              <w:t xml:space="preserve">2. </w:t>
            </w:r>
            <w:r w:rsidR="00D83586" w:rsidRPr="0031195B">
              <w:rPr>
                <w:rFonts w:cs="Yu Mincho"/>
                <w:bCs/>
                <w:sz w:val="26"/>
                <w:szCs w:val="26"/>
                <w:lang w:val="en-US"/>
              </w:rPr>
              <w:t>Các số liệu, tài liệu ban đầu</w:t>
            </w:r>
            <w:r w:rsidRPr="0031195B">
              <w:rPr>
                <w:rFonts w:cs="Yu Mincho"/>
                <w:bCs/>
                <w:sz w:val="26"/>
                <w:szCs w:val="26"/>
              </w:rPr>
              <w:t xml:space="preserve">: </w:t>
            </w:r>
          </w:p>
        </w:tc>
      </w:tr>
      <w:tr w:rsidR="00BF7C5F" w:rsidRPr="00ED47A0" w14:paraId="19509550" w14:textId="77777777" w:rsidTr="00613D71">
        <w:trPr>
          <w:trHeight w:val="811"/>
        </w:trPr>
        <w:tc>
          <w:tcPr>
            <w:tcW w:w="5000" w:type="pct"/>
            <w:gridSpan w:val="2"/>
          </w:tcPr>
          <w:p w14:paraId="348E80EC" w14:textId="77777777" w:rsidR="00BF7C5F" w:rsidRPr="0031195B" w:rsidRDefault="00BF7C5F" w:rsidP="007A4250">
            <w:pPr>
              <w:pStyle w:val="TableParagraph"/>
              <w:spacing w:before="9" w:line="360" w:lineRule="auto"/>
              <w:rPr>
                <w:rFonts w:cs="Yu Mincho"/>
                <w:bCs/>
                <w:sz w:val="26"/>
                <w:szCs w:val="26"/>
              </w:rPr>
            </w:pPr>
          </w:p>
          <w:p w14:paraId="59F4A451" w14:textId="03C3DBFC" w:rsidR="00BF7C5F" w:rsidRPr="001B7BE7" w:rsidRDefault="00BF7C5F" w:rsidP="007A4250">
            <w:pPr>
              <w:pStyle w:val="TableParagraph"/>
              <w:spacing w:line="360" w:lineRule="auto"/>
              <w:rPr>
                <w:rFonts w:cs="Yu Mincho"/>
                <w:bCs/>
                <w:sz w:val="26"/>
                <w:szCs w:val="26"/>
                <w:lang w:val="vi-VN"/>
              </w:rPr>
            </w:pPr>
            <w:r w:rsidRPr="0031195B">
              <w:rPr>
                <w:rFonts w:cs="Yu Mincho"/>
                <w:bCs/>
                <w:sz w:val="26"/>
                <w:szCs w:val="26"/>
              </w:rPr>
              <w:t xml:space="preserve">3. </w:t>
            </w:r>
            <w:r w:rsidR="00D83586" w:rsidRPr="0031195B">
              <w:rPr>
                <w:rFonts w:cs="Yu Mincho"/>
                <w:bCs/>
                <w:sz w:val="26"/>
                <w:szCs w:val="26"/>
                <w:lang w:val="en-US"/>
              </w:rPr>
              <w:t>Nội dung thực hiện đề tài:</w:t>
            </w:r>
            <w:r w:rsidR="001B7BE7">
              <w:rPr>
                <w:rFonts w:cs="Yu Mincho"/>
                <w:bCs/>
                <w:sz w:val="26"/>
                <w:szCs w:val="26"/>
                <w:lang w:val="vi-VN"/>
              </w:rPr>
              <w:t xml:space="preserve"> Xây dựng một trang website bán đồ ăn nhanh trực tuyến</w:t>
            </w:r>
          </w:p>
        </w:tc>
      </w:tr>
      <w:tr w:rsidR="00BF7C5F" w:rsidRPr="00ED47A0" w14:paraId="63621CE0" w14:textId="77777777" w:rsidTr="00613D71">
        <w:trPr>
          <w:trHeight w:val="789"/>
        </w:trPr>
        <w:tc>
          <w:tcPr>
            <w:tcW w:w="5000" w:type="pct"/>
            <w:gridSpan w:val="2"/>
          </w:tcPr>
          <w:p w14:paraId="437CE864" w14:textId="77777777" w:rsidR="00BF7C5F" w:rsidRPr="0031195B" w:rsidRDefault="00BF7C5F" w:rsidP="007A4250">
            <w:pPr>
              <w:pStyle w:val="TableParagraph"/>
              <w:spacing w:before="9" w:line="360" w:lineRule="auto"/>
              <w:rPr>
                <w:rFonts w:cs="Yu Mincho"/>
                <w:bCs/>
                <w:sz w:val="26"/>
                <w:szCs w:val="26"/>
              </w:rPr>
            </w:pPr>
          </w:p>
          <w:p w14:paraId="29EC255D" w14:textId="0BDB0893" w:rsidR="00BF7C5F" w:rsidRPr="001B7BE7" w:rsidRDefault="00BF7C5F" w:rsidP="007A4250">
            <w:pPr>
              <w:pStyle w:val="TableParagraph"/>
              <w:spacing w:line="360" w:lineRule="auto"/>
              <w:rPr>
                <w:rFonts w:cs="Yu Mincho"/>
                <w:bCs/>
                <w:sz w:val="26"/>
                <w:szCs w:val="26"/>
                <w:lang w:val="vi-VN"/>
              </w:rPr>
            </w:pPr>
            <w:r w:rsidRPr="0031195B">
              <w:rPr>
                <w:rFonts w:cs="Yu Mincho"/>
                <w:bCs/>
                <w:sz w:val="26"/>
                <w:szCs w:val="26"/>
              </w:rPr>
              <w:t xml:space="preserve">4. </w:t>
            </w:r>
            <w:r w:rsidR="00D83586" w:rsidRPr="0031195B">
              <w:rPr>
                <w:rFonts w:cs="Yu Mincho"/>
                <w:bCs/>
                <w:sz w:val="26"/>
                <w:szCs w:val="26"/>
                <w:lang w:val="en-US"/>
              </w:rPr>
              <w:t>Sản phẩm:</w:t>
            </w:r>
            <w:r w:rsidR="001B7BE7">
              <w:rPr>
                <w:rFonts w:cs="Yu Mincho"/>
                <w:bCs/>
                <w:sz w:val="26"/>
                <w:szCs w:val="26"/>
                <w:lang w:val="vi-VN"/>
              </w:rPr>
              <w:t xml:space="preserve"> Website bán đồ ăn nhanh trực tuyến</w:t>
            </w:r>
          </w:p>
        </w:tc>
      </w:tr>
      <w:tr w:rsidR="00085654" w:rsidRPr="00ED47A0" w14:paraId="08E7DC11" w14:textId="77777777" w:rsidTr="00613D71">
        <w:trPr>
          <w:trHeight w:val="516"/>
        </w:trPr>
        <w:tc>
          <w:tcPr>
            <w:tcW w:w="2723" w:type="pct"/>
          </w:tcPr>
          <w:p w14:paraId="45FAB124" w14:textId="77777777" w:rsidR="00BF7C5F" w:rsidRPr="009B66A3" w:rsidRDefault="00BF7C5F" w:rsidP="007A4250">
            <w:pPr>
              <w:pStyle w:val="TableParagraph"/>
              <w:spacing w:before="10" w:line="360" w:lineRule="auto"/>
              <w:rPr>
                <w:rFonts w:cs="Yu Mincho"/>
                <w:bCs/>
                <w:sz w:val="26"/>
                <w:szCs w:val="26"/>
              </w:rPr>
            </w:pPr>
          </w:p>
          <w:p w14:paraId="3D6A7DE8" w14:textId="54026144" w:rsidR="00BF7C5F" w:rsidRPr="007502F6" w:rsidRDefault="00C9729F" w:rsidP="007A4250">
            <w:pPr>
              <w:pStyle w:val="TableParagraph"/>
              <w:spacing w:before="1" w:line="360" w:lineRule="auto"/>
              <w:jc w:val="center"/>
              <w:rPr>
                <w:rFonts w:cs="Yu Mincho"/>
                <w:b/>
                <w:sz w:val="26"/>
                <w:szCs w:val="26"/>
                <w:lang w:val="en-US"/>
              </w:rPr>
            </w:pPr>
            <w:r>
              <w:rPr>
                <w:rFonts w:cs="Yu Mincho"/>
                <w:b/>
                <w:sz w:val="26"/>
                <w:szCs w:val="26"/>
                <w:lang w:val="en-US"/>
              </w:rPr>
              <w:t>TRƯỞNG</w:t>
            </w:r>
            <w:r w:rsidR="007502F6">
              <w:rPr>
                <w:rFonts w:cs="Yu Mincho"/>
                <w:b/>
                <w:sz w:val="26"/>
                <w:szCs w:val="26"/>
                <w:lang w:val="en-US"/>
              </w:rPr>
              <w:t xml:space="preserve"> </w:t>
            </w:r>
            <w:r w:rsidR="00BA4B1C">
              <w:rPr>
                <w:rFonts w:cs="Yu Mincho"/>
                <w:b/>
                <w:sz w:val="26"/>
                <w:szCs w:val="26"/>
                <w:lang w:val="en-US"/>
              </w:rPr>
              <w:t>NGÀNH</w:t>
            </w:r>
          </w:p>
          <w:p w14:paraId="396D003A" w14:textId="44E136F7" w:rsidR="00BF7C5F" w:rsidRPr="00ED47A0" w:rsidRDefault="00BF7C5F" w:rsidP="007A4250">
            <w:pPr>
              <w:pStyle w:val="TableParagraph"/>
              <w:spacing w:before="1" w:line="360" w:lineRule="auto"/>
              <w:jc w:val="center"/>
              <w:rPr>
                <w:rFonts w:cs="Yu Mincho"/>
                <w:b/>
                <w:sz w:val="26"/>
                <w:szCs w:val="26"/>
              </w:rPr>
            </w:pPr>
            <w:r w:rsidRPr="00ED47A0">
              <w:rPr>
                <w:rFonts w:cs="Yu Mincho"/>
                <w:i/>
                <w:sz w:val="26"/>
                <w:szCs w:val="26"/>
              </w:rPr>
              <w:t>(</w:t>
            </w:r>
            <w:r w:rsidR="007502F6" w:rsidRPr="007502F6">
              <w:rPr>
                <w:rFonts w:cs="Yu Mincho"/>
                <w:i/>
                <w:sz w:val="26"/>
                <w:szCs w:val="26"/>
              </w:rPr>
              <w:t>Ký &amp; ghi rõ họ tên</w:t>
            </w:r>
            <w:r w:rsidRPr="00ED47A0">
              <w:rPr>
                <w:rFonts w:cs="Yu Mincho"/>
                <w:i/>
                <w:sz w:val="26"/>
                <w:szCs w:val="26"/>
              </w:rPr>
              <w:t>)</w:t>
            </w:r>
          </w:p>
          <w:p w14:paraId="25AE8DD5" w14:textId="77777777" w:rsidR="00BF7C5F" w:rsidRPr="00ED47A0" w:rsidRDefault="00BF7C5F" w:rsidP="007A4250">
            <w:pPr>
              <w:pStyle w:val="TableParagraph"/>
              <w:spacing w:before="1" w:line="360" w:lineRule="auto"/>
              <w:rPr>
                <w:rFonts w:cs="Yu Mincho"/>
                <w:b/>
                <w:sz w:val="26"/>
                <w:szCs w:val="26"/>
              </w:rPr>
            </w:pPr>
          </w:p>
        </w:tc>
        <w:tc>
          <w:tcPr>
            <w:tcW w:w="2277" w:type="pct"/>
          </w:tcPr>
          <w:p w14:paraId="3483F946" w14:textId="77777777" w:rsidR="00BF7C5F" w:rsidRPr="00277C96" w:rsidRDefault="00BF7C5F" w:rsidP="007A4250">
            <w:pPr>
              <w:pStyle w:val="TableParagraph"/>
              <w:spacing w:before="10" w:line="360" w:lineRule="auto"/>
              <w:rPr>
                <w:rFonts w:cs="Yu Mincho"/>
                <w:bCs/>
                <w:sz w:val="26"/>
                <w:szCs w:val="26"/>
              </w:rPr>
            </w:pPr>
          </w:p>
          <w:p w14:paraId="45FEC48D" w14:textId="31FB5DBF" w:rsidR="00BF7C5F" w:rsidRPr="00085654" w:rsidRDefault="00085654" w:rsidP="007A4250">
            <w:pPr>
              <w:pStyle w:val="TableParagraph"/>
              <w:spacing w:before="1" w:line="360" w:lineRule="auto"/>
              <w:jc w:val="center"/>
              <w:rPr>
                <w:rFonts w:cs="Yu Mincho"/>
                <w:b/>
                <w:sz w:val="26"/>
                <w:szCs w:val="26"/>
                <w:lang w:val="en-US"/>
              </w:rPr>
            </w:pPr>
            <w:r>
              <w:rPr>
                <w:rFonts w:cs="Yu Mincho"/>
                <w:b/>
                <w:sz w:val="26"/>
                <w:szCs w:val="26"/>
                <w:lang w:val="en-US"/>
              </w:rPr>
              <w:t>GIẢNG VIÊN HƯỚNG DẪN</w:t>
            </w:r>
          </w:p>
          <w:p w14:paraId="59C7320F" w14:textId="2DD96D60" w:rsidR="00BF7C5F" w:rsidRPr="00ED47A0" w:rsidRDefault="00BF7C5F" w:rsidP="007A4250">
            <w:pPr>
              <w:pStyle w:val="TableParagraph"/>
              <w:spacing w:before="1" w:line="360" w:lineRule="auto"/>
              <w:jc w:val="center"/>
              <w:rPr>
                <w:rFonts w:cs="Yu Mincho"/>
                <w:b/>
                <w:sz w:val="26"/>
                <w:szCs w:val="26"/>
              </w:rPr>
            </w:pPr>
            <w:r w:rsidRPr="00ED47A0">
              <w:rPr>
                <w:rFonts w:cs="Yu Mincho"/>
                <w:i/>
                <w:sz w:val="26"/>
                <w:szCs w:val="26"/>
              </w:rPr>
              <w:t>(</w:t>
            </w:r>
            <w:r w:rsidR="007502F6" w:rsidRPr="007502F6">
              <w:rPr>
                <w:rFonts w:cs="Yu Mincho"/>
                <w:i/>
                <w:sz w:val="26"/>
                <w:szCs w:val="26"/>
              </w:rPr>
              <w:t>Ký &amp; ghi rõ họ tên</w:t>
            </w:r>
            <w:r w:rsidRPr="00ED47A0">
              <w:rPr>
                <w:rFonts w:cs="Yu Mincho"/>
                <w:i/>
                <w:sz w:val="26"/>
                <w:szCs w:val="26"/>
              </w:rPr>
              <w:t>)</w:t>
            </w:r>
          </w:p>
          <w:p w14:paraId="49D84550" w14:textId="77777777" w:rsidR="00BF7C5F" w:rsidRPr="00ED47A0" w:rsidRDefault="00BF7C5F" w:rsidP="007A4250">
            <w:pPr>
              <w:pStyle w:val="TableParagraph"/>
              <w:spacing w:before="1" w:line="360" w:lineRule="auto"/>
              <w:rPr>
                <w:rFonts w:cs="Yu Mincho"/>
                <w:b/>
                <w:sz w:val="26"/>
                <w:szCs w:val="26"/>
              </w:rPr>
            </w:pPr>
          </w:p>
        </w:tc>
      </w:tr>
    </w:tbl>
    <w:p w14:paraId="0899BA88" w14:textId="77777777" w:rsidR="00D10D89" w:rsidRDefault="00D10D89" w:rsidP="00995888">
      <w:pPr>
        <w:rPr>
          <w:sz w:val="28"/>
          <w:szCs w:val="28"/>
        </w:rPr>
      </w:pPr>
    </w:p>
    <w:p w14:paraId="69BEE2A4" w14:textId="5FEFABAB" w:rsidR="00995888" w:rsidRDefault="00566213" w:rsidP="00995888">
      <w:pPr>
        <w:rPr>
          <w:sz w:val="28"/>
          <w:szCs w:val="28"/>
        </w:rPr>
      </w:pPr>
      <w:r>
        <w:rPr>
          <w:sz w:val="28"/>
          <w:szCs w:val="28"/>
        </w:rPr>
        <w:br w:type="page"/>
      </w:r>
    </w:p>
    <w:tbl>
      <w:tblPr>
        <w:tblW w:w="5000" w:type="pct"/>
        <w:tblCellMar>
          <w:left w:w="0" w:type="dxa"/>
          <w:right w:w="0" w:type="dxa"/>
        </w:tblCellMar>
        <w:tblLook w:val="01E0" w:firstRow="1" w:lastRow="1" w:firstColumn="1" w:lastColumn="1" w:noHBand="0" w:noVBand="0"/>
      </w:tblPr>
      <w:tblGrid>
        <w:gridCol w:w="3378"/>
        <w:gridCol w:w="5693"/>
      </w:tblGrid>
      <w:tr w:rsidR="00843640" w:rsidRPr="000142CF" w14:paraId="242CBE4D" w14:textId="77777777" w:rsidTr="00445D99">
        <w:trPr>
          <w:trHeight w:val="1149"/>
        </w:trPr>
        <w:tc>
          <w:tcPr>
            <w:tcW w:w="1862" w:type="pct"/>
            <w:vAlign w:val="center"/>
          </w:tcPr>
          <w:p w14:paraId="3A0073A5" w14:textId="09A758BF" w:rsidR="00843640" w:rsidRPr="008D1699" w:rsidRDefault="00843640" w:rsidP="007A3499">
            <w:pPr>
              <w:jc w:val="center"/>
              <w:rPr>
                <w:rFonts w:cs="Times New Roman"/>
              </w:rPr>
            </w:pPr>
            <w:r w:rsidRPr="000142CF">
              <w:rPr>
                <w:rFonts w:cs="Times New Roman"/>
                <w:noProof/>
                <w:sz w:val="20"/>
              </w:rPr>
              <w:lastRenderedPageBreak/>
              <w:drawing>
                <wp:inline distT="0" distB="0" distL="0" distR="0" wp14:anchorId="638D5A86" wp14:editId="6736BED6">
                  <wp:extent cx="2044700" cy="664210"/>
                  <wp:effectExtent l="0" t="0" r="0" b="2540"/>
                  <wp:docPr id="1" name="Picture 1"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Text&#10;&#10;Description automatically generated"/>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044700" cy="664210"/>
                          </a:xfrm>
                          <a:prstGeom prst="rect">
                            <a:avLst/>
                          </a:prstGeom>
                          <a:noFill/>
                          <a:ln>
                            <a:noFill/>
                          </a:ln>
                        </pic:spPr>
                      </pic:pic>
                    </a:graphicData>
                  </a:graphic>
                </wp:inline>
              </w:drawing>
            </w:r>
          </w:p>
        </w:tc>
        <w:tc>
          <w:tcPr>
            <w:tcW w:w="3138" w:type="pct"/>
            <w:vAlign w:val="center"/>
            <w:hideMark/>
          </w:tcPr>
          <w:p w14:paraId="3E61656C" w14:textId="77777777" w:rsidR="00843640" w:rsidRPr="000142CF" w:rsidRDefault="00843640" w:rsidP="00E85C3D">
            <w:pPr>
              <w:spacing w:before="120"/>
              <w:jc w:val="center"/>
              <w:rPr>
                <w:rFonts w:cs="Times New Roman"/>
                <w:b/>
              </w:rPr>
            </w:pPr>
            <w:r w:rsidRPr="000142CF">
              <w:rPr>
                <w:rFonts w:cs="Times New Roman"/>
                <w:b/>
              </w:rPr>
              <w:t>CỘNG HOÀ XÃ HỘI CHỦ NGHĨA VIỆT NAM</w:t>
            </w:r>
          </w:p>
          <w:p w14:paraId="397CA9F7" w14:textId="77777777" w:rsidR="00843640" w:rsidRPr="000142CF" w:rsidRDefault="00843640" w:rsidP="007A3499">
            <w:pPr>
              <w:jc w:val="center"/>
              <w:rPr>
                <w:rFonts w:cs="Times New Roman"/>
                <w:b/>
              </w:rPr>
            </w:pPr>
            <w:r w:rsidRPr="000142CF">
              <w:rPr>
                <w:rFonts w:cs="Times New Roman"/>
                <w:b/>
              </w:rPr>
              <w:t>Độc lập – Tự do – Hạnh Phúc</w:t>
            </w:r>
          </w:p>
          <w:p w14:paraId="7E913860" w14:textId="77777777" w:rsidR="00843640" w:rsidRPr="000142CF" w:rsidRDefault="00843640" w:rsidP="007A3499">
            <w:pPr>
              <w:jc w:val="center"/>
              <w:rPr>
                <w:rFonts w:cs="Times New Roman"/>
                <w:b/>
                <w:sz w:val="32"/>
              </w:rPr>
            </w:pPr>
            <w:r w:rsidRPr="000142CF">
              <w:rPr>
                <w:rFonts w:cs="Times New Roman"/>
                <w:b/>
                <w:sz w:val="32"/>
              </w:rPr>
              <w:t>*******</w:t>
            </w:r>
          </w:p>
        </w:tc>
      </w:tr>
    </w:tbl>
    <w:p w14:paraId="297EACB2" w14:textId="77777777" w:rsidR="00E27C00" w:rsidRPr="00174DBA" w:rsidRDefault="00E27C00" w:rsidP="00E83EDC">
      <w:pPr>
        <w:pStyle w:val="Title"/>
        <w:spacing w:before="120" w:after="0"/>
        <w:contextualSpacing w:val="0"/>
        <w:outlineLvl w:val="0"/>
        <w:rPr>
          <w:rFonts w:cs="Times New Roman"/>
          <w:bCs/>
          <w:color w:val="auto"/>
          <w:w w:val="99"/>
          <w:sz w:val="28"/>
          <w:szCs w:val="28"/>
        </w:rPr>
      </w:pPr>
      <w:bookmarkStart w:id="5" w:name="_Toc26479697"/>
      <w:bookmarkStart w:id="6" w:name="_Toc83237176"/>
      <w:bookmarkStart w:id="7" w:name="_Toc119843421"/>
      <w:bookmarkStart w:id="8" w:name="_Toc120635787"/>
      <w:bookmarkStart w:id="9" w:name="_Toc136158606"/>
      <w:bookmarkStart w:id="10" w:name="_Toc136158689"/>
      <w:bookmarkStart w:id="11" w:name="_Toc137003093"/>
      <w:r w:rsidRPr="00174DBA">
        <w:rPr>
          <w:rFonts w:cs="Times New Roman"/>
          <w:bCs/>
          <w:color w:val="auto"/>
          <w:w w:val="99"/>
          <w:sz w:val="28"/>
          <w:szCs w:val="28"/>
        </w:rPr>
        <w:t>P</w:t>
      </w:r>
      <w:r w:rsidRPr="00174DBA">
        <w:rPr>
          <w:rFonts w:cs="Times New Roman"/>
          <w:bCs/>
          <w:color w:val="auto"/>
          <w:spacing w:val="-2"/>
          <w:w w:val="99"/>
          <w:sz w:val="28"/>
          <w:szCs w:val="28"/>
        </w:rPr>
        <w:t>H</w:t>
      </w:r>
      <w:r w:rsidRPr="00174DBA">
        <w:rPr>
          <w:rFonts w:cs="Times New Roman"/>
          <w:bCs/>
          <w:color w:val="auto"/>
          <w:spacing w:val="-1"/>
          <w:w w:val="99"/>
          <w:sz w:val="28"/>
          <w:szCs w:val="28"/>
        </w:rPr>
        <w:t>IÊ</w:t>
      </w:r>
      <w:r w:rsidRPr="00174DBA">
        <w:rPr>
          <w:rFonts w:cs="Times New Roman"/>
          <w:bCs/>
          <w:color w:val="auto"/>
          <w:w w:val="99"/>
          <w:sz w:val="28"/>
          <w:szCs w:val="28"/>
        </w:rPr>
        <w:t>́U</w:t>
      </w:r>
      <w:r w:rsidRPr="00174DBA">
        <w:rPr>
          <w:rFonts w:cs="Times New Roman"/>
          <w:bCs/>
          <w:color w:val="auto"/>
          <w:spacing w:val="2"/>
          <w:sz w:val="28"/>
          <w:szCs w:val="28"/>
        </w:rPr>
        <w:t xml:space="preserve"> </w:t>
      </w:r>
      <w:r w:rsidRPr="00174DBA">
        <w:rPr>
          <w:rFonts w:cs="Times New Roman"/>
          <w:bCs/>
          <w:color w:val="auto"/>
          <w:spacing w:val="1"/>
          <w:w w:val="99"/>
          <w:sz w:val="28"/>
          <w:szCs w:val="28"/>
        </w:rPr>
        <w:t>N</w:t>
      </w:r>
      <w:r w:rsidRPr="00174DBA">
        <w:rPr>
          <w:rFonts w:cs="Times New Roman"/>
          <w:bCs/>
          <w:color w:val="auto"/>
          <w:spacing w:val="-2"/>
          <w:w w:val="99"/>
          <w:sz w:val="28"/>
          <w:szCs w:val="28"/>
        </w:rPr>
        <w:t>H</w:t>
      </w:r>
      <w:r w:rsidRPr="00174DBA">
        <w:rPr>
          <w:rFonts w:cs="Times New Roman"/>
          <w:bCs/>
          <w:color w:val="auto"/>
          <w:spacing w:val="-1"/>
          <w:w w:val="99"/>
          <w:sz w:val="28"/>
          <w:szCs w:val="28"/>
        </w:rPr>
        <w:t>Ậ</w:t>
      </w:r>
      <w:r w:rsidRPr="00174DBA">
        <w:rPr>
          <w:rFonts w:cs="Times New Roman"/>
          <w:bCs/>
          <w:color w:val="auto"/>
          <w:w w:val="99"/>
          <w:sz w:val="28"/>
          <w:szCs w:val="28"/>
        </w:rPr>
        <w:t>N</w:t>
      </w:r>
      <w:r w:rsidRPr="00174DBA">
        <w:rPr>
          <w:rFonts w:cs="Times New Roman"/>
          <w:bCs/>
          <w:color w:val="auto"/>
          <w:spacing w:val="3"/>
          <w:sz w:val="28"/>
          <w:szCs w:val="28"/>
        </w:rPr>
        <w:t xml:space="preserve"> </w:t>
      </w:r>
      <w:r w:rsidRPr="00174DBA">
        <w:rPr>
          <w:rFonts w:cs="Times New Roman"/>
          <w:bCs/>
          <w:color w:val="auto"/>
          <w:spacing w:val="-1"/>
          <w:w w:val="99"/>
          <w:sz w:val="28"/>
          <w:szCs w:val="28"/>
        </w:rPr>
        <w:t>XÉ</w:t>
      </w:r>
      <w:r w:rsidRPr="00174DBA">
        <w:rPr>
          <w:rFonts w:cs="Times New Roman"/>
          <w:bCs/>
          <w:color w:val="auto"/>
          <w:w w:val="99"/>
          <w:sz w:val="28"/>
          <w:szCs w:val="28"/>
        </w:rPr>
        <w:t>T</w:t>
      </w:r>
      <w:r w:rsidRPr="00174DBA">
        <w:rPr>
          <w:rFonts w:cs="Times New Roman"/>
          <w:bCs/>
          <w:color w:val="auto"/>
          <w:spacing w:val="-4"/>
          <w:sz w:val="28"/>
          <w:szCs w:val="28"/>
        </w:rPr>
        <w:t xml:space="preserve"> </w:t>
      </w:r>
      <w:r w:rsidRPr="00174DBA">
        <w:rPr>
          <w:rFonts w:cs="Times New Roman"/>
          <w:bCs/>
          <w:color w:val="auto"/>
          <w:spacing w:val="-1"/>
          <w:w w:val="99"/>
          <w:sz w:val="28"/>
          <w:szCs w:val="28"/>
        </w:rPr>
        <w:t>CỦ</w:t>
      </w:r>
      <w:r w:rsidRPr="00174DBA">
        <w:rPr>
          <w:rFonts w:cs="Times New Roman"/>
          <w:bCs/>
          <w:color w:val="auto"/>
          <w:w w:val="99"/>
          <w:sz w:val="28"/>
          <w:szCs w:val="28"/>
        </w:rPr>
        <w:t>A</w:t>
      </w:r>
      <w:r w:rsidRPr="00174DBA">
        <w:rPr>
          <w:rFonts w:cs="Times New Roman"/>
          <w:bCs/>
          <w:color w:val="auto"/>
          <w:spacing w:val="-18"/>
          <w:sz w:val="28"/>
          <w:szCs w:val="28"/>
        </w:rPr>
        <w:t xml:space="preserve"> </w:t>
      </w:r>
      <w:r w:rsidRPr="00174DBA">
        <w:rPr>
          <w:rFonts w:cs="Times New Roman"/>
          <w:bCs/>
          <w:color w:val="auto"/>
          <w:spacing w:val="-2"/>
          <w:w w:val="99"/>
          <w:sz w:val="28"/>
          <w:szCs w:val="28"/>
        </w:rPr>
        <w:t>G</w:t>
      </w:r>
      <w:r w:rsidRPr="00174DBA">
        <w:rPr>
          <w:rFonts w:cs="Times New Roman"/>
          <w:bCs/>
          <w:color w:val="auto"/>
          <w:spacing w:val="2"/>
          <w:w w:val="99"/>
          <w:sz w:val="28"/>
          <w:szCs w:val="28"/>
        </w:rPr>
        <w:t>I</w:t>
      </w:r>
      <w:r w:rsidRPr="00174DBA">
        <w:rPr>
          <w:rFonts w:cs="Times New Roman"/>
          <w:bCs/>
          <w:color w:val="auto"/>
          <w:spacing w:val="-1"/>
          <w:w w:val="99"/>
          <w:sz w:val="28"/>
          <w:szCs w:val="28"/>
        </w:rPr>
        <w:t>Á</w:t>
      </w:r>
      <w:r w:rsidRPr="00174DBA">
        <w:rPr>
          <w:rFonts w:cs="Times New Roman"/>
          <w:bCs/>
          <w:color w:val="auto"/>
          <w:w w:val="99"/>
          <w:sz w:val="28"/>
          <w:szCs w:val="28"/>
        </w:rPr>
        <w:t>O</w:t>
      </w:r>
      <w:r w:rsidRPr="00174DBA">
        <w:rPr>
          <w:rFonts w:cs="Times New Roman"/>
          <w:bCs/>
          <w:color w:val="auto"/>
          <w:spacing w:val="-5"/>
          <w:sz w:val="28"/>
          <w:szCs w:val="28"/>
        </w:rPr>
        <w:t xml:space="preserve"> </w:t>
      </w:r>
      <w:r w:rsidRPr="00174DBA">
        <w:rPr>
          <w:rFonts w:cs="Times New Roman"/>
          <w:bCs/>
          <w:color w:val="auto"/>
          <w:spacing w:val="1"/>
          <w:w w:val="99"/>
          <w:sz w:val="28"/>
          <w:szCs w:val="28"/>
        </w:rPr>
        <w:t>V</w:t>
      </w:r>
      <w:r w:rsidRPr="00174DBA">
        <w:rPr>
          <w:rFonts w:cs="Times New Roman"/>
          <w:bCs/>
          <w:color w:val="auto"/>
          <w:spacing w:val="-1"/>
          <w:w w:val="99"/>
          <w:sz w:val="28"/>
          <w:szCs w:val="28"/>
        </w:rPr>
        <w:t>I</w:t>
      </w:r>
      <w:r w:rsidRPr="00174DBA">
        <w:rPr>
          <w:rFonts w:cs="Times New Roman"/>
          <w:bCs/>
          <w:color w:val="auto"/>
          <w:w w:val="99"/>
          <w:sz w:val="28"/>
          <w:szCs w:val="28"/>
        </w:rPr>
        <w:t>ÊN</w:t>
      </w:r>
      <w:r w:rsidRPr="00174DBA">
        <w:rPr>
          <w:rFonts w:cs="Times New Roman"/>
          <w:bCs/>
          <w:color w:val="auto"/>
          <w:spacing w:val="-1"/>
          <w:sz w:val="28"/>
          <w:szCs w:val="28"/>
        </w:rPr>
        <w:t xml:space="preserve"> </w:t>
      </w:r>
      <w:r w:rsidRPr="00174DBA">
        <w:rPr>
          <w:rFonts w:cs="Times New Roman"/>
          <w:bCs/>
          <w:color w:val="auto"/>
          <w:spacing w:val="-2"/>
          <w:w w:val="99"/>
          <w:sz w:val="28"/>
          <w:szCs w:val="28"/>
        </w:rPr>
        <w:t>H</w:t>
      </w:r>
      <w:r w:rsidRPr="00174DBA">
        <w:rPr>
          <w:rFonts w:cs="Times New Roman"/>
          <w:bCs/>
          <w:color w:val="auto"/>
          <w:spacing w:val="2"/>
          <w:w w:val="99"/>
          <w:sz w:val="28"/>
          <w:szCs w:val="28"/>
        </w:rPr>
        <w:t>Ư</w:t>
      </w:r>
      <w:r w:rsidRPr="00174DBA">
        <w:rPr>
          <w:rFonts w:cs="Times New Roman"/>
          <w:bCs/>
          <w:color w:val="auto"/>
          <w:spacing w:val="-2"/>
          <w:w w:val="99"/>
          <w:sz w:val="28"/>
          <w:szCs w:val="28"/>
        </w:rPr>
        <w:t>Ớ</w:t>
      </w:r>
      <w:r w:rsidRPr="00174DBA">
        <w:rPr>
          <w:rFonts w:cs="Times New Roman"/>
          <w:bCs/>
          <w:color w:val="auto"/>
          <w:spacing w:val="1"/>
          <w:w w:val="99"/>
          <w:sz w:val="28"/>
          <w:szCs w:val="28"/>
        </w:rPr>
        <w:t>N</w:t>
      </w:r>
      <w:r w:rsidRPr="00174DBA">
        <w:rPr>
          <w:rFonts w:cs="Times New Roman"/>
          <w:bCs/>
          <w:color w:val="auto"/>
          <w:w w:val="99"/>
          <w:sz w:val="28"/>
          <w:szCs w:val="28"/>
        </w:rPr>
        <w:t>G</w:t>
      </w:r>
      <w:r w:rsidRPr="00174DBA">
        <w:rPr>
          <w:rFonts w:cs="Times New Roman"/>
          <w:bCs/>
          <w:color w:val="auto"/>
          <w:spacing w:val="-12"/>
          <w:sz w:val="28"/>
          <w:szCs w:val="28"/>
        </w:rPr>
        <w:t xml:space="preserve"> </w:t>
      </w:r>
      <w:r w:rsidRPr="00174DBA">
        <w:rPr>
          <w:rFonts w:cs="Times New Roman"/>
          <w:bCs/>
          <w:color w:val="auto"/>
          <w:spacing w:val="-1"/>
          <w:w w:val="99"/>
          <w:sz w:val="28"/>
          <w:szCs w:val="28"/>
        </w:rPr>
        <w:t>D</w:t>
      </w:r>
      <w:r w:rsidRPr="00174DBA">
        <w:rPr>
          <w:rFonts w:cs="Times New Roman"/>
          <w:bCs/>
          <w:color w:val="auto"/>
          <w:spacing w:val="1"/>
          <w:w w:val="99"/>
          <w:sz w:val="28"/>
          <w:szCs w:val="28"/>
        </w:rPr>
        <w:t>Ẫ</w:t>
      </w:r>
      <w:r w:rsidRPr="00174DBA">
        <w:rPr>
          <w:rFonts w:cs="Times New Roman"/>
          <w:bCs/>
          <w:color w:val="auto"/>
          <w:w w:val="99"/>
          <w:sz w:val="28"/>
          <w:szCs w:val="28"/>
        </w:rPr>
        <w:t>N</w:t>
      </w:r>
      <w:bookmarkEnd w:id="5"/>
      <w:bookmarkEnd w:id="6"/>
      <w:bookmarkEnd w:id="7"/>
      <w:bookmarkEnd w:id="8"/>
      <w:bookmarkEnd w:id="9"/>
      <w:bookmarkEnd w:id="10"/>
      <w:bookmarkEnd w:id="11"/>
    </w:p>
    <w:tbl>
      <w:tblPr>
        <w:tblW w:w="5000" w:type="pct"/>
        <w:tblCellMar>
          <w:left w:w="0" w:type="dxa"/>
          <w:right w:w="0" w:type="dxa"/>
        </w:tblCellMar>
        <w:tblLook w:val="01E0" w:firstRow="1" w:lastRow="1" w:firstColumn="1" w:lastColumn="1" w:noHBand="0" w:noVBand="0"/>
      </w:tblPr>
      <w:tblGrid>
        <w:gridCol w:w="4940"/>
        <w:gridCol w:w="4131"/>
      </w:tblGrid>
      <w:tr w:rsidR="003057FF" w:rsidRPr="00ED47A0" w14:paraId="7BBD0F13" w14:textId="77777777" w:rsidTr="001C2DB8">
        <w:trPr>
          <w:trHeight w:val="297"/>
        </w:trPr>
        <w:tc>
          <w:tcPr>
            <w:tcW w:w="2723" w:type="pct"/>
          </w:tcPr>
          <w:p w14:paraId="172219C9" w14:textId="77777777" w:rsidR="003057FF" w:rsidRPr="000F1F4F" w:rsidRDefault="003057FF" w:rsidP="007A4250">
            <w:pPr>
              <w:pStyle w:val="TableParagraph"/>
              <w:spacing w:line="360" w:lineRule="auto"/>
              <w:rPr>
                <w:rFonts w:cs="Yu Mincho"/>
                <w:sz w:val="26"/>
                <w:szCs w:val="26"/>
                <w:lang w:val="en-US"/>
              </w:rPr>
            </w:pPr>
            <w:r w:rsidRPr="00A56E93">
              <w:rPr>
                <w:rFonts w:cs="Yu Mincho"/>
                <w:b/>
                <w:bCs/>
                <w:sz w:val="26"/>
                <w:szCs w:val="26"/>
                <w:lang w:val="en-US"/>
              </w:rPr>
              <w:t>Họ tên sinh viên</w:t>
            </w:r>
            <w:r w:rsidRPr="00ED47A0">
              <w:rPr>
                <w:rFonts w:cs="Yu Mincho"/>
                <w:sz w:val="26"/>
                <w:szCs w:val="26"/>
              </w:rPr>
              <w:t xml:space="preserve">: </w:t>
            </w:r>
            <w:r>
              <w:rPr>
                <w:rFonts w:cs="Yu Mincho"/>
                <w:sz w:val="26"/>
                <w:szCs w:val="26"/>
                <w:lang w:val="en-US"/>
              </w:rPr>
              <w:t>Bùi Công Danh</w:t>
            </w:r>
          </w:p>
        </w:tc>
        <w:tc>
          <w:tcPr>
            <w:tcW w:w="2277" w:type="pct"/>
          </w:tcPr>
          <w:p w14:paraId="530ED98E" w14:textId="5F7D9A1F" w:rsidR="003057FF" w:rsidRPr="00DE774B" w:rsidRDefault="003057FF" w:rsidP="007A4250">
            <w:pPr>
              <w:pStyle w:val="TableParagraph"/>
              <w:spacing w:line="360" w:lineRule="auto"/>
              <w:rPr>
                <w:rFonts w:cs="Yu Mincho"/>
                <w:sz w:val="26"/>
                <w:szCs w:val="26"/>
                <w:lang w:val="en-US"/>
              </w:rPr>
            </w:pPr>
            <w:r w:rsidRPr="00A56E93">
              <w:rPr>
                <w:rFonts w:cs="Yu Mincho"/>
                <w:b/>
                <w:bCs/>
                <w:sz w:val="26"/>
                <w:szCs w:val="26"/>
                <w:lang w:val="en-US"/>
              </w:rPr>
              <w:t>MSSV</w:t>
            </w:r>
            <w:r w:rsidRPr="00ED47A0">
              <w:rPr>
                <w:rFonts w:cs="Yu Mincho"/>
                <w:sz w:val="26"/>
                <w:szCs w:val="26"/>
              </w:rPr>
              <w:t xml:space="preserve">: </w:t>
            </w:r>
            <w:r>
              <w:rPr>
                <w:rFonts w:cs="Yu Mincho"/>
                <w:sz w:val="26"/>
                <w:szCs w:val="26"/>
                <w:lang w:val="en-US"/>
              </w:rPr>
              <w:t>191100008</w:t>
            </w:r>
          </w:p>
        </w:tc>
      </w:tr>
      <w:tr w:rsidR="003057FF" w:rsidRPr="00CD5795" w14:paraId="5650264F" w14:textId="77777777" w:rsidTr="001C2DB8">
        <w:trPr>
          <w:trHeight w:val="469"/>
        </w:trPr>
        <w:tc>
          <w:tcPr>
            <w:tcW w:w="2723" w:type="pct"/>
          </w:tcPr>
          <w:p w14:paraId="1EF83AB9" w14:textId="77777777" w:rsidR="003057FF" w:rsidRPr="00CD5795" w:rsidRDefault="003057FF" w:rsidP="007A4250">
            <w:pPr>
              <w:pStyle w:val="TableParagraph"/>
              <w:spacing w:line="360" w:lineRule="auto"/>
              <w:rPr>
                <w:rFonts w:cs="Yu Mincho"/>
                <w:sz w:val="26"/>
                <w:szCs w:val="26"/>
                <w:lang w:val="en-US"/>
              </w:rPr>
            </w:pPr>
            <w:r w:rsidRPr="00A56E93">
              <w:rPr>
                <w:rFonts w:cs="Yu Mincho"/>
                <w:b/>
                <w:bCs/>
                <w:sz w:val="26"/>
                <w:szCs w:val="26"/>
                <w:lang w:val="en-US"/>
              </w:rPr>
              <w:t>Chuyên ngành</w:t>
            </w:r>
            <w:r w:rsidRPr="00ED47A0">
              <w:rPr>
                <w:rFonts w:cs="Yu Mincho"/>
                <w:sz w:val="26"/>
                <w:szCs w:val="26"/>
              </w:rPr>
              <w:t xml:space="preserve">: </w:t>
            </w:r>
            <w:r>
              <w:rPr>
                <w:rFonts w:cs="Yu Mincho"/>
                <w:sz w:val="26"/>
                <w:szCs w:val="26"/>
                <w:lang w:val="en-US"/>
              </w:rPr>
              <w:t>Công nghệ phần mềm</w:t>
            </w:r>
          </w:p>
        </w:tc>
        <w:tc>
          <w:tcPr>
            <w:tcW w:w="2277" w:type="pct"/>
          </w:tcPr>
          <w:p w14:paraId="33F1978F" w14:textId="77777777" w:rsidR="003057FF" w:rsidRPr="00CD5795" w:rsidRDefault="003057FF" w:rsidP="007A4250">
            <w:pPr>
              <w:pStyle w:val="TableParagraph"/>
              <w:spacing w:line="360" w:lineRule="auto"/>
              <w:rPr>
                <w:rFonts w:cs="Yu Mincho"/>
                <w:sz w:val="26"/>
                <w:szCs w:val="26"/>
                <w:lang w:val="en-US"/>
              </w:rPr>
            </w:pPr>
            <w:r w:rsidRPr="00A56E93">
              <w:rPr>
                <w:rFonts w:cs="Yu Mincho"/>
                <w:b/>
                <w:bCs/>
                <w:sz w:val="26"/>
                <w:szCs w:val="26"/>
                <w:lang w:val="en-US"/>
              </w:rPr>
              <w:t>Lớp</w:t>
            </w:r>
            <w:r>
              <w:rPr>
                <w:rFonts w:cs="Yu Mincho"/>
                <w:sz w:val="26"/>
                <w:szCs w:val="26"/>
                <w:lang w:val="en-US"/>
              </w:rPr>
              <w:t xml:space="preserve">: </w:t>
            </w:r>
            <w:r w:rsidRPr="00CD6BA8">
              <w:rPr>
                <w:sz w:val="26"/>
                <w:szCs w:val="26"/>
                <w:lang w:val="vi-VN"/>
              </w:rPr>
              <w:t>1</w:t>
            </w:r>
            <w:r w:rsidRPr="000142CF">
              <w:rPr>
                <w:sz w:val="26"/>
                <w:szCs w:val="26"/>
                <w:lang w:val="vi-VN"/>
              </w:rPr>
              <w:t>9</w:t>
            </w:r>
            <w:r w:rsidRPr="00CD6BA8">
              <w:rPr>
                <w:sz w:val="26"/>
                <w:szCs w:val="26"/>
                <w:lang w:val="vi-VN"/>
              </w:rPr>
              <w:t>110CLS</w:t>
            </w:r>
            <w:r w:rsidRPr="000142CF">
              <w:rPr>
                <w:sz w:val="26"/>
                <w:szCs w:val="26"/>
                <w:lang w:val="vi-VN"/>
              </w:rPr>
              <w:t>T</w:t>
            </w:r>
            <w:r>
              <w:rPr>
                <w:sz w:val="26"/>
                <w:szCs w:val="26"/>
              </w:rPr>
              <w:t>4</w:t>
            </w:r>
          </w:p>
        </w:tc>
      </w:tr>
      <w:tr w:rsidR="00297FA4" w:rsidRPr="00CD5795" w14:paraId="5C89725C" w14:textId="77777777" w:rsidTr="001C2DB8">
        <w:trPr>
          <w:trHeight w:val="469"/>
        </w:trPr>
        <w:tc>
          <w:tcPr>
            <w:tcW w:w="5000" w:type="pct"/>
            <w:gridSpan w:val="2"/>
          </w:tcPr>
          <w:p w14:paraId="0AB1A812" w14:textId="07761573" w:rsidR="00297FA4" w:rsidRPr="00A56E93" w:rsidRDefault="00297FA4" w:rsidP="008524F3">
            <w:pPr>
              <w:pStyle w:val="TableParagraph"/>
              <w:tabs>
                <w:tab w:val="left" w:pos="5715"/>
              </w:tabs>
              <w:spacing w:line="360" w:lineRule="auto"/>
              <w:rPr>
                <w:rFonts w:cs="Yu Mincho"/>
                <w:b/>
                <w:bCs/>
                <w:sz w:val="26"/>
                <w:szCs w:val="26"/>
                <w:lang w:val="en-US"/>
              </w:rPr>
            </w:pPr>
            <w:r>
              <w:rPr>
                <w:rFonts w:cs="Yu Mincho"/>
                <w:b/>
                <w:bCs/>
                <w:sz w:val="26"/>
                <w:szCs w:val="26"/>
                <w:lang w:val="en-US"/>
              </w:rPr>
              <w:t>Tê</w:t>
            </w:r>
            <w:r w:rsidR="00871122">
              <w:rPr>
                <w:rFonts w:cs="Yu Mincho"/>
                <w:b/>
                <w:bCs/>
                <w:sz w:val="26"/>
                <w:szCs w:val="26"/>
                <w:lang w:val="en-US"/>
              </w:rPr>
              <w:t>n đề tài</w:t>
            </w:r>
            <w:r w:rsidR="008524F3">
              <w:rPr>
                <w:rFonts w:cs="Yu Mincho"/>
                <w:b/>
                <w:bCs/>
                <w:sz w:val="26"/>
                <w:szCs w:val="26"/>
                <w:lang w:val="en-US"/>
              </w:rPr>
              <w:t xml:space="preserve">: </w:t>
            </w:r>
            <w:r w:rsidR="008524F3" w:rsidRPr="008524F3">
              <w:rPr>
                <w:rFonts w:cs="Yu Mincho"/>
                <w:bCs/>
                <w:sz w:val="26"/>
                <w:szCs w:val="26"/>
                <w:lang w:val="en-US"/>
              </w:rPr>
              <w:t>Website kinh doanh đồ ăn nhanh</w:t>
            </w:r>
            <w:r w:rsidR="008524F3">
              <w:rPr>
                <w:rFonts w:cs="Yu Mincho"/>
                <w:b/>
                <w:bCs/>
                <w:sz w:val="26"/>
                <w:szCs w:val="26"/>
                <w:lang w:val="en-US"/>
              </w:rPr>
              <w:tab/>
            </w:r>
          </w:p>
        </w:tc>
      </w:tr>
      <w:tr w:rsidR="003057FF" w:rsidRPr="00ED47A0" w14:paraId="606C7313" w14:textId="77777777" w:rsidTr="001C2DB8">
        <w:trPr>
          <w:trHeight w:val="541"/>
        </w:trPr>
        <w:tc>
          <w:tcPr>
            <w:tcW w:w="5000" w:type="pct"/>
            <w:gridSpan w:val="2"/>
          </w:tcPr>
          <w:p w14:paraId="6A127056" w14:textId="5A46B80D" w:rsidR="003057FF" w:rsidRPr="001B7BE7" w:rsidRDefault="003057FF" w:rsidP="007A4250">
            <w:pPr>
              <w:pStyle w:val="TableParagraph"/>
              <w:spacing w:line="360" w:lineRule="auto"/>
              <w:rPr>
                <w:rFonts w:cs="Yu Mincho"/>
                <w:sz w:val="26"/>
                <w:szCs w:val="26"/>
                <w:lang w:val="vi-VN"/>
              </w:rPr>
            </w:pPr>
            <w:r w:rsidRPr="00A56E93">
              <w:rPr>
                <w:rFonts w:cs="Yu Mincho"/>
                <w:b/>
                <w:bCs/>
                <w:sz w:val="26"/>
                <w:szCs w:val="26"/>
                <w:lang w:val="en-US"/>
              </w:rPr>
              <w:t>Họ tên Giảng viên hướng dẫn</w:t>
            </w:r>
            <w:r w:rsidRPr="00ED47A0">
              <w:rPr>
                <w:rFonts w:cs="Yu Mincho"/>
                <w:sz w:val="26"/>
                <w:szCs w:val="26"/>
              </w:rPr>
              <w:t xml:space="preserve">: </w:t>
            </w:r>
            <w:r w:rsidR="001B7BE7">
              <w:rPr>
                <w:rFonts w:cs="Yu Mincho"/>
                <w:sz w:val="26"/>
                <w:szCs w:val="26"/>
                <w:lang w:val="vi-VN"/>
              </w:rPr>
              <w:t>Ths. Lê Thị Minh Châu</w:t>
            </w:r>
          </w:p>
        </w:tc>
      </w:tr>
    </w:tbl>
    <w:p w14:paraId="25A2D411" w14:textId="77777777" w:rsidR="00E27C00" w:rsidRPr="009D1DAB" w:rsidRDefault="00E27C00" w:rsidP="007D0AA0">
      <w:pPr>
        <w:jc w:val="center"/>
        <w:rPr>
          <w:rFonts w:cs="Times New Roman"/>
          <w:b/>
          <w:sz w:val="28"/>
          <w:szCs w:val="28"/>
          <w:lang w:val="vi-VN"/>
        </w:rPr>
      </w:pPr>
      <w:r w:rsidRPr="009D1DAB">
        <w:rPr>
          <w:rFonts w:cs="Times New Roman"/>
          <w:b/>
          <w:sz w:val="28"/>
          <w:szCs w:val="28"/>
          <w:lang w:val="vi-VN"/>
        </w:rPr>
        <w:t>NHẬN XÉT</w:t>
      </w:r>
    </w:p>
    <w:p w14:paraId="6DBB335C" w14:textId="18F9A536" w:rsidR="00C95C4C" w:rsidRPr="00C95C4C" w:rsidRDefault="00E27C00" w:rsidP="007A4250">
      <w:pPr>
        <w:pStyle w:val="ListParagraph"/>
        <w:widowControl w:val="0"/>
        <w:numPr>
          <w:ilvl w:val="0"/>
          <w:numId w:val="1"/>
        </w:numPr>
        <w:tabs>
          <w:tab w:val="left" w:pos="589"/>
        </w:tabs>
        <w:autoSpaceDE w:val="0"/>
        <w:autoSpaceDN w:val="0"/>
        <w:ind w:left="0" w:firstLine="0"/>
        <w:contextualSpacing w:val="0"/>
        <w:rPr>
          <w:rFonts w:cs="Times New Roman"/>
          <w:szCs w:val="26"/>
        </w:rPr>
      </w:pPr>
      <w:r w:rsidRPr="000142CF">
        <w:rPr>
          <w:rFonts w:cs="Times New Roman"/>
          <w:szCs w:val="26"/>
        </w:rPr>
        <w:t>Về nội dung báo cáo &amp; khối lượng thực</w:t>
      </w:r>
      <w:r w:rsidRPr="000142CF">
        <w:rPr>
          <w:rFonts w:cs="Times New Roman"/>
          <w:spacing w:val="-9"/>
          <w:szCs w:val="26"/>
        </w:rPr>
        <w:t xml:space="preserve"> </w:t>
      </w:r>
      <w:r w:rsidRPr="000142CF">
        <w:rPr>
          <w:rFonts w:cs="Times New Roman"/>
          <w:szCs w:val="26"/>
        </w:rPr>
        <w:t>hiện:</w:t>
      </w:r>
    </w:p>
    <w:p w14:paraId="6F18A4F4" w14:textId="0A77D720" w:rsidR="0004226C" w:rsidRDefault="0004226C" w:rsidP="007A4250">
      <w:pPr>
        <w:pStyle w:val="BodyText"/>
        <w:tabs>
          <w:tab w:val="left" w:leader="dot" w:pos="9354"/>
        </w:tabs>
        <w:spacing w:line="360" w:lineRule="auto"/>
        <w:rPr>
          <w:sz w:val="26"/>
          <w:szCs w:val="26"/>
        </w:rPr>
      </w:pPr>
      <w:r>
        <w:rPr>
          <w:sz w:val="26"/>
          <w:szCs w:val="26"/>
        </w:rPr>
        <w:tab/>
      </w:r>
    </w:p>
    <w:p w14:paraId="328494A2" w14:textId="6F088B44" w:rsidR="0004226C" w:rsidRDefault="0004226C" w:rsidP="007A4250">
      <w:pPr>
        <w:pStyle w:val="BodyText"/>
        <w:tabs>
          <w:tab w:val="left" w:leader="dot" w:pos="9354"/>
        </w:tabs>
        <w:spacing w:line="360" w:lineRule="auto"/>
        <w:rPr>
          <w:sz w:val="26"/>
          <w:szCs w:val="26"/>
        </w:rPr>
      </w:pPr>
      <w:r>
        <w:rPr>
          <w:sz w:val="26"/>
          <w:szCs w:val="26"/>
        </w:rPr>
        <w:tab/>
      </w:r>
    </w:p>
    <w:p w14:paraId="28BD0C74" w14:textId="3D32D85B" w:rsidR="00C95C4C" w:rsidRPr="00C95C4C" w:rsidRDefault="0004226C" w:rsidP="007A4250">
      <w:pPr>
        <w:pStyle w:val="BodyText"/>
        <w:tabs>
          <w:tab w:val="left" w:leader="dot" w:pos="9354"/>
        </w:tabs>
        <w:spacing w:line="360" w:lineRule="auto"/>
        <w:rPr>
          <w:sz w:val="26"/>
          <w:szCs w:val="26"/>
        </w:rPr>
      </w:pPr>
      <w:r>
        <w:rPr>
          <w:sz w:val="26"/>
          <w:szCs w:val="26"/>
        </w:rPr>
        <w:tab/>
      </w:r>
    </w:p>
    <w:p w14:paraId="0681DB2F" w14:textId="479B244A" w:rsidR="002F0E70" w:rsidRPr="002F0E70" w:rsidRDefault="00E27C00" w:rsidP="007A4250">
      <w:pPr>
        <w:pStyle w:val="ListParagraph"/>
        <w:widowControl w:val="0"/>
        <w:numPr>
          <w:ilvl w:val="0"/>
          <w:numId w:val="1"/>
        </w:numPr>
        <w:tabs>
          <w:tab w:val="left" w:pos="589"/>
        </w:tabs>
        <w:autoSpaceDE w:val="0"/>
        <w:autoSpaceDN w:val="0"/>
        <w:ind w:left="0" w:firstLine="0"/>
        <w:contextualSpacing w:val="0"/>
        <w:rPr>
          <w:rFonts w:cs="Times New Roman"/>
          <w:szCs w:val="26"/>
        </w:rPr>
      </w:pPr>
      <w:r w:rsidRPr="00C95C4C">
        <w:rPr>
          <w:szCs w:val="26"/>
        </w:rPr>
        <w:t>Ưu điểm:</w:t>
      </w:r>
    </w:p>
    <w:p w14:paraId="5F97F0A9" w14:textId="77777777" w:rsidR="002F0E70" w:rsidRDefault="002F0E70" w:rsidP="007A4250">
      <w:pPr>
        <w:pStyle w:val="BodyText"/>
        <w:tabs>
          <w:tab w:val="left" w:leader="dot" w:pos="9354"/>
        </w:tabs>
        <w:spacing w:line="360" w:lineRule="auto"/>
        <w:rPr>
          <w:sz w:val="26"/>
          <w:szCs w:val="26"/>
        </w:rPr>
      </w:pPr>
      <w:r>
        <w:rPr>
          <w:sz w:val="26"/>
          <w:szCs w:val="26"/>
        </w:rPr>
        <w:tab/>
      </w:r>
    </w:p>
    <w:p w14:paraId="62F86792" w14:textId="77777777" w:rsidR="002F0E70" w:rsidRDefault="002F0E70" w:rsidP="007A4250">
      <w:pPr>
        <w:pStyle w:val="BodyText"/>
        <w:tabs>
          <w:tab w:val="left" w:leader="dot" w:pos="9354"/>
        </w:tabs>
        <w:spacing w:line="360" w:lineRule="auto"/>
        <w:rPr>
          <w:sz w:val="26"/>
          <w:szCs w:val="26"/>
        </w:rPr>
      </w:pPr>
      <w:r>
        <w:rPr>
          <w:sz w:val="26"/>
          <w:szCs w:val="26"/>
        </w:rPr>
        <w:tab/>
      </w:r>
    </w:p>
    <w:p w14:paraId="7433CC13" w14:textId="2D845716" w:rsidR="00C95C4C" w:rsidRPr="00C95C4C" w:rsidRDefault="00E27C00" w:rsidP="007A4250">
      <w:pPr>
        <w:pStyle w:val="ListParagraph"/>
        <w:widowControl w:val="0"/>
        <w:numPr>
          <w:ilvl w:val="0"/>
          <w:numId w:val="1"/>
        </w:numPr>
        <w:tabs>
          <w:tab w:val="left" w:pos="589"/>
        </w:tabs>
        <w:autoSpaceDE w:val="0"/>
        <w:autoSpaceDN w:val="0"/>
        <w:ind w:left="0" w:firstLine="0"/>
        <w:contextualSpacing w:val="0"/>
        <w:rPr>
          <w:rFonts w:cs="Times New Roman"/>
          <w:szCs w:val="26"/>
        </w:rPr>
      </w:pPr>
      <w:r w:rsidRPr="00C95C4C">
        <w:rPr>
          <w:szCs w:val="26"/>
        </w:rPr>
        <w:t>Khuyết</w:t>
      </w:r>
      <w:r w:rsidRPr="00C95C4C">
        <w:rPr>
          <w:spacing w:val="-1"/>
          <w:szCs w:val="26"/>
        </w:rPr>
        <w:t xml:space="preserve"> </w:t>
      </w:r>
      <w:r w:rsidRPr="00C95C4C">
        <w:rPr>
          <w:szCs w:val="26"/>
        </w:rPr>
        <w:t>điểm:</w:t>
      </w:r>
    </w:p>
    <w:p w14:paraId="4BE9C7F3" w14:textId="77777777" w:rsidR="002F0E70" w:rsidRDefault="002F0E70" w:rsidP="007A4250">
      <w:pPr>
        <w:pStyle w:val="BodyText"/>
        <w:tabs>
          <w:tab w:val="left" w:leader="dot" w:pos="9354"/>
        </w:tabs>
        <w:spacing w:line="360" w:lineRule="auto"/>
        <w:rPr>
          <w:sz w:val="26"/>
          <w:szCs w:val="26"/>
        </w:rPr>
      </w:pPr>
      <w:r>
        <w:rPr>
          <w:sz w:val="26"/>
          <w:szCs w:val="26"/>
        </w:rPr>
        <w:tab/>
      </w:r>
    </w:p>
    <w:p w14:paraId="62A89B07" w14:textId="77777777" w:rsidR="002F0E70" w:rsidRDefault="002F0E70" w:rsidP="007A4250">
      <w:pPr>
        <w:pStyle w:val="BodyText"/>
        <w:tabs>
          <w:tab w:val="left" w:leader="dot" w:pos="9354"/>
        </w:tabs>
        <w:spacing w:line="360" w:lineRule="auto"/>
        <w:rPr>
          <w:sz w:val="26"/>
          <w:szCs w:val="26"/>
        </w:rPr>
      </w:pPr>
      <w:r>
        <w:rPr>
          <w:sz w:val="26"/>
          <w:szCs w:val="26"/>
        </w:rPr>
        <w:tab/>
      </w:r>
    </w:p>
    <w:p w14:paraId="5803EA87" w14:textId="1E5CFF14" w:rsidR="00A14485" w:rsidRPr="00A14485" w:rsidRDefault="00E27C00" w:rsidP="007A4250">
      <w:pPr>
        <w:pStyle w:val="ListParagraph"/>
        <w:widowControl w:val="0"/>
        <w:numPr>
          <w:ilvl w:val="0"/>
          <w:numId w:val="1"/>
        </w:numPr>
        <w:tabs>
          <w:tab w:val="left" w:pos="589"/>
        </w:tabs>
        <w:autoSpaceDE w:val="0"/>
        <w:autoSpaceDN w:val="0"/>
        <w:ind w:left="0" w:firstLine="0"/>
        <w:contextualSpacing w:val="0"/>
        <w:rPr>
          <w:rFonts w:cs="Times New Roman"/>
          <w:szCs w:val="26"/>
        </w:rPr>
      </w:pPr>
      <w:r w:rsidRPr="00C95C4C">
        <w:rPr>
          <w:szCs w:val="26"/>
        </w:rPr>
        <w:t>Đề nghị cho bảo vệ hay</w:t>
      </w:r>
      <w:r w:rsidRPr="00C95C4C">
        <w:rPr>
          <w:spacing w:val="-8"/>
          <w:szCs w:val="26"/>
        </w:rPr>
        <w:t xml:space="preserve"> </w:t>
      </w:r>
      <w:r w:rsidRPr="00C95C4C">
        <w:rPr>
          <w:szCs w:val="26"/>
        </w:rPr>
        <w:t>không?</w:t>
      </w:r>
    </w:p>
    <w:p w14:paraId="6BEED6E3" w14:textId="77777777" w:rsidR="00A14485" w:rsidRDefault="00A14485" w:rsidP="007A4250">
      <w:pPr>
        <w:pStyle w:val="BodyText"/>
        <w:tabs>
          <w:tab w:val="left" w:leader="dot" w:pos="9354"/>
        </w:tabs>
        <w:spacing w:line="360" w:lineRule="auto"/>
        <w:rPr>
          <w:sz w:val="26"/>
          <w:szCs w:val="26"/>
        </w:rPr>
      </w:pPr>
      <w:r>
        <w:rPr>
          <w:sz w:val="26"/>
          <w:szCs w:val="26"/>
        </w:rPr>
        <w:tab/>
      </w:r>
    </w:p>
    <w:p w14:paraId="5BD52B74" w14:textId="70B0A65B" w:rsidR="00666CAD" w:rsidRPr="00E1270A" w:rsidRDefault="00E27C00" w:rsidP="007A4250">
      <w:pPr>
        <w:pStyle w:val="ListParagraph"/>
        <w:widowControl w:val="0"/>
        <w:numPr>
          <w:ilvl w:val="0"/>
          <w:numId w:val="1"/>
        </w:numPr>
        <w:tabs>
          <w:tab w:val="left" w:leader="dot" w:pos="589"/>
          <w:tab w:val="left" w:leader="dot" w:pos="9071"/>
        </w:tabs>
        <w:autoSpaceDE w:val="0"/>
        <w:autoSpaceDN w:val="0"/>
        <w:ind w:left="0" w:firstLine="0"/>
        <w:contextualSpacing w:val="0"/>
        <w:rPr>
          <w:rFonts w:cs="Times New Roman"/>
          <w:szCs w:val="26"/>
        </w:rPr>
      </w:pPr>
      <w:r w:rsidRPr="00666CAD">
        <w:rPr>
          <w:szCs w:val="26"/>
        </w:rPr>
        <w:t>Đánh giá</w:t>
      </w:r>
      <w:r w:rsidRPr="00666CAD">
        <w:rPr>
          <w:spacing w:val="1"/>
          <w:szCs w:val="26"/>
        </w:rPr>
        <w:t xml:space="preserve"> </w:t>
      </w:r>
      <w:r w:rsidRPr="00666CAD">
        <w:rPr>
          <w:szCs w:val="26"/>
        </w:rPr>
        <w:t>loại:</w:t>
      </w:r>
      <w:r w:rsidR="00094B06">
        <w:rPr>
          <w:szCs w:val="26"/>
        </w:rPr>
        <w:tab/>
      </w:r>
    </w:p>
    <w:p w14:paraId="597FB85B" w14:textId="6D42484E" w:rsidR="00735233" w:rsidRPr="00094B06" w:rsidRDefault="00E27C00" w:rsidP="007A4250">
      <w:pPr>
        <w:pStyle w:val="ListParagraph"/>
        <w:widowControl w:val="0"/>
        <w:numPr>
          <w:ilvl w:val="0"/>
          <w:numId w:val="1"/>
        </w:numPr>
        <w:tabs>
          <w:tab w:val="left" w:pos="589"/>
          <w:tab w:val="left" w:leader="dot" w:pos="8931"/>
        </w:tabs>
        <w:autoSpaceDE w:val="0"/>
        <w:autoSpaceDN w:val="0"/>
        <w:ind w:left="0" w:firstLine="0"/>
        <w:contextualSpacing w:val="0"/>
        <w:rPr>
          <w:rFonts w:cs="Times New Roman"/>
          <w:szCs w:val="26"/>
        </w:rPr>
      </w:pPr>
      <w:r w:rsidRPr="00666CAD">
        <w:rPr>
          <w:szCs w:val="26"/>
        </w:rPr>
        <w:t>Điểm: ………………. (Bằng chữ:</w:t>
      </w:r>
      <w:r w:rsidR="00094B06">
        <w:rPr>
          <w:szCs w:val="26"/>
        </w:rPr>
        <w:tab/>
      </w:r>
      <w:r w:rsidR="00B564A2">
        <w:rPr>
          <w:szCs w:val="26"/>
        </w:rPr>
        <w:t>)</w:t>
      </w:r>
    </w:p>
    <w:p w14:paraId="7054C5AB" w14:textId="3F36D80B" w:rsidR="00E27C00" w:rsidRPr="00663F1C" w:rsidRDefault="00E27C00" w:rsidP="007A4250">
      <w:pPr>
        <w:ind w:left="4678"/>
        <w:jc w:val="center"/>
        <w:rPr>
          <w:rFonts w:cs="Times New Roman"/>
          <w:b/>
          <w:bCs/>
          <w:iCs/>
          <w:szCs w:val="26"/>
        </w:rPr>
      </w:pPr>
      <w:r w:rsidRPr="00663F1C">
        <w:rPr>
          <w:rFonts w:cs="Times New Roman"/>
          <w:b/>
          <w:bCs/>
          <w:iCs/>
          <w:szCs w:val="26"/>
        </w:rPr>
        <w:t>TP.</w:t>
      </w:r>
      <w:r w:rsidR="00CD33B3" w:rsidRPr="00663F1C">
        <w:rPr>
          <w:rFonts w:cs="Times New Roman"/>
          <w:b/>
          <w:bCs/>
          <w:iCs/>
          <w:szCs w:val="26"/>
        </w:rPr>
        <w:t>HCM</w:t>
      </w:r>
      <w:r w:rsidRPr="00663F1C">
        <w:rPr>
          <w:rFonts w:cs="Times New Roman"/>
          <w:b/>
          <w:bCs/>
          <w:iCs/>
          <w:szCs w:val="26"/>
        </w:rPr>
        <w:t xml:space="preserve">, </w:t>
      </w:r>
      <w:r w:rsidR="005C1144" w:rsidRPr="00663F1C">
        <w:rPr>
          <w:rFonts w:cs="Times New Roman"/>
          <w:b/>
          <w:bCs/>
          <w:iCs/>
          <w:szCs w:val="26"/>
        </w:rPr>
        <w:t xml:space="preserve">ngày </w:t>
      </w:r>
      <w:r w:rsidR="00BA4B1C">
        <w:rPr>
          <w:rFonts w:cs="Times New Roman"/>
          <w:b/>
          <w:bCs/>
          <w:iCs/>
          <w:szCs w:val="26"/>
        </w:rPr>
        <w:t>…</w:t>
      </w:r>
      <w:r w:rsidR="00094B06" w:rsidRPr="00663F1C">
        <w:rPr>
          <w:rFonts w:cs="Times New Roman"/>
          <w:b/>
          <w:bCs/>
          <w:iCs/>
          <w:szCs w:val="26"/>
        </w:rPr>
        <w:t xml:space="preserve"> </w:t>
      </w:r>
      <w:r w:rsidRPr="00663F1C">
        <w:rPr>
          <w:rFonts w:cs="Times New Roman"/>
          <w:b/>
          <w:bCs/>
          <w:iCs/>
          <w:szCs w:val="26"/>
        </w:rPr>
        <w:t>tháng</w:t>
      </w:r>
      <w:r w:rsidR="009D448C" w:rsidRPr="00663F1C">
        <w:rPr>
          <w:rFonts w:cs="Times New Roman"/>
          <w:b/>
          <w:bCs/>
          <w:iCs/>
          <w:szCs w:val="26"/>
        </w:rPr>
        <w:t xml:space="preserve"> </w:t>
      </w:r>
      <w:r w:rsidR="00BA4B1C">
        <w:rPr>
          <w:rFonts w:cs="Times New Roman"/>
          <w:b/>
          <w:bCs/>
          <w:iCs/>
          <w:szCs w:val="26"/>
        </w:rPr>
        <w:t>…</w:t>
      </w:r>
      <w:r w:rsidR="009D448C" w:rsidRPr="00663F1C">
        <w:rPr>
          <w:rFonts w:cs="Times New Roman"/>
          <w:b/>
          <w:bCs/>
          <w:iCs/>
          <w:szCs w:val="26"/>
        </w:rPr>
        <w:t xml:space="preserve"> </w:t>
      </w:r>
      <w:r w:rsidRPr="00663F1C">
        <w:rPr>
          <w:rFonts w:cs="Times New Roman"/>
          <w:b/>
          <w:bCs/>
          <w:iCs/>
          <w:szCs w:val="26"/>
        </w:rPr>
        <w:t>năm 202</w:t>
      </w:r>
      <w:r w:rsidR="00094B06" w:rsidRPr="00663F1C">
        <w:rPr>
          <w:rFonts w:cs="Times New Roman"/>
          <w:b/>
          <w:bCs/>
          <w:iCs/>
          <w:szCs w:val="26"/>
        </w:rPr>
        <w:t>3</w:t>
      </w:r>
    </w:p>
    <w:p w14:paraId="7F301F0A" w14:textId="211708A8" w:rsidR="00E27C00" w:rsidRPr="00663F1C" w:rsidRDefault="00094B06" w:rsidP="007A4250">
      <w:pPr>
        <w:pStyle w:val="BodyText"/>
        <w:spacing w:line="360" w:lineRule="auto"/>
        <w:ind w:left="4678"/>
        <w:jc w:val="center"/>
        <w:rPr>
          <w:b/>
          <w:bCs/>
          <w:i/>
          <w:iCs/>
          <w:sz w:val="26"/>
          <w:szCs w:val="26"/>
        </w:rPr>
      </w:pPr>
      <w:r w:rsidRPr="00663F1C">
        <w:rPr>
          <w:b/>
          <w:bCs/>
          <w:i/>
          <w:iCs/>
          <w:sz w:val="26"/>
          <w:szCs w:val="26"/>
        </w:rPr>
        <w:t>Giảng</w:t>
      </w:r>
      <w:r w:rsidR="00E27C00" w:rsidRPr="00663F1C">
        <w:rPr>
          <w:b/>
          <w:bCs/>
          <w:i/>
          <w:iCs/>
          <w:sz w:val="26"/>
          <w:szCs w:val="26"/>
        </w:rPr>
        <w:t xml:space="preserve"> viên hướng dẫn</w:t>
      </w:r>
    </w:p>
    <w:p w14:paraId="7423AE74" w14:textId="72B30D42" w:rsidR="00E27C00" w:rsidRDefault="00E27C00" w:rsidP="007A4250">
      <w:pPr>
        <w:ind w:left="4678"/>
        <w:jc w:val="center"/>
        <w:rPr>
          <w:rFonts w:cs="Times New Roman"/>
          <w:i/>
          <w:szCs w:val="26"/>
        </w:rPr>
      </w:pPr>
      <w:r w:rsidRPr="000142CF">
        <w:rPr>
          <w:rFonts w:cs="Times New Roman"/>
          <w:i/>
          <w:szCs w:val="26"/>
        </w:rPr>
        <w:t>(Ký &amp; ghi rõ họ</w:t>
      </w:r>
      <w:r w:rsidRPr="000142CF">
        <w:rPr>
          <w:rFonts w:cs="Times New Roman"/>
          <w:i/>
          <w:spacing w:val="-6"/>
          <w:szCs w:val="26"/>
        </w:rPr>
        <w:t xml:space="preserve"> </w:t>
      </w:r>
      <w:r w:rsidRPr="000142CF">
        <w:rPr>
          <w:rFonts w:cs="Times New Roman"/>
          <w:i/>
          <w:szCs w:val="26"/>
        </w:rPr>
        <w:t>tên)</w:t>
      </w:r>
    </w:p>
    <w:p w14:paraId="1DE22C95" w14:textId="08D52148" w:rsidR="00B125A4" w:rsidRDefault="00B125A4">
      <w:pPr>
        <w:rPr>
          <w:rFonts w:cs="Times New Roman"/>
          <w:i/>
          <w:szCs w:val="26"/>
        </w:rPr>
      </w:pPr>
      <w:r>
        <w:rPr>
          <w:rFonts w:cs="Times New Roman"/>
          <w:i/>
          <w:szCs w:val="26"/>
        </w:rPr>
        <w:br w:type="page"/>
      </w:r>
    </w:p>
    <w:tbl>
      <w:tblPr>
        <w:tblW w:w="5000" w:type="pct"/>
        <w:tblCellMar>
          <w:left w:w="0" w:type="dxa"/>
          <w:right w:w="0" w:type="dxa"/>
        </w:tblCellMar>
        <w:tblLook w:val="01E0" w:firstRow="1" w:lastRow="1" w:firstColumn="1" w:lastColumn="1" w:noHBand="0" w:noVBand="0"/>
      </w:tblPr>
      <w:tblGrid>
        <w:gridCol w:w="3378"/>
        <w:gridCol w:w="5693"/>
      </w:tblGrid>
      <w:tr w:rsidR="002557FA" w:rsidRPr="000142CF" w14:paraId="04C7854B" w14:textId="77777777" w:rsidTr="00445D99">
        <w:trPr>
          <w:trHeight w:val="1149"/>
        </w:trPr>
        <w:tc>
          <w:tcPr>
            <w:tcW w:w="1862" w:type="pct"/>
            <w:vAlign w:val="center"/>
          </w:tcPr>
          <w:p w14:paraId="1B686394" w14:textId="21B02710" w:rsidR="002557FA" w:rsidRPr="008D1699" w:rsidRDefault="00A33850" w:rsidP="00B0151E">
            <w:pPr>
              <w:jc w:val="center"/>
              <w:rPr>
                <w:rFonts w:cs="Times New Roman"/>
              </w:rPr>
            </w:pPr>
            <w:r>
              <w:rPr>
                <w:rFonts w:cs="Times New Roman"/>
                <w:i/>
                <w:szCs w:val="26"/>
              </w:rPr>
              <w:lastRenderedPageBreak/>
              <w:br w:type="page"/>
            </w:r>
            <w:r w:rsidR="002557FA" w:rsidRPr="000142CF">
              <w:rPr>
                <w:rFonts w:cs="Times New Roman"/>
                <w:noProof/>
                <w:sz w:val="20"/>
              </w:rPr>
              <w:drawing>
                <wp:inline distT="0" distB="0" distL="0" distR="0" wp14:anchorId="471F1E79" wp14:editId="0FE0F1FC">
                  <wp:extent cx="2044700" cy="664210"/>
                  <wp:effectExtent l="0" t="0" r="0" b="2540"/>
                  <wp:docPr id="364743403" name="Picture 364743403"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Text&#10;&#10;Description automatically generated"/>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044700" cy="664210"/>
                          </a:xfrm>
                          <a:prstGeom prst="rect">
                            <a:avLst/>
                          </a:prstGeom>
                          <a:noFill/>
                          <a:ln>
                            <a:noFill/>
                          </a:ln>
                        </pic:spPr>
                      </pic:pic>
                    </a:graphicData>
                  </a:graphic>
                </wp:inline>
              </w:drawing>
            </w:r>
          </w:p>
        </w:tc>
        <w:tc>
          <w:tcPr>
            <w:tcW w:w="3138" w:type="pct"/>
            <w:vAlign w:val="center"/>
            <w:hideMark/>
          </w:tcPr>
          <w:p w14:paraId="0EC0F012" w14:textId="77777777" w:rsidR="002557FA" w:rsidRPr="000142CF" w:rsidRDefault="002557FA" w:rsidP="00E85C3D">
            <w:pPr>
              <w:spacing w:before="120"/>
              <w:jc w:val="center"/>
              <w:rPr>
                <w:rFonts w:cs="Times New Roman"/>
                <w:b/>
              </w:rPr>
            </w:pPr>
            <w:r w:rsidRPr="000142CF">
              <w:rPr>
                <w:rFonts w:cs="Times New Roman"/>
                <w:b/>
              </w:rPr>
              <w:t>CỘNG HOÀ XÃ HỘI CHỦ NGHĨA VIỆT NAM</w:t>
            </w:r>
          </w:p>
          <w:p w14:paraId="1AC6AB12" w14:textId="77777777" w:rsidR="002557FA" w:rsidRPr="000142CF" w:rsidRDefault="002557FA" w:rsidP="00B0151E">
            <w:pPr>
              <w:jc w:val="center"/>
              <w:rPr>
                <w:rFonts w:cs="Times New Roman"/>
                <w:b/>
              </w:rPr>
            </w:pPr>
            <w:r w:rsidRPr="000142CF">
              <w:rPr>
                <w:rFonts w:cs="Times New Roman"/>
                <w:b/>
              </w:rPr>
              <w:t>Độc lập – Tự do – Hạnh Phúc</w:t>
            </w:r>
          </w:p>
          <w:p w14:paraId="529DA4C9" w14:textId="77777777" w:rsidR="002557FA" w:rsidRPr="000142CF" w:rsidRDefault="002557FA" w:rsidP="00B0151E">
            <w:pPr>
              <w:jc w:val="center"/>
              <w:rPr>
                <w:rFonts w:cs="Times New Roman"/>
                <w:b/>
                <w:sz w:val="32"/>
              </w:rPr>
            </w:pPr>
            <w:r w:rsidRPr="000142CF">
              <w:rPr>
                <w:rFonts w:cs="Times New Roman"/>
                <w:b/>
                <w:sz w:val="32"/>
              </w:rPr>
              <w:t>*******</w:t>
            </w:r>
          </w:p>
        </w:tc>
      </w:tr>
    </w:tbl>
    <w:p w14:paraId="755152A7" w14:textId="42E15720" w:rsidR="002557FA" w:rsidRPr="00174DBA" w:rsidRDefault="002557FA" w:rsidP="007D0AA0">
      <w:pPr>
        <w:pStyle w:val="Title"/>
        <w:spacing w:before="120" w:after="0"/>
        <w:contextualSpacing w:val="0"/>
        <w:outlineLvl w:val="0"/>
        <w:rPr>
          <w:rFonts w:cs="Times New Roman"/>
          <w:bCs/>
          <w:color w:val="auto"/>
          <w:w w:val="99"/>
          <w:sz w:val="28"/>
          <w:szCs w:val="28"/>
        </w:rPr>
      </w:pPr>
      <w:bookmarkStart w:id="12" w:name="_Toc136158607"/>
      <w:bookmarkStart w:id="13" w:name="_Toc136158690"/>
      <w:bookmarkStart w:id="14" w:name="_Toc137003094"/>
      <w:r w:rsidRPr="00174DBA">
        <w:rPr>
          <w:rFonts w:cs="Times New Roman"/>
          <w:bCs/>
          <w:color w:val="auto"/>
          <w:w w:val="99"/>
          <w:sz w:val="28"/>
          <w:szCs w:val="28"/>
        </w:rPr>
        <w:t>P</w:t>
      </w:r>
      <w:r w:rsidRPr="00174DBA">
        <w:rPr>
          <w:rFonts w:cs="Times New Roman"/>
          <w:bCs/>
          <w:color w:val="auto"/>
          <w:spacing w:val="-2"/>
          <w:w w:val="99"/>
          <w:sz w:val="28"/>
          <w:szCs w:val="28"/>
        </w:rPr>
        <w:t>H</w:t>
      </w:r>
      <w:r w:rsidRPr="00174DBA">
        <w:rPr>
          <w:rFonts w:cs="Times New Roman"/>
          <w:bCs/>
          <w:color w:val="auto"/>
          <w:spacing w:val="-1"/>
          <w:w w:val="99"/>
          <w:sz w:val="28"/>
          <w:szCs w:val="28"/>
        </w:rPr>
        <w:t>IÊ</w:t>
      </w:r>
      <w:r w:rsidRPr="00174DBA">
        <w:rPr>
          <w:rFonts w:cs="Times New Roman"/>
          <w:bCs/>
          <w:color w:val="auto"/>
          <w:w w:val="99"/>
          <w:sz w:val="28"/>
          <w:szCs w:val="28"/>
        </w:rPr>
        <w:t>́U</w:t>
      </w:r>
      <w:r w:rsidRPr="00174DBA">
        <w:rPr>
          <w:rFonts w:cs="Times New Roman"/>
          <w:bCs/>
          <w:color w:val="auto"/>
          <w:spacing w:val="2"/>
          <w:sz w:val="28"/>
          <w:szCs w:val="28"/>
        </w:rPr>
        <w:t xml:space="preserve"> </w:t>
      </w:r>
      <w:r w:rsidRPr="00174DBA">
        <w:rPr>
          <w:rFonts w:cs="Times New Roman"/>
          <w:bCs/>
          <w:color w:val="auto"/>
          <w:spacing w:val="1"/>
          <w:w w:val="99"/>
          <w:sz w:val="28"/>
          <w:szCs w:val="28"/>
        </w:rPr>
        <w:t>N</w:t>
      </w:r>
      <w:r w:rsidRPr="00174DBA">
        <w:rPr>
          <w:rFonts w:cs="Times New Roman"/>
          <w:bCs/>
          <w:color w:val="auto"/>
          <w:spacing w:val="-2"/>
          <w:w w:val="99"/>
          <w:sz w:val="28"/>
          <w:szCs w:val="28"/>
        </w:rPr>
        <w:t>H</w:t>
      </w:r>
      <w:r w:rsidRPr="00174DBA">
        <w:rPr>
          <w:rFonts w:cs="Times New Roman"/>
          <w:bCs/>
          <w:color w:val="auto"/>
          <w:spacing w:val="-1"/>
          <w:w w:val="99"/>
          <w:sz w:val="28"/>
          <w:szCs w:val="28"/>
        </w:rPr>
        <w:t>Ậ</w:t>
      </w:r>
      <w:r w:rsidRPr="00174DBA">
        <w:rPr>
          <w:rFonts w:cs="Times New Roman"/>
          <w:bCs/>
          <w:color w:val="auto"/>
          <w:w w:val="99"/>
          <w:sz w:val="28"/>
          <w:szCs w:val="28"/>
        </w:rPr>
        <w:t>N</w:t>
      </w:r>
      <w:r w:rsidRPr="00174DBA">
        <w:rPr>
          <w:rFonts w:cs="Times New Roman"/>
          <w:bCs/>
          <w:color w:val="auto"/>
          <w:spacing w:val="3"/>
          <w:sz w:val="28"/>
          <w:szCs w:val="28"/>
        </w:rPr>
        <w:t xml:space="preserve"> </w:t>
      </w:r>
      <w:r w:rsidRPr="00174DBA">
        <w:rPr>
          <w:rFonts w:cs="Times New Roman"/>
          <w:bCs/>
          <w:color w:val="auto"/>
          <w:spacing w:val="-1"/>
          <w:w w:val="99"/>
          <w:sz w:val="28"/>
          <w:szCs w:val="28"/>
        </w:rPr>
        <w:t>XÉ</w:t>
      </w:r>
      <w:r w:rsidRPr="00174DBA">
        <w:rPr>
          <w:rFonts w:cs="Times New Roman"/>
          <w:bCs/>
          <w:color w:val="auto"/>
          <w:w w:val="99"/>
          <w:sz w:val="28"/>
          <w:szCs w:val="28"/>
        </w:rPr>
        <w:t>T</w:t>
      </w:r>
      <w:r w:rsidRPr="00174DBA">
        <w:rPr>
          <w:rFonts w:cs="Times New Roman"/>
          <w:bCs/>
          <w:color w:val="auto"/>
          <w:spacing w:val="-4"/>
          <w:sz w:val="28"/>
          <w:szCs w:val="28"/>
        </w:rPr>
        <w:t xml:space="preserve"> </w:t>
      </w:r>
      <w:r w:rsidRPr="00174DBA">
        <w:rPr>
          <w:rFonts w:cs="Times New Roman"/>
          <w:bCs/>
          <w:color w:val="auto"/>
          <w:spacing w:val="-1"/>
          <w:w w:val="99"/>
          <w:sz w:val="28"/>
          <w:szCs w:val="28"/>
        </w:rPr>
        <w:t>CỦ</w:t>
      </w:r>
      <w:r w:rsidRPr="00174DBA">
        <w:rPr>
          <w:rFonts w:cs="Times New Roman"/>
          <w:bCs/>
          <w:color w:val="auto"/>
          <w:w w:val="99"/>
          <w:sz w:val="28"/>
          <w:szCs w:val="28"/>
        </w:rPr>
        <w:t>A</w:t>
      </w:r>
      <w:r w:rsidRPr="00174DBA">
        <w:rPr>
          <w:rFonts w:cs="Times New Roman"/>
          <w:bCs/>
          <w:color w:val="auto"/>
          <w:spacing w:val="-18"/>
          <w:sz w:val="28"/>
          <w:szCs w:val="28"/>
        </w:rPr>
        <w:t xml:space="preserve"> </w:t>
      </w:r>
      <w:r w:rsidRPr="00174DBA">
        <w:rPr>
          <w:rFonts w:cs="Times New Roman"/>
          <w:bCs/>
          <w:color w:val="auto"/>
          <w:spacing w:val="-2"/>
          <w:w w:val="99"/>
          <w:sz w:val="28"/>
          <w:szCs w:val="28"/>
        </w:rPr>
        <w:t>G</w:t>
      </w:r>
      <w:r w:rsidRPr="00174DBA">
        <w:rPr>
          <w:rFonts w:cs="Times New Roman"/>
          <w:bCs/>
          <w:color w:val="auto"/>
          <w:spacing w:val="2"/>
          <w:w w:val="99"/>
          <w:sz w:val="28"/>
          <w:szCs w:val="28"/>
        </w:rPr>
        <w:t>I</w:t>
      </w:r>
      <w:r w:rsidRPr="00174DBA">
        <w:rPr>
          <w:rFonts w:cs="Times New Roman"/>
          <w:bCs/>
          <w:color w:val="auto"/>
          <w:spacing w:val="-1"/>
          <w:w w:val="99"/>
          <w:sz w:val="28"/>
          <w:szCs w:val="28"/>
        </w:rPr>
        <w:t>Á</w:t>
      </w:r>
      <w:r w:rsidRPr="00174DBA">
        <w:rPr>
          <w:rFonts w:cs="Times New Roman"/>
          <w:bCs/>
          <w:color w:val="auto"/>
          <w:w w:val="99"/>
          <w:sz w:val="28"/>
          <w:szCs w:val="28"/>
        </w:rPr>
        <w:t>O</w:t>
      </w:r>
      <w:r w:rsidRPr="00174DBA">
        <w:rPr>
          <w:rFonts w:cs="Times New Roman"/>
          <w:bCs/>
          <w:color w:val="auto"/>
          <w:spacing w:val="-5"/>
          <w:sz w:val="28"/>
          <w:szCs w:val="28"/>
        </w:rPr>
        <w:t xml:space="preserve"> </w:t>
      </w:r>
      <w:r w:rsidRPr="00174DBA">
        <w:rPr>
          <w:rFonts w:cs="Times New Roman"/>
          <w:bCs/>
          <w:color w:val="auto"/>
          <w:spacing w:val="1"/>
          <w:w w:val="99"/>
          <w:sz w:val="28"/>
          <w:szCs w:val="28"/>
        </w:rPr>
        <w:t>V</w:t>
      </w:r>
      <w:r w:rsidRPr="00174DBA">
        <w:rPr>
          <w:rFonts w:cs="Times New Roman"/>
          <w:bCs/>
          <w:color w:val="auto"/>
          <w:spacing w:val="-1"/>
          <w:w w:val="99"/>
          <w:sz w:val="28"/>
          <w:szCs w:val="28"/>
        </w:rPr>
        <w:t>I</w:t>
      </w:r>
      <w:r w:rsidRPr="00174DBA">
        <w:rPr>
          <w:rFonts w:cs="Times New Roman"/>
          <w:bCs/>
          <w:color w:val="auto"/>
          <w:w w:val="99"/>
          <w:sz w:val="28"/>
          <w:szCs w:val="28"/>
        </w:rPr>
        <w:t>ÊN</w:t>
      </w:r>
      <w:r w:rsidRPr="00174DBA">
        <w:rPr>
          <w:rFonts w:cs="Times New Roman"/>
          <w:bCs/>
          <w:color w:val="auto"/>
          <w:spacing w:val="-1"/>
          <w:sz w:val="28"/>
          <w:szCs w:val="28"/>
        </w:rPr>
        <w:t xml:space="preserve"> </w:t>
      </w:r>
      <w:r>
        <w:rPr>
          <w:rFonts w:cs="Times New Roman"/>
          <w:bCs/>
          <w:color w:val="auto"/>
          <w:spacing w:val="-2"/>
          <w:w w:val="99"/>
          <w:sz w:val="28"/>
          <w:szCs w:val="28"/>
        </w:rPr>
        <w:t>PHẢN BIỆN</w:t>
      </w:r>
      <w:bookmarkEnd w:id="12"/>
      <w:bookmarkEnd w:id="13"/>
      <w:bookmarkEnd w:id="14"/>
    </w:p>
    <w:tbl>
      <w:tblPr>
        <w:tblW w:w="5000" w:type="pct"/>
        <w:tblCellMar>
          <w:left w:w="0" w:type="dxa"/>
          <w:right w:w="0" w:type="dxa"/>
        </w:tblCellMar>
        <w:tblLook w:val="01E0" w:firstRow="1" w:lastRow="1" w:firstColumn="1" w:lastColumn="1" w:noHBand="0" w:noVBand="0"/>
      </w:tblPr>
      <w:tblGrid>
        <w:gridCol w:w="4940"/>
        <w:gridCol w:w="4131"/>
      </w:tblGrid>
      <w:tr w:rsidR="007D0AA0" w:rsidRPr="0031195B" w14:paraId="0BBA965D" w14:textId="77777777" w:rsidTr="001B7BE7">
        <w:trPr>
          <w:trHeight w:val="297"/>
        </w:trPr>
        <w:tc>
          <w:tcPr>
            <w:tcW w:w="2723" w:type="pct"/>
          </w:tcPr>
          <w:p w14:paraId="1702216E" w14:textId="77777777" w:rsidR="007D0AA0" w:rsidRPr="0031195B" w:rsidRDefault="007D0AA0" w:rsidP="007D0AA0">
            <w:pPr>
              <w:pStyle w:val="TableParagraph"/>
              <w:spacing w:line="360" w:lineRule="auto"/>
              <w:rPr>
                <w:rFonts w:cs="Yu Mincho"/>
                <w:sz w:val="26"/>
                <w:szCs w:val="26"/>
                <w:lang w:val="en-US"/>
              </w:rPr>
            </w:pPr>
            <w:r w:rsidRPr="008524F3">
              <w:rPr>
                <w:rFonts w:cs="Yu Mincho"/>
                <w:b/>
                <w:sz w:val="26"/>
                <w:szCs w:val="26"/>
                <w:lang w:val="en-US"/>
              </w:rPr>
              <w:t>Họ tên sinh viên</w:t>
            </w:r>
            <w:r w:rsidRPr="0031195B">
              <w:rPr>
                <w:rFonts w:cs="Yu Mincho"/>
                <w:sz w:val="26"/>
                <w:szCs w:val="26"/>
              </w:rPr>
              <w:t xml:space="preserve">: </w:t>
            </w:r>
            <w:r w:rsidRPr="0031195B">
              <w:rPr>
                <w:rFonts w:cs="Yu Mincho"/>
                <w:sz w:val="26"/>
                <w:szCs w:val="26"/>
                <w:lang w:val="en-US"/>
              </w:rPr>
              <w:t>Bùi Công Danh</w:t>
            </w:r>
          </w:p>
        </w:tc>
        <w:tc>
          <w:tcPr>
            <w:tcW w:w="2277" w:type="pct"/>
          </w:tcPr>
          <w:p w14:paraId="47C92C70" w14:textId="77777777" w:rsidR="007D0AA0" w:rsidRPr="0031195B" w:rsidRDefault="007D0AA0" w:rsidP="007D0AA0">
            <w:pPr>
              <w:pStyle w:val="TableParagraph"/>
              <w:spacing w:line="360" w:lineRule="auto"/>
              <w:rPr>
                <w:rFonts w:cs="Yu Mincho"/>
                <w:sz w:val="26"/>
                <w:szCs w:val="26"/>
                <w:lang w:val="en-US"/>
              </w:rPr>
            </w:pPr>
            <w:r w:rsidRPr="008524F3">
              <w:rPr>
                <w:rFonts w:cs="Yu Mincho"/>
                <w:b/>
                <w:sz w:val="26"/>
                <w:szCs w:val="26"/>
                <w:lang w:val="en-US"/>
              </w:rPr>
              <w:t>MSSV</w:t>
            </w:r>
            <w:r w:rsidRPr="0031195B">
              <w:rPr>
                <w:rFonts w:cs="Yu Mincho"/>
                <w:sz w:val="26"/>
                <w:szCs w:val="26"/>
              </w:rPr>
              <w:t xml:space="preserve">: </w:t>
            </w:r>
            <w:r w:rsidRPr="0031195B">
              <w:rPr>
                <w:rFonts w:cs="Yu Mincho"/>
                <w:sz w:val="26"/>
                <w:szCs w:val="26"/>
                <w:lang w:val="en-US"/>
              </w:rPr>
              <w:t>191100008</w:t>
            </w:r>
          </w:p>
        </w:tc>
      </w:tr>
      <w:tr w:rsidR="007D0AA0" w:rsidRPr="0031195B" w14:paraId="7272A622" w14:textId="77777777" w:rsidTr="001B7BE7">
        <w:trPr>
          <w:trHeight w:val="469"/>
        </w:trPr>
        <w:tc>
          <w:tcPr>
            <w:tcW w:w="2723" w:type="pct"/>
          </w:tcPr>
          <w:p w14:paraId="102720D1" w14:textId="77777777" w:rsidR="007D0AA0" w:rsidRPr="0031195B" w:rsidRDefault="007D0AA0" w:rsidP="007D0AA0">
            <w:pPr>
              <w:pStyle w:val="TableParagraph"/>
              <w:spacing w:line="360" w:lineRule="auto"/>
              <w:rPr>
                <w:rFonts w:cs="Yu Mincho"/>
                <w:sz w:val="26"/>
                <w:szCs w:val="26"/>
                <w:lang w:val="en-US"/>
              </w:rPr>
            </w:pPr>
            <w:r w:rsidRPr="008524F3">
              <w:rPr>
                <w:rFonts w:cs="Yu Mincho"/>
                <w:b/>
                <w:sz w:val="26"/>
                <w:szCs w:val="26"/>
                <w:lang w:val="en-US"/>
              </w:rPr>
              <w:t>Chuyên ngành</w:t>
            </w:r>
            <w:r w:rsidRPr="0031195B">
              <w:rPr>
                <w:rFonts w:cs="Yu Mincho"/>
                <w:sz w:val="26"/>
                <w:szCs w:val="26"/>
              </w:rPr>
              <w:t xml:space="preserve">: </w:t>
            </w:r>
            <w:r w:rsidRPr="0031195B">
              <w:rPr>
                <w:rFonts w:cs="Yu Mincho"/>
                <w:sz w:val="26"/>
                <w:szCs w:val="26"/>
                <w:lang w:val="en-US"/>
              </w:rPr>
              <w:t>Công nghệ phần mềm</w:t>
            </w:r>
          </w:p>
        </w:tc>
        <w:tc>
          <w:tcPr>
            <w:tcW w:w="2277" w:type="pct"/>
          </w:tcPr>
          <w:p w14:paraId="482299CA" w14:textId="77777777" w:rsidR="007D0AA0" w:rsidRPr="0031195B" w:rsidRDefault="007D0AA0" w:rsidP="007D0AA0">
            <w:pPr>
              <w:pStyle w:val="TableParagraph"/>
              <w:spacing w:line="360" w:lineRule="auto"/>
              <w:rPr>
                <w:rFonts w:cs="Yu Mincho"/>
                <w:sz w:val="26"/>
                <w:szCs w:val="26"/>
                <w:lang w:val="en-US"/>
              </w:rPr>
            </w:pPr>
            <w:r w:rsidRPr="008524F3">
              <w:rPr>
                <w:rFonts w:cs="Yu Mincho"/>
                <w:b/>
                <w:sz w:val="26"/>
                <w:szCs w:val="26"/>
                <w:lang w:val="en-US"/>
              </w:rPr>
              <w:t>Lớp</w:t>
            </w:r>
            <w:r w:rsidRPr="0031195B">
              <w:rPr>
                <w:rFonts w:cs="Yu Mincho"/>
                <w:sz w:val="26"/>
                <w:szCs w:val="26"/>
                <w:lang w:val="en-US"/>
              </w:rPr>
              <w:t xml:space="preserve">: </w:t>
            </w:r>
            <w:r w:rsidRPr="0031195B">
              <w:rPr>
                <w:sz w:val="26"/>
                <w:szCs w:val="26"/>
                <w:lang w:val="vi-VN"/>
              </w:rPr>
              <w:t>19110CLST</w:t>
            </w:r>
            <w:r w:rsidRPr="0031195B">
              <w:rPr>
                <w:sz w:val="26"/>
                <w:szCs w:val="26"/>
              </w:rPr>
              <w:t>4</w:t>
            </w:r>
          </w:p>
        </w:tc>
      </w:tr>
      <w:tr w:rsidR="008524F3" w:rsidRPr="0031195B" w14:paraId="1821612B" w14:textId="77777777" w:rsidTr="0043515A">
        <w:trPr>
          <w:trHeight w:val="469"/>
        </w:trPr>
        <w:tc>
          <w:tcPr>
            <w:tcW w:w="1" w:type="pct"/>
            <w:gridSpan w:val="2"/>
          </w:tcPr>
          <w:p w14:paraId="41B6AD41" w14:textId="545C627D" w:rsidR="008524F3" w:rsidRPr="008524F3" w:rsidRDefault="008524F3" w:rsidP="007D0AA0">
            <w:pPr>
              <w:pStyle w:val="TableParagraph"/>
              <w:spacing w:line="360" w:lineRule="auto"/>
              <w:rPr>
                <w:rFonts w:cs="Yu Mincho"/>
                <w:b/>
                <w:sz w:val="26"/>
                <w:szCs w:val="26"/>
                <w:lang w:val="en-US"/>
              </w:rPr>
            </w:pPr>
            <w:r>
              <w:rPr>
                <w:rFonts w:cs="Yu Mincho"/>
                <w:b/>
                <w:bCs/>
                <w:sz w:val="26"/>
                <w:szCs w:val="26"/>
                <w:lang w:val="en-US"/>
              </w:rPr>
              <w:t xml:space="preserve">Tên đề tài: </w:t>
            </w:r>
            <w:r w:rsidRPr="008524F3">
              <w:rPr>
                <w:rFonts w:cs="Yu Mincho"/>
                <w:bCs/>
                <w:sz w:val="26"/>
                <w:szCs w:val="26"/>
                <w:lang w:val="en-US"/>
              </w:rPr>
              <w:t>Website kinh doanh đồ ăn nhanh</w:t>
            </w:r>
          </w:p>
        </w:tc>
      </w:tr>
      <w:tr w:rsidR="007D0AA0" w:rsidRPr="0031195B" w14:paraId="78C35F54" w14:textId="77777777" w:rsidTr="001B7BE7">
        <w:trPr>
          <w:trHeight w:val="541"/>
        </w:trPr>
        <w:tc>
          <w:tcPr>
            <w:tcW w:w="5000" w:type="pct"/>
            <w:gridSpan w:val="2"/>
          </w:tcPr>
          <w:p w14:paraId="335C58B1" w14:textId="3ECC2861" w:rsidR="007D0AA0" w:rsidRPr="00FA0C65" w:rsidRDefault="007D0AA0" w:rsidP="00FA0C65">
            <w:pPr>
              <w:pStyle w:val="TableParagraph"/>
              <w:spacing w:line="360" w:lineRule="auto"/>
              <w:rPr>
                <w:rFonts w:cs="Yu Mincho"/>
                <w:sz w:val="26"/>
                <w:szCs w:val="26"/>
                <w:lang w:val="vi-VN"/>
              </w:rPr>
            </w:pPr>
            <w:r w:rsidRPr="008524F3">
              <w:rPr>
                <w:rFonts w:cs="Yu Mincho"/>
                <w:b/>
                <w:sz w:val="26"/>
                <w:szCs w:val="26"/>
                <w:lang w:val="en-US"/>
              </w:rPr>
              <w:t xml:space="preserve">Họ tên Giảng viên </w:t>
            </w:r>
            <w:r w:rsidR="001B7BE7" w:rsidRPr="008524F3">
              <w:rPr>
                <w:rFonts w:cs="Yu Mincho"/>
                <w:b/>
                <w:sz w:val="26"/>
                <w:szCs w:val="26"/>
                <w:lang w:val="vi-VN"/>
              </w:rPr>
              <w:t>phản biện</w:t>
            </w:r>
            <w:r w:rsidRPr="0031195B">
              <w:rPr>
                <w:rFonts w:cs="Yu Mincho"/>
                <w:sz w:val="26"/>
                <w:szCs w:val="26"/>
              </w:rPr>
              <w:t xml:space="preserve">: </w:t>
            </w:r>
            <w:r w:rsidR="00FA0C65">
              <w:rPr>
                <w:rFonts w:cs="Yu Mincho"/>
                <w:sz w:val="26"/>
                <w:szCs w:val="26"/>
                <w:lang w:val="vi-VN"/>
              </w:rPr>
              <w:t>TS. Huỳnh Xuân Phụng</w:t>
            </w:r>
          </w:p>
        </w:tc>
      </w:tr>
    </w:tbl>
    <w:p w14:paraId="78FBD94A" w14:textId="77777777" w:rsidR="007D0AA0" w:rsidRPr="009D1DAB" w:rsidRDefault="007D0AA0" w:rsidP="007D0AA0">
      <w:pPr>
        <w:jc w:val="center"/>
        <w:rPr>
          <w:rFonts w:cs="Times New Roman"/>
          <w:b/>
          <w:sz w:val="28"/>
          <w:szCs w:val="28"/>
          <w:lang w:val="vi-VN"/>
        </w:rPr>
      </w:pPr>
      <w:r w:rsidRPr="009D1DAB">
        <w:rPr>
          <w:rFonts w:cs="Times New Roman"/>
          <w:b/>
          <w:sz w:val="28"/>
          <w:szCs w:val="28"/>
          <w:lang w:val="vi-VN"/>
        </w:rPr>
        <w:t>NHẬN XÉT</w:t>
      </w:r>
    </w:p>
    <w:p w14:paraId="70CBF779" w14:textId="77777777" w:rsidR="007D0AA0" w:rsidRPr="00C95C4C" w:rsidRDefault="007D0AA0" w:rsidP="007D0AA0">
      <w:pPr>
        <w:pStyle w:val="ListParagraph"/>
        <w:widowControl w:val="0"/>
        <w:numPr>
          <w:ilvl w:val="0"/>
          <w:numId w:val="1"/>
        </w:numPr>
        <w:tabs>
          <w:tab w:val="left" w:pos="589"/>
        </w:tabs>
        <w:autoSpaceDE w:val="0"/>
        <w:autoSpaceDN w:val="0"/>
        <w:ind w:left="0" w:firstLine="0"/>
        <w:contextualSpacing w:val="0"/>
        <w:rPr>
          <w:rFonts w:cs="Times New Roman"/>
          <w:szCs w:val="26"/>
        </w:rPr>
      </w:pPr>
      <w:r w:rsidRPr="000142CF">
        <w:rPr>
          <w:rFonts w:cs="Times New Roman"/>
          <w:szCs w:val="26"/>
        </w:rPr>
        <w:t>Về nội dung báo cáo &amp; khối lượng thực</w:t>
      </w:r>
      <w:r w:rsidRPr="000142CF">
        <w:rPr>
          <w:rFonts w:cs="Times New Roman"/>
          <w:spacing w:val="-9"/>
          <w:szCs w:val="26"/>
        </w:rPr>
        <w:t xml:space="preserve"> </w:t>
      </w:r>
      <w:r w:rsidRPr="000142CF">
        <w:rPr>
          <w:rFonts w:cs="Times New Roman"/>
          <w:szCs w:val="26"/>
        </w:rPr>
        <w:t>hiện:</w:t>
      </w:r>
    </w:p>
    <w:p w14:paraId="5BE1C614" w14:textId="77777777" w:rsidR="007D0AA0" w:rsidRDefault="007D0AA0" w:rsidP="007D0AA0">
      <w:pPr>
        <w:pStyle w:val="BodyText"/>
        <w:tabs>
          <w:tab w:val="left" w:leader="dot" w:pos="9354"/>
        </w:tabs>
        <w:spacing w:line="360" w:lineRule="auto"/>
        <w:rPr>
          <w:sz w:val="26"/>
          <w:szCs w:val="26"/>
        </w:rPr>
      </w:pPr>
      <w:r>
        <w:rPr>
          <w:sz w:val="26"/>
          <w:szCs w:val="26"/>
        </w:rPr>
        <w:tab/>
      </w:r>
    </w:p>
    <w:p w14:paraId="7F78E778" w14:textId="77777777" w:rsidR="007D0AA0" w:rsidRDefault="007D0AA0" w:rsidP="007D0AA0">
      <w:pPr>
        <w:pStyle w:val="BodyText"/>
        <w:tabs>
          <w:tab w:val="left" w:leader="dot" w:pos="9354"/>
        </w:tabs>
        <w:spacing w:line="360" w:lineRule="auto"/>
        <w:rPr>
          <w:sz w:val="26"/>
          <w:szCs w:val="26"/>
        </w:rPr>
      </w:pPr>
      <w:r>
        <w:rPr>
          <w:sz w:val="26"/>
          <w:szCs w:val="26"/>
        </w:rPr>
        <w:tab/>
      </w:r>
    </w:p>
    <w:p w14:paraId="5C54F09C" w14:textId="77777777" w:rsidR="007D0AA0" w:rsidRPr="00C95C4C" w:rsidRDefault="007D0AA0" w:rsidP="007D0AA0">
      <w:pPr>
        <w:pStyle w:val="BodyText"/>
        <w:tabs>
          <w:tab w:val="left" w:leader="dot" w:pos="9354"/>
        </w:tabs>
        <w:spacing w:line="360" w:lineRule="auto"/>
        <w:rPr>
          <w:sz w:val="26"/>
          <w:szCs w:val="26"/>
        </w:rPr>
      </w:pPr>
      <w:r>
        <w:rPr>
          <w:sz w:val="26"/>
          <w:szCs w:val="26"/>
        </w:rPr>
        <w:tab/>
      </w:r>
    </w:p>
    <w:p w14:paraId="419F80FD" w14:textId="77777777" w:rsidR="007D0AA0" w:rsidRPr="002F0E70" w:rsidRDefault="007D0AA0" w:rsidP="007D0AA0">
      <w:pPr>
        <w:pStyle w:val="ListParagraph"/>
        <w:widowControl w:val="0"/>
        <w:numPr>
          <w:ilvl w:val="0"/>
          <w:numId w:val="1"/>
        </w:numPr>
        <w:tabs>
          <w:tab w:val="left" w:pos="589"/>
        </w:tabs>
        <w:autoSpaceDE w:val="0"/>
        <w:autoSpaceDN w:val="0"/>
        <w:ind w:left="0" w:firstLine="0"/>
        <w:contextualSpacing w:val="0"/>
        <w:rPr>
          <w:rFonts w:cs="Times New Roman"/>
          <w:szCs w:val="26"/>
        </w:rPr>
      </w:pPr>
      <w:r w:rsidRPr="00C95C4C">
        <w:rPr>
          <w:szCs w:val="26"/>
        </w:rPr>
        <w:t>Ưu điểm:</w:t>
      </w:r>
    </w:p>
    <w:p w14:paraId="1F244E77" w14:textId="77777777" w:rsidR="007D0AA0" w:rsidRDefault="007D0AA0" w:rsidP="007D0AA0">
      <w:pPr>
        <w:pStyle w:val="BodyText"/>
        <w:tabs>
          <w:tab w:val="left" w:leader="dot" w:pos="9354"/>
        </w:tabs>
        <w:spacing w:line="360" w:lineRule="auto"/>
        <w:rPr>
          <w:sz w:val="26"/>
          <w:szCs w:val="26"/>
        </w:rPr>
      </w:pPr>
      <w:r>
        <w:rPr>
          <w:sz w:val="26"/>
          <w:szCs w:val="26"/>
        </w:rPr>
        <w:tab/>
      </w:r>
    </w:p>
    <w:p w14:paraId="4EE2FBED" w14:textId="77777777" w:rsidR="007D0AA0" w:rsidRDefault="007D0AA0" w:rsidP="007D0AA0">
      <w:pPr>
        <w:pStyle w:val="BodyText"/>
        <w:tabs>
          <w:tab w:val="left" w:leader="dot" w:pos="9354"/>
        </w:tabs>
        <w:spacing w:line="360" w:lineRule="auto"/>
        <w:rPr>
          <w:sz w:val="26"/>
          <w:szCs w:val="26"/>
        </w:rPr>
      </w:pPr>
      <w:r>
        <w:rPr>
          <w:sz w:val="26"/>
          <w:szCs w:val="26"/>
        </w:rPr>
        <w:tab/>
      </w:r>
    </w:p>
    <w:p w14:paraId="74E7A4FC" w14:textId="77777777" w:rsidR="007D0AA0" w:rsidRPr="00C95C4C" w:rsidRDefault="007D0AA0" w:rsidP="007D0AA0">
      <w:pPr>
        <w:pStyle w:val="ListParagraph"/>
        <w:widowControl w:val="0"/>
        <w:numPr>
          <w:ilvl w:val="0"/>
          <w:numId w:val="1"/>
        </w:numPr>
        <w:tabs>
          <w:tab w:val="left" w:pos="589"/>
        </w:tabs>
        <w:autoSpaceDE w:val="0"/>
        <w:autoSpaceDN w:val="0"/>
        <w:ind w:left="0" w:firstLine="0"/>
        <w:contextualSpacing w:val="0"/>
        <w:rPr>
          <w:rFonts w:cs="Times New Roman"/>
          <w:szCs w:val="26"/>
        </w:rPr>
      </w:pPr>
      <w:r w:rsidRPr="00C95C4C">
        <w:rPr>
          <w:szCs w:val="26"/>
        </w:rPr>
        <w:t>Khuyết</w:t>
      </w:r>
      <w:r w:rsidRPr="00C95C4C">
        <w:rPr>
          <w:spacing w:val="-1"/>
          <w:szCs w:val="26"/>
        </w:rPr>
        <w:t xml:space="preserve"> </w:t>
      </w:r>
      <w:r w:rsidRPr="00C95C4C">
        <w:rPr>
          <w:szCs w:val="26"/>
        </w:rPr>
        <w:t>điểm:</w:t>
      </w:r>
    </w:p>
    <w:p w14:paraId="75B15B58" w14:textId="77777777" w:rsidR="007D0AA0" w:rsidRDefault="007D0AA0" w:rsidP="007D0AA0">
      <w:pPr>
        <w:pStyle w:val="BodyText"/>
        <w:tabs>
          <w:tab w:val="left" w:leader="dot" w:pos="9354"/>
        </w:tabs>
        <w:spacing w:line="360" w:lineRule="auto"/>
        <w:rPr>
          <w:sz w:val="26"/>
          <w:szCs w:val="26"/>
        </w:rPr>
      </w:pPr>
      <w:r>
        <w:rPr>
          <w:sz w:val="26"/>
          <w:szCs w:val="26"/>
        </w:rPr>
        <w:tab/>
      </w:r>
    </w:p>
    <w:p w14:paraId="300A2C4A" w14:textId="77777777" w:rsidR="007D0AA0" w:rsidRDefault="007D0AA0" w:rsidP="007D0AA0">
      <w:pPr>
        <w:pStyle w:val="BodyText"/>
        <w:tabs>
          <w:tab w:val="left" w:leader="dot" w:pos="9354"/>
        </w:tabs>
        <w:spacing w:line="360" w:lineRule="auto"/>
        <w:rPr>
          <w:sz w:val="26"/>
          <w:szCs w:val="26"/>
        </w:rPr>
      </w:pPr>
      <w:r>
        <w:rPr>
          <w:sz w:val="26"/>
          <w:szCs w:val="26"/>
        </w:rPr>
        <w:tab/>
      </w:r>
    </w:p>
    <w:p w14:paraId="1151ED53" w14:textId="77777777" w:rsidR="007D0AA0" w:rsidRPr="00A14485" w:rsidRDefault="007D0AA0" w:rsidP="007D0AA0">
      <w:pPr>
        <w:pStyle w:val="ListParagraph"/>
        <w:widowControl w:val="0"/>
        <w:numPr>
          <w:ilvl w:val="0"/>
          <w:numId w:val="1"/>
        </w:numPr>
        <w:tabs>
          <w:tab w:val="left" w:pos="589"/>
        </w:tabs>
        <w:autoSpaceDE w:val="0"/>
        <w:autoSpaceDN w:val="0"/>
        <w:ind w:left="0" w:firstLine="0"/>
        <w:contextualSpacing w:val="0"/>
        <w:rPr>
          <w:rFonts w:cs="Times New Roman"/>
          <w:szCs w:val="26"/>
        </w:rPr>
      </w:pPr>
      <w:r w:rsidRPr="00C95C4C">
        <w:rPr>
          <w:szCs w:val="26"/>
        </w:rPr>
        <w:t>Đề nghị cho bảo vệ hay</w:t>
      </w:r>
      <w:r w:rsidRPr="00C95C4C">
        <w:rPr>
          <w:spacing w:val="-8"/>
          <w:szCs w:val="26"/>
        </w:rPr>
        <w:t xml:space="preserve"> </w:t>
      </w:r>
      <w:r w:rsidRPr="00C95C4C">
        <w:rPr>
          <w:szCs w:val="26"/>
        </w:rPr>
        <w:t>không?</w:t>
      </w:r>
    </w:p>
    <w:p w14:paraId="0F0A45D9" w14:textId="77777777" w:rsidR="007D0AA0" w:rsidRDefault="007D0AA0" w:rsidP="007D0AA0">
      <w:pPr>
        <w:pStyle w:val="BodyText"/>
        <w:tabs>
          <w:tab w:val="left" w:leader="dot" w:pos="9354"/>
        </w:tabs>
        <w:spacing w:line="360" w:lineRule="auto"/>
        <w:rPr>
          <w:sz w:val="26"/>
          <w:szCs w:val="26"/>
        </w:rPr>
      </w:pPr>
      <w:r>
        <w:rPr>
          <w:sz w:val="26"/>
          <w:szCs w:val="26"/>
        </w:rPr>
        <w:tab/>
      </w:r>
    </w:p>
    <w:p w14:paraId="18264E41" w14:textId="77777777" w:rsidR="007D0AA0" w:rsidRPr="00E1270A" w:rsidRDefault="007D0AA0" w:rsidP="007D0AA0">
      <w:pPr>
        <w:pStyle w:val="ListParagraph"/>
        <w:widowControl w:val="0"/>
        <w:numPr>
          <w:ilvl w:val="0"/>
          <w:numId w:val="1"/>
        </w:numPr>
        <w:tabs>
          <w:tab w:val="left" w:leader="dot" w:pos="589"/>
          <w:tab w:val="left" w:leader="dot" w:pos="9071"/>
        </w:tabs>
        <w:autoSpaceDE w:val="0"/>
        <w:autoSpaceDN w:val="0"/>
        <w:ind w:left="0" w:firstLine="0"/>
        <w:contextualSpacing w:val="0"/>
        <w:rPr>
          <w:rFonts w:cs="Times New Roman"/>
          <w:szCs w:val="26"/>
        </w:rPr>
      </w:pPr>
      <w:r w:rsidRPr="00666CAD">
        <w:rPr>
          <w:szCs w:val="26"/>
        </w:rPr>
        <w:t>Đánh giá</w:t>
      </w:r>
      <w:r w:rsidRPr="00666CAD">
        <w:rPr>
          <w:spacing w:val="1"/>
          <w:szCs w:val="26"/>
        </w:rPr>
        <w:t xml:space="preserve"> </w:t>
      </w:r>
      <w:r w:rsidRPr="00666CAD">
        <w:rPr>
          <w:szCs w:val="26"/>
        </w:rPr>
        <w:t>loại:</w:t>
      </w:r>
      <w:r>
        <w:rPr>
          <w:szCs w:val="26"/>
        </w:rPr>
        <w:tab/>
      </w:r>
    </w:p>
    <w:p w14:paraId="1094E4D7" w14:textId="77777777" w:rsidR="007D0AA0" w:rsidRPr="00094B06" w:rsidRDefault="007D0AA0" w:rsidP="007D0AA0">
      <w:pPr>
        <w:pStyle w:val="ListParagraph"/>
        <w:widowControl w:val="0"/>
        <w:numPr>
          <w:ilvl w:val="0"/>
          <w:numId w:val="1"/>
        </w:numPr>
        <w:tabs>
          <w:tab w:val="left" w:pos="589"/>
          <w:tab w:val="left" w:leader="dot" w:pos="8931"/>
        </w:tabs>
        <w:autoSpaceDE w:val="0"/>
        <w:autoSpaceDN w:val="0"/>
        <w:ind w:left="0" w:firstLine="0"/>
        <w:contextualSpacing w:val="0"/>
        <w:rPr>
          <w:rFonts w:cs="Times New Roman"/>
          <w:szCs w:val="26"/>
        </w:rPr>
      </w:pPr>
      <w:r w:rsidRPr="00666CAD">
        <w:rPr>
          <w:szCs w:val="26"/>
        </w:rPr>
        <w:t>Điểm: ………………. (Bằng chữ:</w:t>
      </w:r>
      <w:r>
        <w:rPr>
          <w:szCs w:val="26"/>
        </w:rPr>
        <w:tab/>
        <w:t>)</w:t>
      </w:r>
    </w:p>
    <w:p w14:paraId="3B1BBBB0" w14:textId="58477532" w:rsidR="007D0AA0" w:rsidRPr="00663F1C" w:rsidRDefault="00BA4B1C" w:rsidP="007D0AA0">
      <w:pPr>
        <w:ind w:left="4678"/>
        <w:jc w:val="center"/>
        <w:rPr>
          <w:rFonts w:cs="Times New Roman"/>
          <w:b/>
          <w:bCs/>
          <w:iCs/>
          <w:szCs w:val="26"/>
        </w:rPr>
      </w:pPr>
      <w:r>
        <w:rPr>
          <w:rFonts w:cs="Times New Roman"/>
          <w:b/>
          <w:bCs/>
          <w:iCs/>
          <w:szCs w:val="26"/>
        </w:rPr>
        <w:t>TP.HCM, ngày … tháng …</w:t>
      </w:r>
      <w:r w:rsidR="007D0AA0" w:rsidRPr="00663F1C">
        <w:rPr>
          <w:rFonts w:cs="Times New Roman"/>
          <w:b/>
          <w:bCs/>
          <w:iCs/>
          <w:szCs w:val="26"/>
        </w:rPr>
        <w:t xml:space="preserve"> năm 2023</w:t>
      </w:r>
    </w:p>
    <w:p w14:paraId="31FC0F87" w14:textId="4F202939" w:rsidR="007D0AA0" w:rsidRPr="00663F1C" w:rsidRDefault="007D0AA0" w:rsidP="007D0AA0">
      <w:pPr>
        <w:pStyle w:val="BodyText"/>
        <w:spacing w:line="360" w:lineRule="auto"/>
        <w:ind w:left="4678"/>
        <w:jc w:val="center"/>
        <w:rPr>
          <w:b/>
          <w:bCs/>
          <w:i/>
          <w:iCs/>
          <w:sz w:val="26"/>
          <w:szCs w:val="26"/>
        </w:rPr>
      </w:pPr>
      <w:r w:rsidRPr="00663F1C">
        <w:rPr>
          <w:b/>
          <w:bCs/>
          <w:i/>
          <w:iCs/>
          <w:sz w:val="26"/>
          <w:szCs w:val="26"/>
        </w:rPr>
        <w:t xml:space="preserve">Giảng viên </w:t>
      </w:r>
      <w:r w:rsidR="00BA4B1C">
        <w:rPr>
          <w:b/>
          <w:bCs/>
          <w:i/>
          <w:iCs/>
          <w:sz w:val="26"/>
          <w:szCs w:val="26"/>
        </w:rPr>
        <w:t>phản biện</w:t>
      </w:r>
    </w:p>
    <w:p w14:paraId="2DEC778D" w14:textId="77777777" w:rsidR="007D0AA0" w:rsidRDefault="007D0AA0" w:rsidP="007D0AA0">
      <w:pPr>
        <w:ind w:left="4678"/>
        <w:jc w:val="center"/>
        <w:rPr>
          <w:rFonts w:cs="Times New Roman"/>
          <w:i/>
          <w:szCs w:val="26"/>
        </w:rPr>
      </w:pPr>
      <w:r w:rsidRPr="000142CF">
        <w:rPr>
          <w:rFonts w:cs="Times New Roman"/>
          <w:i/>
          <w:szCs w:val="26"/>
        </w:rPr>
        <w:t>(Ký &amp; ghi rõ họ</w:t>
      </w:r>
      <w:r w:rsidRPr="000142CF">
        <w:rPr>
          <w:rFonts w:cs="Times New Roman"/>
          <w:i/>
          <w:spacing w:val="-6"/>
          <w:szCs w:val="26"/>
        </w:rPr>
        <w:t xml:space="preserve"> </w:t>
      </w:r>
      <w:r w:rsidRPr="000142CF">
        <w:rPr>
          <w:rFonts w:cs="Times New Roman"/>
          <w:i/>
          <w:szCs w:val="26"/>
        </w:rPr>
        <w:t>tên)</w:t>
      </w:r>
    </w:p>
    <w:p w14:paraId="5CE9873F" w14:textId="05F67666" w:rsidR="007D0AA0" w:rsidRDefault="007D0AA0">
      <w:pPr>
        <w:rPr>
          <w:rFonts w:cs="Times New Roman"/>
          <w:i/>
          <w:szCs w:val="26"/>
        </w:rPr>
      </w:pPr>
      <w:r>
        <w:rPr>
          <w:rFonts w:cs="Times New Roman"/>
          <w:i/>
          <w:szCs w:val="26"/>
        </w:rPr>
        <w:br w:type="page"/>
      </w:r>
    </w:p>
    <w:p w14:paraId="79D2D1B1" w14:textId="2F9D2B20" w:rsidR="001137F9" w:rsidRDefault="001137F9" w:rsidP="001137F9">
      <w:pPr>
        <w:pStyle w:val="Heading1"/>
        <w:spacing w:before="0" w:line="360" w:lineRule="auto"/>
        <w:ind w:left="0"/>
        <w:jc w:val="center"/>
        <w:rPr>
          <w:color w:val="000000" w:themeColor="text1"/>
          <w:sz w:val="28"/>
          <w:szCs w:val="28"/>
        </w:rPr>
      </w:pPr>
      <w:bookmarkStart w:id="15" w:name="_Toc137003095"/>
      <w:r w:rsidRPr="00761DB3">
        <w:rPr>
          <w:color w:val="000000" w:themeColor="text1"/>
          <w:sz w:val="28"/>
          <w:szCs w:val="28"/>
        </w:rPr>
        <w:lastRenderedPageBreak/>
        <w:t>LỜI</w:t>
      </w:r>
      <w:r w:rsidRPr="00761DB3">
        <w:rPr>
          <w:color w:val="000000" w:themeColor="text1"/>
          <w:spacing w:val="1"/>
          <w:sz w:val="28"/>
          <w:szCs w:val="28"/>
        </w:rPr>
        <w:t xml:space="preserve"> </w:t>
      </w:r>
      <w:r w:rsidRPr="00761DB3">
        <w:rPr>
          <w:color w:val="000000" w:themeColor="text1"/>
          <w:sz w:val="28"/>
          <w:szCs w:val="28"/>
        </w:rPr>
        <w:t>CẢM</w:t>
      </w:r>
      <w:r w:rsidRPr="00761DB3">
        <w:rPr>
          <w:color w:val="000000" w:themeColor="text1"/>
          <w:spacing w:val="-1"/>
          <w:sz w:val="28"/>
          <w:szCs w:val="28"/>
        </w:rPr>
        <w:t xml:space="preserve"> </w:t>
      </w:r>
      <w:r w:rsidRPr="00761DB3">
        <w:rPr>
          <w:color w:val="000000" w:themeColor="text1"/>
          <w:sz w:val="28"/>
          <w:szCs w:val="28"/>
        </w:rPr>
        <w:t>ƠN</w:t>
      </w:r>
      <w:bookmarkEnd w:id="15"/>
    </w:p>
    <w:p w14:paraId="27C360D9" w14:textId="77777777" w:rsidR="001137F9" w:rsidRPr="00FA60F5" w:rsidRDefault="001137F9" w:rsidP="001137F9">
      <w:pPr>
        <w:jc w:val="center"/>
        <w:rPr>
          <w:rFonts w:ascii="Wingdings" w:hAnsi="Wingdings"/>
        </w:rPr>
      </w:pPr>
      <w:r>
        <w:rPr>
          <w:rFonts w:ascii="Wingdings" w:hAnsi="Wingdings"/>
        </w:rPr>
        <w:t></w:t>
      </w:r>
      <w:r>
        <w:rPr>
          <w:rFonts w:ascii="Wingdings" w:hAnsi="Wingdings"/>
        </w:rPr>
        <w:t></w:t>
      </w:r>
      <w:r>
        <w:rPr>
          <w:rFonts w:ascii="Wingdings" w:hAnsi="Wingdings"/>
        </w:rPr>
        <w:t></w:t>
      </w:r>
    </w:p>
    <w:p w14:paraId="47268CC4" w14:textId="77777777" w:rsidR="00C75D45" w:rsidRPr="001003F5" w:rsidRDefault="00C75D45" w:rsidP="00C75D45">
      <w:pPr>
        <w:spacing w:after="160"/>
        <w:ind w:firstLine="357"/>
        <w:jc w:val="both"/>
        <w:rPr>
          <w:rFonts w:eastAsia="Calibri"/>
          <w:szCs w:val="26"/>
        </w:rPr>
      </w:pPr>
      <w:bookmarkStart w:id="16" w:name="_Hlk136153073"/>
      <w:r w:rsidRPr="001003F5">
        <w:rPr>
          <w:rFonts w:eastAsia="Calibri"/>
          <w:szCs w:val="26"/>
        </w:rPr>
        <w:t xml:space="preserve">Lời đầu tiên, em xin được gửi đến cô </w:t>
      </w:r>
      <w:r w:rsidRPr="001003F5">
        <w:rPr>
          <w:rFonts w:eastAsia="Calibri"/>
          <w:b/>
          <w:bCs/>
          <w:szCs w:val="26"/>
        </w:rPr>
        <w:t>Lê Thị Minh Châu</w:t>
      </w:r>
      <w:r w:rsidRPr="001003F5">
        <w:rPr>
          <w:rFonts w:eastAsia="Calibri"/>
          <w:szCs w:val="26"/>
        </w:rPr>
        <w:t xml:space="preserve"> – giảng viên hướng dẫn bộ môn Khóa luận tốt nghiệp lời cảm ơn chân thành và sâu sắc nhất.</w:t>
      </w:r>
    </w:p>
    <w:p w14:paraId="2CF3150B" w14:textId="729F7A40" w:rsidR="00C75D45" w:rsidRPr="001003F5" w:rsidRDefault="00C75D45" w:rsidP="00C75D45">
      <w:pPr>
        <w:spacing w:after="160"/>
        <w:ind w:firstLine="357"/>
        <w:jc w:val="both"/>
        <w:rPr>
          <w:rFonts w:eastAsia="Calibri"/>
          <w:szCs w:val="26"/>
        </w:rPr>
      </w:pPr>
      <w:r w:rsidRPr="001003F5">
        <w:rPr>
          <w:rFonts w:eastAsia="Calibri"/>
          <w:szCs w:val="26"/>
        </w:rPr>
        <w:t>Sau nhiều tháng nghiên cứu và xây dựng đề tài, em đã hoàn thành đồ án Khóa luận tốt nghiệp để có thể tổng hợp các kiến thức đã học cũng như vận dụng chúng vào thực tế với đề tài “Xây dựng website kinh doanh đồ ăn nhanh”.</w:t>
      </w:r>
    </w:p>
    <w:p w14:paraId="047B18AC" w14:textId="77777777" w:rsidR="00C75D45" w:rsidRPr="001003F5" w:rsidRDefault="00C75D45" w:rsidP="00C75D45">
      <w:pPr>
        <w:ind w:firstLine="539"/>
        <w:jc w:val="both"/>
        <w:rPr>
          <w:rFonts w:eastAsia="Calibri"/>
          <w:szCs w:val="26"/>
        </w:rPr>
      </w:pPr>
      <w:r w:rsidRPr="001003F5">
        <w:rPr>
          <w:rFonts w:eastAsia="Calibri"/>
          <w:bCs/>
          <w:iCs/>
          <w:szCs w:val="26"/>
        </w:rPr>
        <w:t xml:space="preserve">Để </w:t>
      </w:r>
      <w:r w:rsidRPr="001003F5">
        <w:rPr>
          <w:rFonts w:eastAsia="Calibri"/>
          <w:szCs w:val="26"/>
        </w:rPr>
        <w:t>làm được đồ án môn học này, ngoài sự cố gắng nỗ lực của em, bên cạnh đó cũng nhờ sự hỗ trợ của các Thầy, Cô Trường Đại học Sư phạm Kỹ thuật TP.HCM đã giảng dạy và hỗ trợ cho chúng em những kiến thức, kinh nghiệm để có thể áp dụng giải quyết những vấn đề trong đồ án này. Đặc biệt, chúng em xin gửi lời cảm ơn chân thành đến cô ThS. Lê Thị Minh Châu đã tận tình giúp đỡ em trong đồ án môn học này.</w:t>
      </w:r>
    </w:p>
    <w:p w14:paraId="016E3184" w14:textId="77777777" w:rsidR="00C75D45" w:rsidRPr="001003F5" w:rsidRDefault="00C75D45" w:rsidP="00C75D45">
      <w:pPr>
        <w:spacing w:after="160"/>
        <w:ind w:firstLine="357"/>
        <w:jc w:val="both"/>
        <w:rPr>
          <w:rFonts w:eastAsia="Calibri"/>
          <w:szCs w:val="26"/>
        </w:rPr>
      </w:pPr>
      <w:r w:rsidRPr="001003F5">
        <w:rPr>
          <w:rFonts w:eastAsia="Calibri"/>
          <w:szCs w:val="26"/>
        </w:rPr>
        <w:t>Vì khả năng còn hạn chế về mặt kỹ thuật cũng như hạn chế về mặt kinh nghiệm, nên những thiếu sót trong lúc làm đồ án là không thể tránh khỏi. Em kính mong nhận được những ý kiến đóng góp từ Cô để em có thể cải thiện và tiến xa hơn trong tương lai.</w:t>
      </w:r>
    </w:p>
    <w:p w14:paraId="1A993A78" w14:textId="7B6E3CD0" w:rsidR="001137F9" w:rsidRDefault="00C75D45" w:rsidP="00C75D45">
      <w:pPr>
        <w:ind w:firstLine="357"/>
        <w:jc w:val="both"/>
      </w:pPr>
      <w:r w:rsidRPr="001003F5">
        <w:rPr>
          <w:rFonts w:eastAsia="Calibri"/>
          <w:szCs w:val="26"/>
        </w:rPr>
        <w:t>Lời cuối, em kính chúc Cô luôn dồi dào sức khỏe và thành công hơn nữa trong sự nghiệp trồng người. Một lần nữa em xin chân thành cảm ơn</w:t>
      </w:r>
      <w:bookmarkEnd w:id="16"/>
      <w:r w:rsidR="001137F9">
        <w:t>!</w:t>
      </w:r>
    </w:p>
    <w:p w14:paraId="65EF10AD" w14:textId="77777777" w:rsidR="00FF6CFD" w:rsidRPr="00FF6CFD" w:rsidRDefault="00FF6CFD" w:rsidP="00FF6CFD">
      <w:pPr>
        <w:ind w:left="4678"/>
        <w:jc w:val="center"/>
        <w:rPr>
          <w:rFonts w:cs="Times New Roman"/>
          <w:b/>
          <w:bCs/>
          <w:iCs/>
          <w:szCs w:val="26"/>
        </w:rPr>
      </w:pPr>
      <w:r w:rsidRPr="00FF6CFD">
        <w:rPr>
          <w:rFonts w:cs="Times New Roman"/>
          <w:b/>
          <w:bCs/>
          <w:iCs/>
          <w:szCs w:val="26"/>
        </w:rPr>
        <w:t>TP.HCM, ngày 7 tháng 6 năm 2023</w:t>
      </w:r>
    </w:p>
    <w:p w14:paraId="1F5FB137" w14:textId="678CD30D" w:rsidR="00FF6CFD" w:rsidRPr="00FF6CFD" w:rsidRDefault="00FF6CFD" w:rsidP="00FF6CFD">
      <w:pPr>
        <w:pStyle w:val="BodyText"/>
        <w:spacing w:line="360" w:lineRule="auto"/>
        <w:ind w:left="4678"/>
        <w:jc w:val="center"/>
        <w:rPr>
          <w:b/>
          <w:bCs/>
          <w:i/>
          <w:iCs/>
          <w:sz w:val="26"/>
          <w:szCs w:val="26"/>
        </w:rPr>
      </w:pPr>
      <w:r w:rsidRPr="00FF6CFD">
        <w:rPr>
          <w:b/>
          <w:bCs/>
          <w:i/>
          <w:iCs/>
          <w:sz w:val="26"/>
          <w:szCs w:val="26"/>
        </w:rPr>
        <w:t>Sinh viên thực hiện</w:t>
      </w:r>
    </w:p>
    <w:p w14:paraId="351E41D4" w14:textId="77777777" w:rsidR="00FF6CFD" w:rsidRDefault="00FF6CFD" w:rsidP="00FF6CFD">
      <w:pPr>
        <w:ind w:left="4678"/>
        <w:jc w:val="center"/>
        <w:rPr>
          <w:rFonts w:cs="Times New Roman"/>
          <w:i/>
          <w:szCs w:val="26"/>
        </w:rPr>
      </w:pPr>
      <w:r w:rsidRPr="000142CF">
        <w:rPr>
          <w:rFonts w:cs="Times New Roman"/>
          <w:i/>
          <w:szCs w:val="26"/>
        </w:rPr>
        <w:t>(Ký &amp; ghi rõ họ</w:t>
      </w:r>
      <w:r w:rsidRPr="000142CF">
        <w:rPr>
          <w:rFonts w:cs="Times New Roman"/>
          <w:i/>
          <w:spacing w:val="-6"/>
          <w:szCs w:val="26"/>
        </w:rPr>
        <w:t xml:space="preserve"> </w:t>
      </w:r>
      <w:r w:rsidRPr="000142CF">
        <w:rPr>
          <w:rFonts w:cs="Times New Roman"/>
          <w:i/>
          <w:szCs w:val="26"/>
        </w:rPr>
        <w:t>tên)</w:t>
      </w:r>
    </w:p>
    <w:p w14:paraId="040816BE" w14:textId="77777777" w:rsidR="001137F9" w:rsidRPr="003F2B08" w:rsidRDefault="001137F9" w:rsidP="00FF6CFD">
      <w:pPr>
        <w:ind w:left="4820"/>
        <w:jc w:val="center"/>
        <w:rPr>
          <w:i/>
          <w:iCs/>
          <w:lang w:val="vi-VN"/>
        </w:rPr>
      </w:pPr>
      <w:r w:rsidRPr="003F2B08">
        <w:rPr>
          <w:i/>
          <w:iCs/>
          <w:lang w:val="vi-VN"/>
        </w:rPr>
        <w:t>Bùi Công Danh</w:t>
      </w:r>
      <w:r w:rsidRPr="003F2B08">
        <w:rPr>
          <w:i/>
          <w:iCs/>
        </w:rPr>
        <w:t xml:space="preserve"> - </w:t>
      </w:r>
      <w:r w:rsidRPr="003F2B08">
        <w:rPr>
          <w:i/>
          <w:iCs/>
          <w:lang w:val="vi-VN"/>
        </w:rPr>
        <w:t>19110008</w:t>
      </w:r>
    </w:p>
    <w:p w14:paraId="0951DA65" w14:textId="7AD2C793" w:rsidR="00016940" w:rsidRPr="007A40E1" w:rsidRDefault="00016940">
      <w:pPr>
        <w:rPr>
          <w:rFonts w:cs="Times New Roman"/>
        </w:rPr>
      </w:pPr>
    </w:p>
    <w:p w14:paraId="2F9C82D9" w14:textId="77777777" w:rsidR="009E4A56" w:rsidRDefault="009E4A56" w:rsidP="003866F6">
      <w:pPr>
        <w:spacing w:before="120"/>
        <w:jc w:val="both"/>
        <w:rPr>
          <w:rFonts w:cs="Times New Roman"/>
          <w:bCs/>
          <w:noProof/>
          <w:szCs w:val="26"/>
        </w:rPr>
        <w:sectPr w:rsidR="009E4A56" w:rsidSect="007C27D0">
          <w:footerReference w:type="default" r:id="rId18"/>
          <w:headerReference w:type="first" r:id="rId19"/>
          <w:footerReference w:type="first" r:id="rId20"/>
          <w:pgSz w:w="11906" w:h="16838" w:code="9"/>
          <w:pgMar w:top="1134" w:right="1134" w:bottom="1134" w:left="1701" w:header="720" w:footer="720" w:gutter="0"/>
          <w:pgNumType w:fmt="lowerRoman" w:start="1"/>
          <w:cols w:space="720"/>
          <w:docGrid w:linePitch="381"/>
        </w:sectPr>
      </w:pPr>
    </w:p>
    <w:sdt>
      <w:sdtPr>
        <w:rPr>
          <w:rFonts w:ascii="Times New Roman" w:eastAsiaTheme="minorHAnsi" w:hAnsi="Times New Roman" w:cs="Calibri"/>
          <w:color w:val="auto"/>
          <w:sz w:val="26"/>
          <w:szCs w:val="22"/>
        </w:rPr>
        <w:id w:val="2096203668"/>
        <w:docPartObj>
          <w:docPartGallery w:val="Table of Contents"/>
          <w:docPartUnique/>
        </w:docPartObj>
      </w:sdtPr>
      <w:sdtEndPr>
        <w:rPr>
          <w:noProof/>
        </w:rPr>
      </w:sdtEndPr>
      <w:sdtContent>
        <w:p w14:paraId="0902F997" w14:textId="77777777" w:rsidR="00497067" w:rsidRDefault="33370055" w:rsidP="00340C70">
          <w:pPr>
            <w:pStyle w:val="TOCHeading"/>
            <w:spacing w:before="0" w:line="360" w:lineRule="auto"/>
            <w:jc w:val="center"/>
            <w:rPr>
              <w:noProof/>
            </w:rPr>
          </w:pPr>
          <w:r w:rsidRPr="00B7608F">
            <w:rPr>
              <w:rFonts w:ascii="Times New Roman" w:eastAsia="Times New Roman" w:hAnsi="Times New Roman" w:cs="Times New Roman"/>
              <w:b/>
              <w:bCs/>
              <w:color w:val="auto"/>
              <w:sz w:val="28"/>
              <w:szCs w:val="28"/>
            </w:rPr>
            <w:t>MỤC LỤC</w:t>
          </w:r>
          <w:r w:rsidR="00623EC2" w:rsidRPr="004A5774">
            <w:rPr>
              <w:rFonts w:eastAsia="Times New Roman" w:cs="Times New Roman"/>
            </w:rPr>
            <w:fldChar w:fldCharType="begin"/>
          </w:r>
          <w:r w:rsidR="00623EC2" w:rsidRPr="004A5774">
            <w:rPr>
              <w:rFonts w:eastAsia="Times New Roman" w:cs="Times New Roman"/>
            </w:rPr>
            <w:instrText xml:space="preserve"> TOC \o "1-4" \h \z \u </w:instrText>
          </w:r>
          <w:r w:rsidR="00623EC2" w:rsidRPr="004A5774">
            <w:rPr>
              <w:rFonts w:eastAsia="Times New Roman" w:cs="Times New Roman"/>
            </w:rPr>
            <w:fldChar w:fldCharType="separate"/>
          </w:r>
        </w:p>
        <w:p w14:paraId="522DD29F" w14:textId="77777777" w:rsidR="00497067" w:rsidRDefault="00497067">
          <w:pPr>
            <w:pStyle w:val="TOC1"/>
            <w:rPr>
              <w:rFonts w:asciiTheme="minorHAnsi" w:eastAsiaTheme="minorEastAsia" w:hAnsiTheme="minorHAnsi" w:cstheme="minorBidi"/>
              <w:noProof/>
              <w:sz w:val="22"/>
            </w:rPr>
          </w:pPr>
          <w:hyperlink w:anchor="_Toc137003092" w:history="1">
            <w:r w:rsidRPr="007F51D5">
              <w:rPr>
                <w:rStyle w:val="Hyperlink"/>
                <w:rFonts w:cs="Times New Roman"/>
                <w:bCs/>
                <w:noProof/>
                <w:w w:val="99"/>
              </w:rPr>
              <w:t>NHIỆM VỤ ĐỒ ÁN TỐT NGHIỆP</w:t>
            </w:r>
            <w:r>
              <w:rPr>
                <w:noProof/>
                <w:webHidden/>
              </w:rPr>
              <w:tab/>
            </w:r>
            <w:r>
              <w:rPr>
                <w:noProof/>
                <w:webHidden/>
              </w:rPr>
              <w:fldChar w:fldCharType="begin"/>
            </w:r>
            <w:r>
              <w:rPr>
                <w:noProof/>
                <w:webHidden/>
              </w:rPr>
              <w:instrText xml:space="preserve"> PAGEREF _Toc137003092 \h </w:instrText>
            </w:r>
            <w:r>
              <w:rPr>
                <w:noProof/>
                <w:webHidden/>
              </w:rPr>
            </w:r>
            <w:r>
              <w:rPr>
                <w:noProof/>
                <w:webHidden/>
              </w:rPr>
              <w:fldChar w:fldCharType="separate"/>
            </w:r>
            <w:r w:rsidR="009B1A36">
              <w:rPr>
                <w:noProof/>
                <w:webHidden/>
              </w:rPr>
              <w:t>i</w:t>
            </w:r>
            <w:r>
              <w:rPr>
                <w:noProof/>
                <w:webHidden/>
              </w:rPr>
              <w:fldChar w:fldCharType="end"/>
            </w:r>
          </w:hyperlink>
        </w:p>
        <w:p w14:paraId="42F60384" w14:textId="77777777" w:rsidR="00497067" w:rsidRDefault="00497067">
          <w:pPr>
            <w:pStyle w:val="TOC1"/>
            <w:rPr>
              <w:rFonts w:asciiTheme="minorHAnsi" w:eastAsiaTheme="minorEastAsia" w:hAnsiTheme="minorHAnsi" w:cstheme="minorBidi"/>
              <w:noProof/>
              <w:sz w:val="22"/>
            </w:rPr>
          </w:pPr>
          <w:hyperlink w:anchor="_Toc137003093" w:history="1">
            <w:r w:rsidRPr="007F51D5">
              <w:rPr>
                <w:rStyle w:val="Hyperlink"/>
                <w:rFonts w:cs="Times New Roman"/>
                <w:bCs/>
                <w:noProof/>
                <w:w w:val="99"/>
              </w:rPr>
              <w:t>P</w:t>
            </w:r>
            <w:r w:rsidRPr="007F51D5">
              <w:rPr>
                <w:rStyle w:val="Hyperlink"/>
                <w:rFonts w:cs="Times New Roman"/>
                <w:bCs/>
                <w:noProof/>
                <w:spacing w:val="-2"/>
                <w:w w:val="99"/>
              </w:rPr>
              <w:t>H</w:t>
            </w:r>
            <w:r w:rsidRPr="007F51D5">
              <w:rPr>
                <w:rStyle w:val="Hyperlink"/>
                <w:rFonts w:cs="Times New Roman"/>
                <w:bCs/>
                <w:noProof/>
                <w:spacing w:val="-1"/>
                <w:w w:val="99"/>
              </w:rPr>
              <w:t>IÊ</w:t>
            </w:r>
            <w:r w:rsidRPr="007F51D5">
              <w:rPr>
                <w:rStyle w:val="Hyperlink"/>
                <w:rFonts w:cs="Times New Roman"/>
                <w:bCs/>
                <w:noProof/>
                <w:w w:val="99"/>
              </w:rPr>
              <w:t>́U</w:t>
            </w:r>
            <w:r w:rsidRPr="007F51D5">
              <w:rPr>
                <w:rStyle w:val="Hyperlink"/>
                <w:rFonts w:cs="Times New Roman"/>
                <w:bCs/>
                <w:noProof/>
                <w:spacing w:val="2"/>
              </w:rPr>
              <w:t xml:space="preserve"> </w:t>
            </w:r>
            <w:r w:rsidRPr="007F51D5">
              <w:rPr>
                <w:rStyle w:val="Hyperlink"/>
                <w:rFonts w:cs="Times New Roman"/>
                <w:bCs/>
                <w:noProof/>
                <w:spacing w:val="1"/>
                <w:w w:val="99"/>
              </w:rPr>
              <w:t>N</w:t>
            </w:r>
            <w:r w:rsidRPr="007F51D5">
              <w:rPr>
                <w:rStyle w:val="Hyperlink"/>
                <w:rFonts w:cs="Times New Roman"/>
                <w:bCs/>
                <w:noProof/>
                <w:spacing w:val="-2"/>
                <w:w w:val="99"/>
              </w:rPr>
              <w:t>H</w:t>
            </w:r>
            <w:r w:rsidRPr="007F51D5">
              <w:rPr>
                <w:rStyle w:val="Hyperlink"/>
                <w:rFonts w:cs="Times New Roman"/>
                <w:bCs/>
                <w:noProof/>
                <w:spacing w:val="-1"/>
                <w:w w:val="99"/>
              </w:rPr>
              <w:t>Ậ</w:t>
            </w:r>
            <w:r w:rsidRPr="007F51D5">
              <w:rPr>
                <w:rStyle w:val="Hyperlink"/>
                <w:rFonts w:cs="Times New Roman"/>
                <w:bCs/>
                <w:noProof/>
                <w:w w:val="99"/>
              </w:rPr>
              <w:t>N</w:t>
            </w:r>
            <w:r w:rsidRPr="007F51D5">
              <w:rPr>
                <w:rStyle w:val="Hyperlink"/>
                <w:rFonts w:cs="Times New Roman"/>
                <w:bCs/>
                <w:noProof/>
                <w:spacing w:val="3"/>
              </w:rPr>
              <w:t xml:space="preserve"> </w:t>
            </w:r>
            <w:r w:rsidRPr="007F51D5">
              <w:rPr>
                <w:rStyle w:val="Hyperlink"/>
                <w:rFonts w:cs="Times New Roman"/>
                <w:bCs/>
                <w:noProof/>
                <w:spacing w:val="-1"/>
                <w:w w:val="99"/>
              </w:rPr>
              <w:t>XÉ</w:t>
            </w:r>
            <w:r w:rsidRPr="007F51D5">
              <w:rPr>
                <w:rStyle w:val="Hyperlink"/>
                <w:rFonts w:cs="Times New Roman"/>
                <w:bCs/>
                <w:noProof/>
                <w:w w:val="99"/>
              </w:rPr>
              <w:t>T</w:t>
            </w:r>
            <w:r w:rsidRPr="007F51D5">
              <w:rPr>
                <w:rStyle w:val="Hyperlink"/>
                <w:rFonts w:cs="Times New Roman"/>
                <w:bCs/>
                <w:noProof/>
                <w:spacing w:val="-4"/>
              </w:rPr>
              <w:t xml:space="preserve"> </w:t>
            </w:r>
            <w:r w:rsidRPr="007F51D5">
              <w:rPr>
                <w:rStyle w:val="Hyperlink"/>
                <w:rFonts w:cs="Times New Roman"/>
                <w:bCs/>
                <w:noProof/>
                <w:spacing w:val="-1"/>
                <w:w w:val="99"/>
              </w:rPr>
              <w:t>CỦ</w:t>
            </w:r>
            <w:r w:rsidRPr="007F51D5">
              <w:rPr>
                <w:rStyle w:val="Hyperlink"/>
                <w:rFonts w:cs="Times New Roman"/>
                <w:bCs/>
                <w:noProof/>
                <w:w w:val="99"/>
              </w:rPr>
              <w:t>A</w:t>
            </w:r>
            <w:r w:rsidRPr="007F51D5">
              <w:rPr>
                <w:rStyle w:val="Hyperlink"/>
                <w:rFonts w:cs="Times New Roman"/>
                <w:bCs/>
                <w:noProof/>
                <w:spacing w:val="-18"/>
              </w:rPr>
              <w:t xml:space="preserve"> </w:t>
            </w:r>
            <w:r w:rsidRPr="007F51D5">
              <w:rPr>
                <w:rStyle w:val="Hyperlink"/>
                <w:rFonts w:cs="Times New Roman"/>
                <w:bCs/>
                <w:noProof/>
                <w:spacing w:val="-2"/>
                <w:w w:val="99"/>
              </w:rPr>
              <w:t>G</w:t>
            </w:r>
            <w:r w:rsidRPr="007F51D5">
              <w:rPr>
                <w:rStyle w:val="Hyperlink"/>
                <w:rFonts w:cs="Times New Roman"/>
                <w:bCs/>
                <w:noProof/>
                <w:spacing w:val="2"/>
                <w:w w:val="99"/>
              </w:rPr>
              <w:t>I</w:t>
            </w:r>
            <w:r w:rsidRPr="007F51D5">
              <w:rPr>
                <w:rStyle w:val="Hyperlink"/>
                <w:rFonts w:cs="Times New Roman"/>
                <w:bCs/>
                <w:noProof/>
                <w:spacing w:val="-1"/>
                <w:w w:val="99"/>
              </w:rPr>
              <w:t>Á</w:t>
            </w:r>
            <w:r w:rsidRPr="007F51D5">
              <w:rPr>
                <w:rStyle w:val="Hyperlink"/>
                <w:rFonts w:cs="Times New Roman"/>
                <w:bCs/>
                <w:noProof/>
                <w:w w:val="99"/>
              </w:rPr>
              <w:t>O</w:t>
            </w:r>
            <w:r w:rsidRPr="007F51D5">
              <w:rPr>
                <w:rStyle w:val="Hyperlink"/>
                <w:rFonts w:cs="Times New Roman"/>
                <w:bCs/>
                <w:noProof/>
                <w:spacing w:val="-5"/>
              </w:rPr>
              <w:t xml:space="preserve"> </w:t>
            </w:r>
            <w:r w:rsidRPr="007F51D5">
              <w:rPr>
                <w:rStyle w:val="Hyperlink"/>
                <w:rFonts w:cs="Times New Roman"/>
                <w:bCs/>
                <w:noProof/>
                <w:spacing w:val="1"/>
                <w:w w:val="99"/>
              </w:rPr>
              <w:t>V</w:t>
            </w:r>
            <w:r w:rsidRPr="007F51D5">
              <w:rPr>
                <w:rStyle w:val="Hyperlink"/>
                <w:rFonts w:cs="Times New Roman"/>
                <w:bCs/>
                <w:noProof/>
                <w:spacing w:val="-1"/>
                <w:w w:val="99"/>
              </w:rPr>
              <w:t>I</w:t>
            </w:r>
            <w:r w:rsidRPr="007F51D5">
              <w:rPr>
                <w:rStyle w:val="Hyperlink"/>
                <w:rFonts w:cs="Times New Roman"/>
                <w:bCs/>
                <w:noProof/>
                <w:w w:val="99"/>
              </w:rPr>
              <w:t>ÊN</w:t>
            </w:r>
            <w:r w:rsidRPr="007F51D5">
              <w:rPr>
                <w:rStyle w:val="Hyperlink"/>
                <w:rFonts w:cs="Times New Roman"/>
                <w:bCs/>
                <w:noProof/>
                <w:spacing w:val="-1"/>
              </w:rPr>
              <w:t xml:space="preserve"> </w:t>
            </w:r>
            <w:r w:rsidRPr="007F51D5">
              <w:rPr>
                <w:rStyle w:val="Hyperlink"/>
                <w:rFonts w:cs="Times New Roman"/>
                <w:bCs/>
                <w:noProof/>
                <w:spacing w:val="-2"/>
                <w:w w:val="99"/>
              </w:rPr>
              <w:t>H</w:t>
            </w:r>
            <w:r w:rsidRPr="007F51D5">
              <w:rPr>
                <w:rStyle w:val="Hyperlink"/>
                <w:rFonts w:cs="Times New Roman"/>
                <w:bCs/>
                <w:noProof/>
                <w:spacing w:val="2"/>
                <w:w w:val="99"/>
              </w:rPr>
              <w:t>Ư</w:t>
            </w:r>
            <w:r w:rsidRPr="007F51D5">
              <w:rPr>
                <w:rStyle w:val="Hyperlink"/>
                <w:rFonts w:cs="Times New Roman"/>
                <w:bCs/>
                <w:noProof/>
                <w:spacing w:val="-2"/>
                <w:w w:val="99"/>
              </w:rPr>
              <w:t>Ớ</w:t>
            </w:r>
            <w:r w:rsidRPr="007F51D5">
              <w:rPr>
                <w:rStyle w:val="Hyperlink"/>
                <w:rFonts w:cs="Times New Roman"/>
                <w:bCs/>
                <w:noProof/>
                <w:spacing w:val="1"/>
                <w:w w:val="99"/>
              </w:rPr>
              <w:t>N</w:t>
            </w:r>
            <w:r w:rsidRPr="007F51D5">
              <w:rPr>
                <w:rStyle w:val="Hyperlink"/>
                <w:rFonts w:cs="Times New Roman"/>
                <w:bCs/>
                <w:noProof/>
                <w:w w:val="99"/>
              </w:rPr>
              <w:t>G</w:t>
            </w:r>
            <w:r w:rsidRPr="007F51D5">
              <w:rPr>
                <w:rStyle w:val="Hyperlink"/>
                <w:rFonts w:cs="Times New Roman"/>
                <w:bCs/>
                <w:noProof/>
                <w:spacing w:val="-12"/>
              </w:rPr>
              <w:t xml:space="preserve"> </w:t>
            </w:r>
            <w:r w:rsidRPr="007F51D5">
              <w:rPr>
                <w:rStyle w:val="Hyperlink"/>
                <w:rFonts w:cs="Times New Roman"/>
                <w:bCs/>
                <w:noProof/>
                <w:spacing w:val="-1"/>
                <w:w w:val="99"/>
              </w:rPr>
              <w:t>D</w:t>
            </w:r>
            <w:r w:rsidRPr="007F51D5">
              <w:rPr>
                <w:rStyle w:val="Hyperlink"/>
                <w:rFonts w:cs="Times New Roman"/>
                <w:bCs/>
                <w:noProof/>
                <w:spacing w:val="1"/>
                <w:w w:val="99"/>
              </w:rPr>
              <w:t>Ẫ</w:t>
            </w:r>
            <w:r w:rsidRPr="007F51D5">
              <w:rPr>
                <w:rStyle w:val="Hyperlink"/>
                <w:rFonts w:cs="Times New Roman"/>
                <w:bCs/>
                <w:noProof/>
                <w:w w:val="99"/>
              </w:rPr>
              <w:t>N</w:t>
            </w:r>
            <w:r>
              <w:rPr>
                <w:noProof/>
                <w:webHidden/>
              </w:rPr>
              <w:tab/>
            </w:r>
            <w:r>
              <w:rPr>
                <w:noProof/>
                <w:webHidden/>
              </w:rPr>
              <w:fldChar w:fldCharType="begin"/>
            </w:r>
            <w:r>
              <w:rPr>
                <w:noProof/>
                <w:webHidden/>
              </w:rPr>
              <w:instrText xml:space="preserve"> PAGEREF _Toc137003093 \h </w:instrText>
            </w:r>
            <w:r>
              <w:rPr>
                <w:noProof/>
                <w:webHidden/>
              </w:rPr>
            </w:r>
            <w:r>
              <w:rPr>
                <w:noProof/>
                <w:webHidden/>
              </w:rPr>
              <w:fldChar w:fldCharType="separate"/>
            </w:r>
            <w:r w:rsidR="009B1A36">
              <w:rPr>
                <w:noProof/>
                <w:webHidden/>
              </w:rPr>
              <w:t>ii</w:t>
            </w:r>
            <w:r>
              <w:rPr>
                <w:noProof/>
                <w:webHidden/>
              </w:rPr>
              <w:fldChar w:fldCharType="end"/>
            </w:r>
          </w:hyperlink>
        </w:p>
        <w:p w14:paraId="72F1AC0D" w14:textId="77777777" w:rsidR="00497067" w:rsidRDefault="00497067">
          <w:pPr>
            <w:pStyle w:val="TOC1"/>
            <w:rPr>
              <w:rFonts w:asciiTheme="minorHAnsi" w:eastAsiaTheme="minorEastAsia" w:hAnsiTheme="minorHAnsi" w:cstheme="minorBidi"/>
              <w:noProof/>
              <w:sz w:val="22"/>
            </w:rPr>
          </w:pPr>
          <w:hyperlink w:anchor="_Toc137003094" w:history="1">
            <w:r w:rsidRPr="007F51D5">
              <w:rPr>
                <w:rStyle w:val="Hyperlink"/>
                <w:rFonts w:cs="Times New Roman"/>
                <w:bCs/>
                <w:noProof/>
                <w:w w:val="99"/>
              </w:rPr>
              <w:t>P</w:t>
            </w:r>
            <w:r w:rsidRPr="007F51D5">
              <w:rPr>
                <w:rStyle w:val="Hyperlink"/>
                <w:rFonts w:cs="Times New Roman"/>
                <w:bCs/>
                <w:noProof/>
                <w:spacing w:val="-2"/>
                <w:w w:val="99"/>
              </w:rPr>
              <w:t>H</w:t>
            </w:r>
            <w:r w:rsidRPr="007F51D5">
              <w:rPr>
                <w:rStyle w:val="Hyperlink"/>
                <w:rFonts w:cs="Times New Roman"/>
                <w:bCs/>
                <w:noProof/>
                <w:spacing w:val="-1"/>
                <w:w w:val="99"/>
              </w:rPr>
              <w:t>IÊ</w:t>
            </w:r>
            <w:r w:rsidRPr="007F51D5">
              <w:rPr>
                <w:rStyle w:val="Hyperlink"/>
                <w:rFonts w:cs="Times New Roman"/>
                <w:bCs/>
                <w:noProof/>
                <w:w w:val="99"/>
              </w:rPr>
              <w:t>́U</w:t>
            </w:r>
            <w:r w:rsidRPr="007F51D5">
              <w:rPr>
                <w:rStyle w:val="Hyperlink"/>
                <w:rFonts w:cs="Times New Roman"/>
                <w:bCs/>
                <w:noProof/>
                <w:spacing w:val="2"/>
              </w:rPr>
              <w:t xml:space="preserve"> </w:t>
            </w:r>
            <w:r w:rsidRPr="007F51D5">
              <w:rPr>
                <w:rStyle w:val="Hyperlink"/>
                <w:rFonts w:cs="Times New Roman"/>
                <w:bCs/>
                <w:noProof/>
                <w:spacing w:val="1"/>
                <w:w w:val="99"/>
              </w:rPr>
              <w:t>N</w:t>
            </w:r>
            <w:r w:rsidRPr="007F51D5">
              <w:rPr>
                <w:rStyle w:val="Hyperlink"/>
                <w:rFonts w:cs="Times New Roman"/>
                <w:bCs/>
                <w:noProof/>
                <w:spacing w:val="-2"/>
                <w:w w:val="99"/>
              </w:rPr>
              <w:t>H</w:t>
            </w:r>
            <w:r w:rsidRPr="007F51D5">
              <w:rPr>
                <w:rStyle w:val="Hyperlink"/>
                <w:rFonts w:cs="Times New Roman"/>
                <w:bCs/>
                <w:noProof/>
                <w:spacing w:val="-1"/>
                <w:w w:val="99"/>
              </w:rPr>
              <w:t>Ậ</w:t>
            </w:r>
            <w:r w:rsidRPr="007F51D5">
              <w:rPr>
                <w:rStyle w:val="Hyperlink"/>
                <w:rFonts w:cs="Times New Roman"/>
                <w:bCs/>
                <w:noProof/>
                <w:w w:val="99"/>
              </w:rPr>
              <w:t>N</w:t>
            </w:r>
            <w:r w:rsidRPr="007F51D5">
              <w:rPr>
                <w:rStyle w:val="Hyperlink"/>
                <w:rFonts w:cs="Times New Roman"/>
                <w:bCs/>
                <w:noProof/>
                <w:spacing w:val="3"/>
              </w:rPr>
              <w:t xml:space="preserve"> </w:t>
            </w:r>
            <w:r w:rsidRPr="007F51D5">
              <w:rPr>
                <w:rStyle w:val="Hyperlink"/>
                <w:rFonts w:cs="Times New Roman"/>
                <w:bCs/>
                <w:noProof/>
                <w:spacing w:val="-1"/>
                <w:w w:val="99"/>
              </w:rPr>
              <w:t>XÉ</w:t>
            </w:r>
            <w:r w:rsidRPr="007F51D5">
              <w:rPr>
                <w:rStyle w:val="Hyperlink"/>
                <w:rFonts w:cs="Times New Roman"/>
                <w:bCs/>
                <w:noProof/>
                <w:w w:val="99"/>
              </w:rPr>
              <w:t>T</w:t>
            </w:r>
            <w:r w:rsidRPr="007F51D5">
              <w:rPr>
                <w:rStyle w:val="Hyperlink"/>
                <w:rFonts w:cs="Times New Roman"/>
                <w:bCs/>
                <w:noProof/>
                <w:spacing w:val="-4"/>
              </w:rPr>
              <w:t xml:space="preserve"> </w:t>
            </w:r>
            <w:r w:rsidRPr="007F51D5">
              <w:rPr>
                <w:rStyle w:val="Hyperlink"/>
                <w:rFonts w:cs="Times New Roman"/>
                <w:bCs/>
                <w:noProof/>
                <w:spacing w:val="-1"/>
                <w:w w:val="99"/>
              </w:rPr>
              <w:t>CỦ</w:t>
            </w:r>
            <w:r w:rsidRPr="007F51D5">
              <w:rPr>
                <w:rStyle w:val="Hyperlink"/>
                <w:rFonts w:cs="Times New Roman"/>
                <w:bCs/>
                <w:noProof/>
                <w:w w:val="99"/>
              </w:rPr>
              <w:t>A</w:t>
            </w:r>
            <w:r w:rsidRPr="007F51D5">
              <w:rPr>
                <w:rStyle w:val="Hyperlink"/>
                <w:rFonts w:cs="Times New Roman"/>
                <w:bCs/>
                <w:noProof/>
                <w:spacing w:val="-18"/>
              </w:rPr>
              <w:t xml:space="preserve"> </w:t>
            </w:r>
            <w:r w:rsidRPr="007F51D5">
              <w:rPr>
                <w:rStyle w:val="Hyperlink"/>
                <w:rFonts w:cs="Times New Roman"/>
                <w:bCs/>
                <w:noProof/>
                <w:spacing w:val="-2"/>
                <w:w w:val="99"/>
              </w:rPr>
              <w:t>G</w:t>
            </w:r>
            <w:r w:rsidRPr="007F51D5">
              <w:rPr>
                <w:rStyle w:val="Hyperlink"/>
                <w:rFonts w:cs="Times New Roman"/>
                <w:bCs/>
                <w:noProof/>
                <w:spacing w:val="2"/>
                <w:w w:val="99"/>
              </w:rPr>
              <w:t>I</w:t>
            </w:r>
            <w:r w:rsidRPr="007F51D5">
              <w:rPr>
                <w:rStyle w:val="Hyperlink"/>
                <w:rFonts w:cs="Times New Roman"/>
                <w:bCs/>
                <w:noProof/>
                <w:spacing w:val="-1"/>
                <w:w w:val="99"/>
              </w:rPr>
              <w:t>Á</w:t>
            </w:r>
            <w:r w:rsidRPr="007F51D5">
              <w:rPr>
                <w:rStyle w:val="Hyperlink"/>
                <w:rFonts w:cs="Times New Roman"/>
                <w:bCs/>
                <w:noProof/>
                <w:w w:val="99"/>
              </w:rPr>
              <w:t>O</w:t>
            </w:r>
            <w:r w:rsidRPr="007F51D5">
              <w:rPr>
                <w:rStyle w:val="Hyperlink"/>
                <w:rFonts w:cs="Times New Roman"/>
                <w:bCs/>
                <w:noProof/>
                <w:spacing w:val="-5"/>
              </w:rPr>
              <w:t xml:space="preserve"> </w:t>
            </w:r>
            <w:r w:rsidRPr="007F51D5">
              <w:rPr>
                <w:rStyle w:val="Hyperlink"/>
                <w:rFonts w:cs="Times New Roman"/>
                <w:bCs/>
                <w:noProof/>
                <w:spacing w:val="1"/>
                <w:w w:val="99"/>
              </w:rPr>
              <w:t>V</w:t>
            </w:r>
            <w:r w:rsidRPr="007F51D5">
              <w:rPr>
                <w:rStyle w:val="Hyperlink"/>
                <w:rFonts w:cs="Times New Roman"/>
                <w:bCs/>
                <w:noProof/>
                <w:spacing w:val="-1"/>
                <w:w w:val="99"/>
              </w:rPr>
              <w:t>I</w:t>
            </w:r>
            <w:r w:rsidRPr="007F51D5">
              <w:rPr>
                <w:rStyle w:val="Hyperlink"/>
                <w:rFonts w:cs="Times New Roman"/>
                <w:bCs/>
                <w:noProof/>
                <w:w w:val="99"/>
              </w:rPr>
              <w:t>ÊN</w:t>
            </w:r>
            <w:r w:rsidRPr="007F51D5">
              <w:rPr>
                <w:rStyle w:val="Hyperlink"/>
                <w:rFonts w:cs="Times New Roman"/>
                <w:bCs/>
                <w:noProof/>
                <w:spacing w:val="-1"/>
              </w:rPr>
              <w:t xml:space="preserve"> </w:t>
            </w:r>
            <w:r w:rsidRPr="007F51D5">
              <w:rPr>
                <w:rStyle w:val="Hyperlink"/>
                <w:rFonts w:cs="Times New Roman"/>
                <w:bCs/>
                <w:noProof/>
                <w:spacing w:val="-2"/>
                <w:w w:val="99"/>
              </w:rPr>
              <w:t>PHẢN BIỆN</w:t>
            </w:r>
            <w:r>
              <w:rPr>
                <w:noProof/>
                <w:webHidden/>
              </w:rPr>
              <w:tab/>
            </w:r>
            <w:r>
              <w:rPr>
                <w:noProof/>
                <w:webHidden/>
              </w:rPr>
              <w:fldChar w:fldCharType="begin"/>
            </w:r>
            <w:r>
              <w:rPr>
                <w:noProof/>
                <w:webHidden/>
              </w:rPr>
              <w:instrText xml:space="preserve"> PAGEREF _Toc137003094 \h </w:instrText>
            </w:r>
            <w:r>
              <w:rPr>
                <w:noProof/>
                <w:webHidden/>
              </w:rPr>
            </w:r>
            <w:r>
              <w:rPr>
                <w:noProof/>
                <w:webHidden/>
              </w:rPr>
              <w:fldChar w:fldCharType="separate"/>
            </w:r>
            <w:r w:rsidR="009B1A36">
              <w:rPr>
                <w:noProof/>
                <w:webHidden/>
              </w:rPr>
              <w:t>iii</w:t>
            </w:r>
            <w:r>
              <w:rPr>
                <w:noProof/>
                <w:webHidden/>
              </w:rPr>
              <w:fldChar w:fldCharType="end"/>
            </w:r>
          </w:hyperlink>
        </w:p>
        <w:p w14:paraId="3C626B67" w14:textId="77777777" w:rsidR="00497067" w:rsidRDefault="00497067">
          <w:pPr>
            <w:pStyle w:val="TOC1"/>
            <w:rPr>
              <w:rFonts w:asciiTheme="minorHAnsi" w:eastAsiaTheme="minorEastAsia" w:hAnsiTheme="minorHAnsi" w:cstheme="minorBidi"/>
              <w:noProof/>
              <w:sz w:val="22"/>
            </w:rPr>
          </w:pPr>
          <w:hyperlink w:anchor="_Toc137003095" w:history="1">
            <w:r w:rsidRPr="007F51D5">
              <w:rPr>
                <w:rStyle w:val="Hyperlink"/>
                <w:noProof/>
              </w:rPr>
              <w:t>LỜI</w:t>
            </w:r>
            <w:r w:rsidRPr="007F51D5">
              <w:rPr>
                <w:rStyle w:val="Hyperlink"/>
                <w:noProof/>
                <w:spacing w:val="1"/>
              </w:rPr>
              <w:t xml:space="preserve"> </w:t>
            </w:r>
            <w:r w:rsidRPr="007F51D5">
              <w:rPr>
                <w:rStyle w:val="Hyperlink"/>
                <w:noProof/>
              </w:rPr>
              <w:t>CẢM</w:t>
            </w:r>
            <w:r w:rsidRPr="007F51D5">
              <w:rPr>
                <w:rStyle w:val="Hyperlink"/>
                <w:noProof/>
                <w:spacing w:val="-1"/>
              </w:rPr>
              <w:t xml:space="preserve"> </w:t>
            </w:r>
            <w:r w:rsidRPr="007F51D5">
              <w:rPr>
                <w:rStyle w:val="Hyperlink"/>
                <w:noProof/>
              </w:rPr>
              <w:t>ƠN</w:t>
            </w:r>
            <w:r>
              <w:rPr>
                <w:noProof/>
                <w:webHidden/>
              </w:rPr>
              <w:tab/>
            </w:r>
            <w:r>
              <w:rPr>
                <w:noProof/>
                <w:webHidden/>
              </w:rPr>
              <w:fldChar w:fldCharType="begin"/>
            </w:r>
            <w:r>
              <w:rPr>
                <w:noProof/>
                <w:webHidden/>
              </w:rPr>
              <w:instrText xml:space="preserve"> PAGEREF _Toc137003095 \h </w:instrText>
            </w:r>
            <w:r>
              <w:rPr>
                <w:noProof/>
                <w:webHidden/>
              </w:rPr>
            </w:r>
            <w:r>
              <w:rPr>
                <w:noProof/>
                <w:webHidden/>
              </w:rPr>
              <w:fldChar w:fldCharType="separate"/>
            </w:r>
            <w:r w:rsidR="009B1A36">
              <w:rPr>
                <w:noProof/>
                <w:webHidden/>
              </w:rPr>
              <w:t>iv</w:t>
            </w:r>
            <w:r>
              <w:rPr>
                <w:noProof/>
                <w:webHidden/>
              </w:rPr>
              <w:fldChar w:fldCharType="end"/>
            </w:r>
          </w:hyperlink>
        </w:p>
        <w:p w14:paraId="26BF31DA" w14:textId="77777777" w:rsidR="00497067" w:rsidRDefault="00497067">
          <w:pPr>
            <w:pStyle w:val="TOC1"/>
            <w:rPr>
              <w:rFonts w:asciiTheme="minorHAnsi" w:eastAsiaTheme="minorEastAsia" w:hAnsiTheme="minorHAnsi" w:cstheme="minorBidi"/>
              <w:noProof/>
              <w:sz w:val="22"/>
            </w:rPr>
          </w:pPr>
          <w:hyperlink w:anchor="_Toc137003096" w:history="1">
            <w:r w:rsidRPr="007F51D5">
              <w:rPr>
                <w:rStyle w:val="Hyperlink"/>
                <w:noProof/>
              </w:rPr>
              <w:t>DANH MỤC HÌNH VẼ</w:t>
            </w:r>
            <w:r>
              <w:rPr>
                <w:noProof/>
                <w:webHidden/>
              </w:rPr>
              <w:tab/>
            </w:r>
            <w:r>
              <w:rPr>
                <w:noProof/>
                <w:webHidden/>
              </w:rPr>
              <w:fldChar w:fldCharType="begin"/>
            </w:r>
            <w:r>
              <w:rPr>
                <w:noProof/>
                <w:webHidden/>
              </w:rPr>
              <w:instrText xml:space="preserve"> PAGEREF _Toc137003096 \h </w:instrText>
            </w:r>
            <w:r>
              <w:rPr>
                <w:noProof/>
                <w:webHidden/>
              </w:rPr>
            </w:r>
            <w:r>
              <w:rPr>
                <w:noProof/>
                <w:webHidden/>
              </w:rPr>
              <w:fldChar w:fldCharType="separate"/>
            </w:r>
            <w:r w:rsidR="009B1A36">
              <w:rPr>
                <w:noProof/>
                <w:webHidden/>
              </w:rPr>
              <w:t>5</w:t>
            </w:r>
            <w:r>
              <w:rPr>
                <w:noProof/>
                <w:webHidden/>
              </w:rPr>
              <w:fldChar w:fldCharType="end"/>
            </w:r>
          </w:hyperlink>
        </w:p>
        <w:p w14:paraId="0FE82D19" w14:textId="77777777" w:rsidR="00497067" w:rsidRDefault="00497067">
          <w:pPr>
            <w:pStyle w:val="TOC1"/>
            <w:rPr>
              <w:rFonts w:asciiTheme="minorHAnsi" w:eastAsiaTheme="minorEastAsia" w:hAnsiTheme="minorHAnsi" w:cstheme="minorBidi"/>
              <w:noProof/>
              <w:sz w:val="22"/>
            </w:rPr>
          </w:pPr>
          <w:hyperlink w:anchor="_Toc137003097" w:history="1">
            <w:r w:rsidRPr="007F51D5">
              <w:rPr>
                <w:rStyle w:val="Hyperlink"/>
                <w:noProof/>
              </w:rPr>
              <w:t>DANH MỤC BẢNG BIỂU</w:t>
            </w:r>
            <w:r>
              <w:rPr>
                <w:noProof/>
                <w:webHidden/>
              </w:rPr>
              <w:tab/>
            </w:r>
            <w:r>
              <w:rPr>
                <w:noProof/>
                <w:webHidden/>
              </w:rPr>
              <w:fldChar w:fldCharType="begin"/>
            </w:r>
            <w:r>
              <w:rPr>
                <w:noProof/>
                <w:webHidden/>
              </w:rPr>
              <w:instrText xml:space="preserve"> PAGEREF _Toc137003097 \h </w:instrText>
            </w:r>
            <w:r>
              <w:rPr>
                <w:noProof/>
                <w:webHidden/>
              </w:rPr>
            </w:r>
            <w:r>
              <w:rPr>
                <w:noProof/>
                <w:webHidden/>
              </w:rPr>
              <w:fldChar w:fldCharType="separate"/>
            </w:r>
            <w:r w:rsidR="009B1A36">
              <w:rPr>
                <w:noProof/>
                <w:webHidden/>
              </w:rPr>
              <w:t>7</w:t>
            </w:r>
            <w:r>
              <w:rPr>
                <w:noProof/>
                <w:webHidden/>
              </w:rPr>
              <w:fldChar w:fldCharType="end"/>
            </w:r>
          </w:hyperlink>
        </w:p>
        <w:p w14:paraId="5916D4B3" w14:textId="77777777" w:rsidR="00497067" w:rsidRDefault="00497067">
          <w:pPr>
            <w:pStyle w:val="TOC1"/>
            <w:rPr>
              <w:rFonts w:asciiTheme="minorHAnsi" w:eastAsiaTheme="minorEastAsia" w:hAnsiTheme="minorHAnsi" w:cstheme="minorBidi"/>
              <w:noProof/>
              <w:sz w:val="22"/>
            </w:rPr>
          </w:pPr>
          <w:hyperlink w:anchor="_Toc137003098" w:history="1">
            <w:r w:rsidRPr="007F51D5">
              <w:rPr>
                <w:rStyle w:val="Hyperlink"/>
                <w:noProof/>
                <w:lang w:val="vi-VN"/>
              </w:rPr>
              <w:t>PHẦN</w:t>
            </w:r>
            <w:r w:rsidRPr="007F51D5">
              <w:rPr>
                <w:rStyle w:val="Hyperlink"/>
                <w:noProof/>
              </w:rPr>
              <w:t xml:space="preserve"> I: </w:t>
            </w:r>
            <w:r w:rsidRPr="007F51D5">
              <w:rPr>
                <w:rStyle w:val="Hyperlink"/>
                <w:noProof/>
                <w:lang w:val="vi-VN"/>
              </w:rPr>
              <w:t>MỞ ĐẦU</w:t>
            </w:r>
            <w:r>
              <w:rPr>
                <w:noProof/>
                <w:webHidden/>
              </w:rPr>
              <w:tab/>
            </w:r>
            <w:r>
              <w:rPr>
                <w:noProof/>
                <w:webHidden/>
              </w:rPr>
              <w:fldChar w:fldCharType="begin"/>
            </w:r>
            <w:r>
              <w:rPr>
                <w:noProof/>
                <w:webHidden/>
              </w:rPr>
              <w:instrText xml:space="preserve"> PAGEREF _Toc137003098 \h </w:instrText>
            </w:r>
            <w:r>
              <w:rPr>
                <w:noProof/>
                <w:webHidden/>
              </w:rPr>
            </w:r>
            <w:r>
              <w:rPr>
                <w:noProof/>
                <w:webHidden/>
              </w:rPr>
              <w:fldChar w:fldCharType="separate"/>
            </w:r>
            <w:r w:rsidR="009B1A36">
              <w:rPr>
                <w:noProof/>
                <w:webHidden/>
              </w:rPr>
              <w:t>8</w:t>
            </w:r>
            <w:r>
              <w:rPr>
                <w:noProof/>
                <w:webHidden/>
              </w:rPr>
              <w:fldChar w:fldCharType="end"/>
            </w:r>
          </w:hyperlink>
        </w:p>
        <w:p w14:paraId="5BEAAED8" w14:textId="77777777" w:rsidR="00497067" w:rsidRDefault="00497067">
          <w:pPr>
            <w:pStyle w:val="TOC2"/>
            <w:tabs>
              <w:tab w:val="right" w:leader="dot" w:pos="9344"/>
            </w:tabs>
            <w:rPr>
              <w:rFonts w:asciiTheme="minorHAnsi" w:eastAsiaTheme="minorEastAsia" w:hAnsiTheme="minorHAnsi" w:cstheme="minorBidi"/>
              <w:noProof/>
              <w:sz w:val="22"/>
            </w:rPr>
          </w:pPr>
          <w:hyperlink w:anchor="_Toc137003099" w:history="1">
            <w:r w:rsidRPr="007F51D5">
              <w:rPr>
                <w:rStyle w:val="Hyperlink"/>
                <w:rFonts w:eastAsia="Times New Roman" w:cs="Times New Roman"/>
                <w:bCs/>
                <w:noProof/>
              </w:rPr>
              <w:t>1.</w:t>
            </w:r>
            <w:r w:rsidRPr="007F51D5">
              <w:rPr>
                <w:rStyle w:val="Hyperlink"/>
                <w:rFonts w:eastAsia="Times New Roman" w:cs="Times New Roman"/>
                <w:noProof/>
              </w:rPr>
              <w:t xml:space="preserve"> LÍ DO CHỌN ĐỀ TÀI.</w:t>
            </w:r>
            <w:r>
              <w:rPr>
                <w:noProof/>
                <w:webHidden/>
              </w:rPr>
              <w:tab/>
            </w:r>
            <w:r>
              <w:rPr>
                <w:noProof/>
                <w:webHidden/>
              </w:rPr>
              <w:fldChar w:fldCharType="begin"/>
            </w:r>
            <w:r>
              <w:rPr>
                <w:noProof/>
                <w:webHidden/>
              </w:rPr>
              <w:instrText xml:space="preserve"> PAGEREF _Toc137003099 \h </w:instrText>
            </w:r>
            <w:r>
              <w:rPr>
                <w:noProof/>
                <w:webHidden/>
              </w:rPr>
            </w:r>
            <w:r>
              <w:rPr>
                <w:noProof/>
                <w:webHidden/>
              </w:rPr>
              <w:fldChar w:fldCharType="separate"/>
            </w:r>
            <w:r w:rsidR="009B1A36">
              <w:rPr>
                <w:noProof/>
                <w:webHidden/>
              </w:rPr>
              <w:t>8</w:t>
            </w:r>
            <w:r>
              <w:rPr>
                <w:noProof/>
                <w:webHidden/>
              </w:rPr>
              <w:fldChar w:fldCharType="end"/>
            </w:r>
          </w:hyperlink>
        </w:p>
        <w:p w14:paraId="554269D0" w14:textId="77777777" w:rsidR="00497067" w:rsidRDefault="00497067">
          <w:pPr>
            <w:pStyle w:val="TOC2"/>
            <w:tabs>
              <w:tab w:val="right" w:leader="dot" w:pos="9344"/>
            </w:tabs>
            <w:rPr>
              <w:rFonts w:asciiTheme="minorHAnsi" w:eastAsiaTheme="minorEastAsia" w:hAnsiTheme="minorHAnsi" w:cstheme="minorBidi"/>
              <w:noProof/>
              <w:sz w:val="22"/>
            </w:rPr>
          </w:pPr>
          <w:hyperlink w:anchor="_Toc137003100" w:history="1">
            <w:r w:rsidRPr="007F51D5">
              <w:rPr>
                <w:rStyle w:val="Hyperlink"/>
                <w:rFonts w:eastAsia="Times New Roman" w:cs="Times New Roman"/>
                <w:bCs/>
                <w:noProof/>
              </w:rPr>
              <w:t>2.</w:t>
            </w:r>
            <w:r w:rsidRPr="007F51D5">
              <w:rPr>
                <w:rStyle w:val="Hyperlink"/>
                <w:rFonts w:eastAsia="Times New Roman" w:cs="Times New Roman"/>
                <w:noProof/>
              </w:rPr>
              <w:t xml:space="preserve"> MỤC TIÊU NGHIÊN CỨU.</w:t>
            </w:r>
            <w:r>
              <w:rPr>
                <w:noProof/>
                <w:webHidden/>
              </w:rPr>
              <w:tab/>
            </w:r>
            <w:r>
              <w:rPr>
                <w:noProof/>
                <w:webHidden/>
              </w:rPr>
              <w:fldChar w:fldCharType="begin"/>
            </w:r>
            <w:r>
              <w:rPr>
                <w:noProof/>
                <w:webHidden/>
              </w:rPr>
              <w:instrText xml:space="preserve"> PAGEREF _Toc137003100 \h </w:instrText>
            </w:r>
            <w:r>
              <w:rPr>
                <w:noProof/>
                <w:webHidden/>
              </w:rPr>
            </w:r>
            <w:r>
              <w:rPr>
                <w:noProof/>
                <w:webHidden/>
              </w:rPr>
              <w:fldChar w:fldCharType="separate"/>
            </w:r>
            <w:r w:rsidR="009B1A36">
              <w:rPr>
                <w:noProof/>
                <w:webHidden/>
              </w:rPr>
              <w:t>8</w:t>
            </w:r>
            <w:r>
              <w:rPr>
                <w:noProof/>
                <w:webHidden/>
              </w:rPr>
              <w:fldChar w:fldCharType="end"/>
            </w:r>
          </w:hyperlink>
        </w:p>
        <w:p w14:paraId="6FE22621" w14:textId="77777777" w:rsidR="00497067" w:rsidRDefault="00497067">
          <w:pPr>
            <w:pStyle w:val="TOC2"/>
            <w:tabs>
              <w:tab w:val="right" w:leader="dot" w:pos="9344"/>
            </w:tabs>
            <w:rPr>
              <w:rFonts w:asciiTheme="minorHAnsi" w:eastAsiaTheme="minorEastAsia" w:hAnsiTheme="minorHAnsi" w:cstheme="minorBidi"/>
              <w:noProof/>
              <w:sz w:val="22"/>
            </w:rPr>
          </w:pPr>
          <w:hyperlink w:anchor="_Toc137003101" w:history="1">
            <w:r w:rsidRPr="007F51D5">
              <w:rPr>
                <w:rStyle w:val="Hyperlink"/>
                <w:rFonts w:eastAsia="Times New Roman" w:cs="Times New Roman"/>
                <w:bCs/>
                <w:noProof/>
              </w:rPr>
              <w:t>3.</w:t>
            </w:r>
            <w:r w:rsidRPr="007F51D5">
              <w:rPr>
                <w:rStyle w:val="Hyperlink"/>
                <w:rFonts w:eastAsia="Times New Roman" w:cs="Times New Roman"/>
                <w:noProof/>
              </w:rPr>
              <w:t xml:space="preserve"> ĐỐI TƯỢNG NGHIÊN CỨU.</w:t>
            </w:r>
            <w:r>
              <w:rPr>
                <w:noProof/>
                <w:webHidden/>
              </w:rPr>
              <w:tab/>
            </w:r>
            <w:r>
              <w:rPr>
                <w:noProof/>
                <w:webHidden/>
              </w:rPr>
              <w:fldChar w:fldCharType="begin"/>
            </w:r>
            <w:r>
              <w:rPr>
                <w:noProof/>
                <w:webHidden/>
              </w:rPr>
              <w:instrText xml:space="preserve"> PAGEREF _Toc137003101 \h </w:instrText>
            </w:r>
            <w:r>
              <w:rPr>
                <w:noProof/>
                <w:webHidden/>
              </w:rPr>
            </w:r>
            <w:r>
              <w:rPr>
                <w:noProof/>
                <w:webHidden/>
              </w:rPr>
              <w:fldChar w:fldCharType="separate"/>
            </w:r>
            <w:r w:rsidR="009B1A36">
              <w:rPr>
                <w:noProof/>
                <w:webHidden/>
              </w:rPr>
              <w:t>9</w:t>
            </w:r>
            <w:r>
              <w:rPr>
                <w:noProof/>
                <w:webHidden/>
              </w:rPr>
              <w:fldChar w:fldCharType="end"/>
            </w:r>
          </w:hyperlink>
        </w:p>
        <w:p w14:paraId="51DDAA76" w14:textId="77777777" w:rsidR="00497067" w:rsidRDefault="00497067">
          <w:pPr>
            <w:pStyle w:val="TOC2"/>
            <w:tabs>
              <w:tab w:val="right" w:leader="dot" w:pos="9344"/>
            </w:tabs>
            <w:rPr>
              <w:rFonts w:asciiTheme="minorHAnsi" w:eastAsiaTheme="minorEastAsia" w:hAnsiTheme="minorHAnsi" w:cstheme="minorBidi"/>
              <w:noProof/>
              <w:sz w:val="22"/>
            </w:rPr>
          </w:pPr>
          <w:hyperlink w:anchor="_Toc137003102" w:history="1">
            <w:r w:rsidRPr="007F51D5">
              <w:rPr>
                <w:rStyle w:val="Hyperlink"/>
                <w:rFonts w:eastAsia="Times New Roman" w:cs="Times New Roman"/>
                <w:bCs/>
                <w:noProof/>
              </w:rPr>
              <w:t>4.</w:t>
            </w:r>
            <w:r w:rsidRPr="007F51D5">
              <w:rPr>
                <w:rStyle w:val="Hyperlink"/>
                <w:rFonts w:eastAsia="Times New Roman" w:cs="Times New Roman"/>
                <w:noProof/>
              </w:rPr>
              <w:t xml:space="preserve"> PHẠM VI NGHIÊN CỨU.</w:t>
            </w:r>
            <w:r>
              <w:rPr>
                <w:noProof/>
                <w:webHidden/>
              </w:rPr>
              <w:tab/>
            </w:r>
            <w:r>
              <w:rPr>
                <w:noProof/>
                <w:webHidden/>
              </w:rPr>
              <w:fldChar w:fldCharType="begin"/>
            </w:r>
            <w:r>
              <w:rPr>
                <w:noProof/>
                <w:webHidden/>
              </w:rPr>
              <w:instrText xml:space="preserve"> PAGEREF _Toc137003102 \h </w:instrText>
            </w:r>
            <w:r>
              <w:rPr>
                <w:noProof/>
                <w:webHidden/>
              </w:rPr>
            </w:r>
            <w:r>
              <w:rPr>
                <w:noProof/>
                <w:webHidden/>
              </w:rPr>
              <w:fldChar w:fldCharType="separate"/>
            </w:r>
            <w:r w:rsidR="009B1A36">
              <w:rPr>
                <w:noProof/>
                <w:webHidden/>
              </w:rPr>
              <w:t>9</w:t>
            </w:r>
            <w:r>
              <w:rPr>
                <w:noProof/>
                <w:webHidden/>
              </w:rPr>
              <w:fldChar w:fldCharType="end"/>
            </w:r>
          </w:hyperlink>
        </w:p>
        <w:p w14:paraId="3FE14F0D" w14:textId="77777777" w:rsidR="00497067" w:rsidRDefault="00497067">
          <w:pPr>
            <w:pStyle w:val="TOC2"/>
            <w:tabs>
              <w:tab w:val="right" w:leader="dot" w:pos="9344"/>
            </w:tabs>
            <w:rPr>
              <w:rFonts w:asciiTheme="minorHAnsi" w:eastAsiaTheme="minorEastAsia" w:hAnsiTheme="minorHAnsi" w:cstheme="minorBidi"/>
              <w:noProof/>
              <w:sz w:val="22"/>
            </w:rPr>
          </w:pPr>
          <w:hyperlink w:anchor="_Toc137003103" w:history="1">
            <w:r w:rsidRPr="007F51D5">
              <w:rPr>
                <w:rStyle w:val="Hyperlink"/>
                <w:rFonts w:eastAsia="Times New Roman" w:cs="Times New Roman"/>
                <w:bCs/>
                <w:noProof/>
              </w:rPr>
              <w:t>5.</w:t>
            </w:r>
            <w:r w:rsidRPr="007F51D5">
              <w:rPr>
                <w:rStyle w:val="Hyperlink"/>
                <w:rFonts w:eastAsia="Times New Roman" w:cs="Times New Roman"/>
                <w:noProof/>
              </w:rPr>
              <w:t xml:space="preserve"> TÍNH CẤP THIẾT.</w:t>
            </w:r>
            <w:r>
              <w:rPr>
                <w:noProof/>
                <w:webHidden/>
              </w:rPr>
              <w:tab/>
            </w:r>
            <w:r>
              <w:rPr>
                <w:noProof/>
                <w:webHidden/>
              </w:rPr>
              <w:fldChar w:fldCharType="begin"/>
            </w:r>
            <w:r>
              <w:rPr>
                <w:noProof/>
                <w:webHidden/>
              </w:rPr>
              <w:instrText xml:space="preserve"> PAGEREF _Toc137003103 \h </w:instrText>
            </w:r>
            <w:r>
              <w:rPr>
                <w:noProof/>
                <w:webHidden/>
              </w:rPr>
            </w:r>
            <w:r>
              <w:rPr>
                <w:noProof/>
                <w:webHidden/>
              </w:rPr>
              <w:fldChar w:fldCharType="separate"/>
            </w:r>
            <w:r w:rsidR="009B1A36">
              <w:rPr>
                <w:noProof/>
                <w:webHidden/>
              </w:rPr>
              <w:t>9</w:t>
            </w:r>
            <w:r>
              <w:rPr>
                <w:noProof/>
                <w:webHidden/>
              </w:rPr>
              <w:fldChar w:fldCharType="end"/>
            </w:r>
          </w:hyperlink>
        </w:p>
        <w:p w14:paraId="41A28BED" w14:textId="77777777" w:rsidR="00497067" w:rsidRDefault="00497067">
          <w:pPr>
            <w:pStyle w:val="TOC2"/>
            <w:tabs>
              <w:tab w:val="right" w:leader="dot" w:pos="9344"/>
            </w:tabs>
            <w:rPr>
              <w:rFonts w:asciiTheme="minorHAnsi" w:eastAsiaTheme="minorEastAsia" w:hAnsiTheme="minorHAnsi" w:cstheme="minorBidi"/>
              <w:noProof/>
              <w:sz w:val="22"/>
            </w:rPr>
          </w:pPr>
          <w:hyperlink w:anchor="_Toc137003104" w:history="1">
            <w:r w:rsidRPr="007F51D5">
              <w:rPr>
                <w:rStyle w:val="Hyperlink"/>
                <w:rFonts w:eastAsia="Times New Roman" w:cs="Times New Roman"/>
                <w:bCs/>
                <w:noProof/>
              </w:rPr>
              <w:t>6.</w:t>
            </w:r>
            <w:r w:rsidRPr="007F51D5">
              <w:rPr>
                <w:rStyle w:val="Hyperlink"/>
                <w:rFonts w:eastAsia="Times New Roman" w:cs="Times New Roman"/>
                <w:noProof/>
              </w:rPr>
              <w:t xml:space="preserve"> CÔNG NGHỆ SỬ DỤNG VÀ CÔNG CỤ HỖ TRỢ.</w:t>
            </w:r>
            <w:r>
              <w:rPr>
                <w:noProof/>
                <w:webHidden/>
              </w:rPr>
              <w:tab/>
            </w:r>
            <w:r>
              <w:rPr>
                <w:noProof/>
                <w:webHidden/>
              </w:rPr>
              <w:fldChar w:fldCharType="begin"/>
            </w:r>
            <w:r>
              <w:rPr>
                <w:noProof/>
                <w:webHidden/>
              </w:rPr>
              <w:instrText xml:space="preserve"> PAGEREF _Toc137003104 \h </w:instrText>
            </w:r>
            <w:r>
              <w:rPr>
                <w:noProof/>
                <w:webHidden/>
              </w:rPr>
            </w:r>
            <w:r>
              <w:rPr>
                <w:noProof/>
                <w:webHidden/>
              </w:rPr>
              <w:fldChar w:fldCharType="separate"/>
            </w:r>
            <w:r w:rsidR="009B1A36">
              <w:rPr>
                <w:noProof/>
                <w:webHidden/>
              </w:rPr>
              <w:t>9</w:t>
            </w:r>
            <w:r>
              <w:rPr>
                <w:noProof/>
                <w:webHidden/>
              </w:rPr>
              <w:fldChar w:fldCharType="end"/>
            </w:r>
          </w:hyperlink>
        </w:p>
        <w:p w14:paraId="13DED3A6" w14:textId="77777777" w:rsidR="00497067" w:rsidRDefault="00497067">
          <w:pPr>
            <w:pStyle w:val="TOC1"/>
            <w:rPr>
              <w:rFonts w:asciiTheme="minorHAnsi" w:eastAsiaTheme="minorEastAsia" w:hAnsiTheme="minorHAnsi" w:cstheme="minorBidi"/>
              <w:noProof/>
              <w:sz w:val="22"/>
            </w:rPr>
          </w:pPr>
          <w:hyperlink w:anchor="_Toc137003105" w:history="1">
            <w:r w:rsidRPr="007F51D5">
              <w:rPr>
                <w:rStyle w:val="Hyperlink"/>
                <w:noProof/>
              </w:rPr>
              <w:t>PHẦN II: NỘI DUNG</w:t>
            </w:r>
            <w:r>
              <w:rPr>
                <w:noProof/>
                <w:webHidden/>
              </w:rPr>
              <w:tab/>
            </w:r>
            <w:r>
              <w:rPr>
                <w:noProof/>
                <w:webHidden/>
              </w:rPr>
              <w:fldChar w:fldCharType="begin"/>
            </w:r>
            <w:r>
              <w:rPr>
                <w:noProof/>
                <w:webHidden/>
              </w:rPr>
              <w:instrText xml:space="preserve"> PAGEREF _Toc137003105 \h </w:instrText>
            </w:r>
            <w:r>
              <w:rPr>
                <w:noProof/>
                <w:webHidden/>
              </w:rPr>
            </w:r>
            <w:r>
              <w:rPr>
                <w:noProof/>
                <w:webHidden/>
              </w:rPr>
              <w:fldChar w:fldCharType="separate"/>
            </w:r>
            <w:r w:rsidR="009B1A36">
              <w:rPr>
                <w:noProof/>
                <w:webHidden/>
              </w:rPr>
              <w:t>11</w:t>
            </w:r>
            <w:r>
              <w:rPr>
                <w:noProof/>
                <w:webHidden/>
              </w:rPr>
              <w:fldChar w:fldCharType="end"/>
            </w:r>
          </w:hyperlink>
        </w:p>
        <w:p w14:paraId="666A44E5" w14:textId="77777777" w:rsidR="00497067" w:rsidRDefault="00497067">
          <w:pPr>
            <w:pStyle w:val="TOC1"/>
            <w:rPr>
              <w:rFonts w:asciiTheme="minorHAnsi" w:eastAsiaTheme="minorEastAsia" w:hAnsiTheme="minorHAnsi" w:cstheme="minorBidi"/>
              <w:noProof/>
              <w:sz w:val="22"/>
            </w:rPr>
          </w:pPr>
          <w:hyperlink w:anchor="_Toc137003106" w:history="1">
            <w:r w:rsidRPr="007F51D5">
              <w:rPr>
                <w:rStyle w:val="Hyperlink"/>
                <w:noProof/>
              </w:rPr>
              <w:t>CHƯƠNG 1: CƠ SỞ LÝ THUYẾT</w:t>
            </w:r>
            <w:r>
              <w:rPr>
                <w:noProof/>
                <w:webHidden/>
              </w:rPr>
              <w:tab/>
            </w:r>
            <w:r>
              <w:rPr>
                <w:noProof/>
                <w:webHidden/>
              </w:rPr>
              <w:fldChar w:fldCharType="begin"/>
            </w:r>
            <w:r>
              <w:rPr>
                <w:noProof/>
                <w:webHidden/>
              </w:rPr>
              <w:instrText xml:space="preserve"> PAGEREF _Toc137003106 \h </w:instrText>
            </w:r>
            <w:r>
              <w:rPr>
                <w:noProof/>
                <w:webHidden/>
              </w:rPr>
            </w:r>
            <w:r>
              <w:rPr>
                <w:noProof/>
                <w:webHidden/>
              </w:rPr>
              <w:fldChar w:fldCharType="separate"/>
            </w:r>
            <w:r w:rsidR="009B1A36">
              <w:rPr>
                <w:noProof/>
                <w:webHidden/>
              </w:rPr>
              <w:t>11</w:t>
            </w:r>
            <w:r>
              <w:rPr>
                <w:noProof/>
                <w:webHidden/>
              </w:rPr>
              <w:fldChar w:fldCharType="end"/>
            </w:r>
          </w:hyperlink>
        </w:p>
        <w:p w14:paraId="15E1EADF" w14:textId="77777777" w:rsidR="00497067" w:rsidRDefault="00497067">
          <w:pPr>
            <w:pStyle w:val="TOC2"/>
            <w:tabs>
              <w:tab w:val="right" w:leader="dot" w:pos="9344"/>
            </w:tabs>
            <w:rPr>
              <w:rFonts w:asciiTheme="minorHAnsi" w:eastAsiaTheme="minorEastAsia" w:hAnsiTheme="minorHAnsi" w:cstheme="minorBidi"/>
              <w:noProof/>
              <w:sz w:val="22"/>
            </w:rPr>
          </w:pPr>
          <w:hyperlink w:anchor="_Toc137003107" w:history="1">
            <w:r w:rsidRPr="007F51D5">
              <w:rPr>
                <w:rStyle w:val="Hyperlink"/>
                <w:rFonts w:eastAsia="Times New Roman" w:cs="Times New Roman"/>
                <w:b/>
                <w:noProof/>
              </w:rPr>
              <w:t>1.1.</w:t>
            </w:r>
            <w:r w:rsidRPr="007F51D5">
              <w:rPr>
                <w:rStyle w:val="Hyperlink"/>
                <w:rFonts w:eastAsia="Times New Roman" w:cs="Times New Roman"/>
                <w:b/>
                <w:bCs/>
                <w:noProof/>
              </w:rPr>
              <w:t xml:space="preserve"> ĐÔI NÉT VỀ MERN STACK</w:t>
            </w:r>
            <w:r>
              <w:rPr>
                <w:noProof/>
                <w:webHidden/>
              </w:rPr>
              <w:tab/>
            </w:r>
            <w:r>
              <w:rPr>
                <w:noProof/>
                <w:webHidden/>
              </w:rPr>
              <w:fldChar w:fldCharType="begin"/>
            </w:r>
            <w:r>
              <w:rPr>
                <w:noProof/>
                <w:webHidden/>
              </w:rPr>
              <w:instrText xml:space="preserve"> PAGEREF _Toc137003107 \h </w:instrText>
            </w:r>
            <w:r>
              <w:rPr>
                <w:noProof/>
                <w:webHidden/>
              </w:rPr>
            </w:r>
            <w:r>
              <w:rPr>
                <w:noProof/>
                <w:webHidden/>
              </w:rPr>
              <w:fldChar w:fldCharType="separate"/>
            </w:r>
            <w:r w:rsidR="009B1A36">
              <w:rPr>
                <w:noProof/>
                <w:webHidden/>
              </w:rPr>
              <w:t>11</w:t>
            </w:r>
            <w:r>
              <w:rPr>
                <w:noProof/>
                <w:webHidden/>
              </w:rPr>
              <w:fldChar w:fldCharType="end"/>
            </w:r>
          </w:hyperlink>
        </w:p>
        <w:p w14:paraId="16FC3326" w14:textId="77777777" w:rsidR="00497067" w:rsidRDefault="00497067">
          <w:pPr>
            <w:pStyle w:val="TOC3"/>
            <w:tabs>
              <w:tab w:val="right" w:leader="dot" w:pos="9344"/>
            </w:tabs>
            <w:rPr>
              <w:rFonts w:asciiTheme="minorHAnsi" w:eastAsiaTheme="minorEastAsia" w:hAnsiTheme="minorHAnsi" w:cstheme="minorBidi"/>
              <w:noProof/>
              <w:sz w:val="22"/>
            </w:rPr>
          </w:pPr>
          <w:hyperlink w:anchor="_Toc137003108" w:history="1">
            <w:r w:rsidRPr="007F51D5">
              <w:rPr>
                <w:rStyle w:val="Hyperlink"/>
                <w:rFonts w:eastAsia="Times New Roman" w:cs="Times New Roman"/>
                <w:b/>
                <w:noProof/>
              </w:rPr>
              <w:t>1.1.1.</w:t>
            </w:r>
            <w:r w:rsidRPr="007F51D5">
              <w:rPr>
                <w:rStyle w:val="Hyperlink"/>
                <w:rFonts w:eastAsia="Times New Roman" w:cs="Times New Roman"/>
                <w:b/>
                <w:bCs/>
                <w:noProof/>
              </w:rPr>
              <w:t xml:space="preserve"> MongoDB</w:t>
            </w:r>
            <w:r>
              <w:rPr>
                <w:noProof/>
                <w:webHidden/>
              </w:rPr>
              <w:tab/>
            </w:r>
            <w:r>
              <w:rPr>
                <w:noProof/>
                <w:webHidden/>
              </w:rPr>
              <w:fldChar w:fldCharType="begin"/>
            </w:r>
            <w:r>
              <w:rPr>
                <w:noProof/>
                <w:webHidden/>
              </w:rPr>
              <w:instrText xml:space="preserve"> PAGEREF _Toc137003108 \h </w:instrText>
            </w:r>
            <w:r>
              <w:rPr>
                <w:noProof/>
                <w:webHidden/>
              </w:rPr>
            </w:r>
            <w:r>
              <w:rPr>
                <w:noProof/>
                <w:webHidden/>
              </w:rPr>
              <w:fldChar w:fldCharType="separate"/>
            </w:r>
            <w:r w:rsidR="009B1A36">
              <w:rPr>
                <w:noProof/>
                <w:webHidden/>
              </w:rPr>
              <w:t>11</w:t>
            </w:r>
            <w:r>
              <w:rPr>
                <w:noProof/>
                <w:webHidden/>
              </w:rPr>
              <w:fldChar w:fldCharType="end"/>
            </w:r>
          </w:hyperlink>
        </w:p>
        <w:p w14:paraId="6442ECE1" w14:textId="77777777" w:rsidR="00497067" w:rsidRDefault="00497067">
          <w:pPr>
            <w:pStyle w:val="TOC3"/>
            <w:tabs>
              <w:tab w:val="right" w:leader="dot" w:pos="9344"/>
            </w:tabs>
            <w:rPr>
              <w:rFonts w:asciiTheme="minorHAnsi" w:eastAsiaTheme="minorEastAsia" w:hAnsiTheme="minorHAnsi" w:cstheme="minorBidi"/>
              <w:noProof/>
              <w:sz w:val="22"/>
            </w:rPr>
          </w:pPr>
          <w:hyperlink w:anchor="_Toc137003109" w:history="1">
            <w:r w:rsidRPr="007F51D5">
              <w:rPr>
                <w:rStyle w:val="Hyperlink"/>
                <w:rFonts w:eastAsia="Times New Roman" w:cs="Times New Roman"/>
                <w:b/>
                <w:noProof/>
              </w:rPr>
              <w:t>1.1.2.</w:t>
            </w:r>
            <w:r w:rsidRPr="007F51D5">
              <w:rPr>
                <w:rStyle w:val="Hyperlink"/>
                <w:rFonts w:eastAsia="Times New Roman" w:cs="Times New Roman"/>
                <w:b/>
                <w:bCs/>
                <w:noProof/>
              </w:rPr>
              <w:t xml:space="preserve"> ExpressJS</w:t>
            </w:r>
            <w:r>
              <w:rPr>
                <w:noProof/>
                <w:webHidden/>
              </w:rPr>
              <w:tab/>
            </w:r>
            <w:r>
              <w:rPr>
                <w:noProof/>
                <w:webHidden/>
              </w:rPr>
              <w:fldChar w:fldCharType="begin"/>
            </w:r>
            <w:r>
              <w:rPr>
                <w:noProof/>
                <w:webHidden/>
              </w:rPr>
              <w:instrText xml:space="preserve"> PAGEREF _Toc137003109 \h </w:instrText>
            </w:r>
            <w:r>
              <w:rPr>
                <w:noProof/>
                <w:webHidden/>
              </w:rPr>
            </w:r>
            <w:r>
              <w:rPr>
                <w:noProof/>
                <w:webHidden/>
              </w:rPr>
              <w:fldChar w:fldCharType="separate"/>
            </w:r>
            <w:r w:rsidR="009B1A36">
              <w:rPr>
                <w:noProof/>
                <w:webHidden/>
              </w:rPr>
              <w:t>13</w:t>
            </w:r>
            <w:r>
              <w:rPr>
                <w:noProof/>
                <w:webHidden/>
              </w:rPr>
              <w:fldChar w:fldCharType="end"/>
            </w:r>
          </w:hyperlink>
        </w:p>
        <w:p w14:paraId="768656CA" w14:textId="77777777" w:rsidR="00497067" w:rsidRDefault="00497067">
          <w:pPr>
            <w:pStyle w:val="TOC3"/>
            <w:tabs>
              <w:tab w:val="right" w:leader="dot" w:pos="9344"/>
            </w:tabs>
            <w:rPr>
              <w:rFonts w:asciiTheme="minorHAnsi" w:eastAsiaTheme="minorEastAsia" w:hAnsiTheme="minorHAnsi" w:cstheme="minorBidi"/>
              <w:noProof/>
              <w:sz w:val="22"/>
            </w:rPr>
          </w:pPr>
          <w:hyperlink w:anchor="_Toc137003110" w:history="1">
            <w:r w:rsidRPr="007F51D5">
              <w:rPr>
                <w:rStyle w:val="Hyperlink"/>
                <w:rFonts w:eastAsia="Times New Roman" w:cs="Times New Roman"/>
                <w:b/>
                <w:noProof/>
              </w:rPr>
              <w:t>1.1.3.</w:t>
            </w:r>
            <w:r w:rsidRPr="007F51D5">
              <w:rPr>
                <w:rStyle w:val="Hyperlink"/>
                <w:rFonts w:eastAsia="Times New Roman" w:cs="Times New Roman"/>
                <w:b/>
                <w:bCs/>
                <w:noProof/>
              </w:rPr>
              <w:t xml:space="preserve"> ReactJS</w:t>
            </w:r>
            <w:r>
              <w:rPr>
                <w:noProof/>
                <w:webHidden/>
              </w:rPr>
              <w:tab/>
            </w:r>
            <w:r>
              <w:rPr>
                <w:noProof/>
                <w:webHidden/>
              </w:rPr>
              <w:fldChar w:fldCharType="begin"/>
            </w:r>
            <w:r>
              <w:rPr>
                <w:noProof/>
                <w:webHidden/>
              </w:rPr>
              <w:instrText xml:space="preserve"> PAGEREF _Toc137003110 \h </w:instrText>
            </w:r>
            <w:r>
              <w:rPr>
                <w:noProof/>
                <w:webHidden/>
              </w:rPr>
            </w:r>
            <w:r>
              <w:rPr>
                <w:noProof/>
                <w:webHidden/>
              </w:rPr>
              <w:fldChar w:fldCharType="separate"/>
            </w:r>
            <w:r w:rsidR="009B1A36">
              <w:rPr>
                <w:noProof/>
                <w:webHidden/>
              </w:rPr>
              <w:t>15</w:t>
            </w:r>
            <w:r>
              <w:rPr>
                <w:noProof/>
                <w:webHidden/>
              </w:rPr>
              <w:fldChar w:fldCharType="end"/>
            </w:r>
          </w:hyperlink>
        </w:p>
        <w:p w14:paraId="1ABC8888" w14:textId="77777777" w:rsidR="00497067" w:rsidRDefault="00497067">
          <w:pPr>
            <w:pStyle w:val="TOC3"/>
            <w:tabs>
              <w:tab w:val="right" w:leader="dot" w:pos="9344"/>
            </w:tabs>
            <w:rPr>
              <w:rFonts w:asciiTheme="minorHAnsi" w:eastAsiaTheme="minorEastAsia" w:hAnsiTheme="minorHAnsi" w:cstheme="minorBidi"/>
              <w:noProof/>
              <w:sz w:val="22"/>
            </w:rPr>
          </w:pPr>
          <w:hyperlink w:anchor="_Toc137003111" w:history="1">
            <w:r w:rsidRPr="007F51D5">
              <w:rPr>
                <w:rStyle w:val="Hyperlink"/>
                <w:rFonts w:eastAsia="Times New Roman" w:cs="Times New Roman"/>
                <w:b/>
                <w:noProof/>
              </w:rPr>
              <w:t>1.1.4.</w:t>
            </w:r>
            <w:r w:rsidRPr="007F51D5">
              <w:rPr>
                <w:rStyle w:val="Hyperlink"/>
                <w:rFonts w:eastAsia="Times New Roman" w:cs="Times New Roman"/>
                <w:b/>
                <w:bCs/>
                <w:noProof/>
              </w:rPr>
              <w:t xml:space="preserve"> NodeJS</w:t>
            </w:r>
            <w:r>
              <w:rPr>
                <w:noProof/>
                <w:webHidden/>
              </w:rPr>
              <w:tab/>
            </w:r>
            <w:r>
              <w:rPr>
                <w:noProof/>
                <w:webHidden/>
              </w:rPr>
              <w:fldChar w:fldCharType="begin"/>
            </w:r>
            <w:r>
              <w:rPr>
                <w:noProof/>
                <w:webHidden/>
              </w:rPr>
              <w:instrText xml:space="preserve"> PAGEREF _Toc137003111 \h </w:instrText>
            </w:r>
            <w:r>
              <w:rPr>
                <w:noProof/>
                <w:webHidden/>
              </w:rPr>
            </w:r>
            <w:r>
              <w:rPr>
                <w:noProof/>
                <w:webHidden/>
              </w:rPr>
              <w:fldChar w:fldCharType="separate"/>
            </w:r>
            <w:r w:rsidR="009B1A36">
              <w:rPr>
                <w:noProof/>
                <w:webHidden/>
              </w:rPr>
              <w:t>18</w:t>
            </w:r>
            <w:r>
              <w:rPr>
                <w:noProof/>
                <w:webHidden/>
              </w:rPr>
              <w:fldChar w:fldCharType="end"/>
            </w:r>
          </w:hyperlink>
        </w:p>
        <w:p w14:paraId="4DCE9AB4" w14:textId="77777777" w:rsidR="00497067" w:rsidRDefault="00497067">
          <w:pPr>
            <w:pStyle w:val="TOC2"/>
            <w:tabs>
              <w:tab w:val="right" w:leader="dot" w:pos="9344"/>
            </w:tabs>
            <w:rPr>
              <w:rFonts w:asciiTheme="minorHAnsi" w:eastAsiaTheme="minorEastAsia" w:hAnsiTheme="minorHAnsi" w:cstheme="minorBidi"/>
              <w:noProof/>
              <w:sz w:val="22"/>
            </w:rPr>
          </w:pPr>
          <w:hyperlink w:anchor="_Toc137003112" w:history="1">
            <w:r w:rsidRPr="007F51D5">
              <w:rPr>
                <w:rStyle w:val="Hyperlink"/>
                <w:rFonts w:eastAsia="Times New Roman" w:cs="Times New Roman"/>
                <w:b/>
                <w:noProof/>
              </w:rPr>
              <w:t>1.2.</w:t>
            </w:r>
            <w:r w:rsidRPr="007F51D5">
              <w:rPr>
                <w:rStyle w:val="Hyperlink"/>
                <w:rFonts w:eastAsia="Times New Roman" w:cs="Times New Roman"/>
                <w:b/>
                <w:bCs/>
                <w:noProof/>
              </w:rPr>
              <w:t xml:space="preserve"> ĐÔI NÉT VỀ DOCKER</w:t>
            </w:r>
            <w:r>
              <w:rPr>
                <w:noProof/>
                <w:webHidden/>
              </w:rPr>
              <w:tab/>
            </w:r>
            <w:r>
              <w:rPr>
                <w:noProof/>
                <w:webHidden/>
              </w:rPr>
              <w:fldChar w:fldCharType="begin"/>
            </w:r>
            <w:r>
              <w:rPr>
                <w:noProof/>
                <w:webHidden/>
              </w:rPr>
              <w:instrText xml:space="preserve"> PAGEREF _Toc137003112 \h </w:instrText>
            </w:r>
            <w:r>
              <w:rPr>
                <w:noProof/>
                <w:webHidden/>
              </w:rPr>
            </w:r>
            <w:r>
              <w:rPr>
                <w:noProof/>
                <w:webHidden/>
              </w:rPr>
              <w:fldChar w:fldCharType="separate"/>
            </w:r>
            <w:r w:rsidR="009B1A36">
              <w:rPr>
                <w:noProof/>
                <w:webHidden/>
              </w:rPr>
              <w:t>18</w:t>
            </w:r>
            <w:r>
              <w:rPr>
                <w:noProof/>
                <w:webHidden/>
              </w:rPr>
              <w:fldChar w:fldCharType="end"/>
            </w:r>
          </w:hyperlink>
        </w:p>
        <w:p w14:paraId="0A11C84E" w14:textId="77777777" w:rsidR="00497067" w:rsidRDefault="00497067">
          <w:pPr>
            <w:pStyle w:val="TOC2"/>
            <w:tabs>
              <w:tab w:val="right" w:leader="dot" w:pos="9344"/>
            </w:tabs>
            <w:rPr>
              <w:rFonts w:asciiTheme="minorHAnsi" w:eastAsiaTheme="minorEastAsia" w:hAnsiTheme="minorHAnsi" w:cstheme="minorBidi"/>
              <w:noProof/>
              <w:sz w:val="22"/>
            </w:rPr>
          </w:pPr>
          <w:hyperlink w:anchor="_Toc137003113" w:history="1">
            <w:r w:rsidRPr="007F51D5">
              <w:rPr>
                <w:rStyle w:val="Hyperlink"/>
                <w:rFonts w:eastAsia="Times New Roman" w:cs="Times New Roman"/>
                <w:b/>
                <w:noProof/>
              </w:rPr>
              <w:t>1.3.</w:t>
            </w:r>
            <w:r w:rsidRPr="007F51D5">
              <w:rPr>
                <w:rStyle w:val="Hyperlink"/>
                <w:rFonts w:eastAsia="Times New Roman" w:cs="Times New Roman"/>
                <w:b/>
                <w:bCs/>
                <w:noProof/>
              </w:rPr>
              <w:t xml:space="preserve"> ĐÔI NÉT VỀ AWS EC2</w:t>
            </w:r>
            <w:r>
              <w:rPr>
                <w:noProof/>
                <w:webHidden/>
              </w:rPr>
              <w:tab/>
            </w:r>
            <w:r>
              <w:rPr>
                <w:noProof/>
                <w:webHidden/>
              </w:rPr>
              <w:fldChar w:fldCharType="begin"/>
            </w:r>
            <w:r>
              <w:rPr>
                <w:noProof/>
                <w:webHidden/>
              </w:rPr>
              <w:instrText xml:space="preserve"> PAGEREF _Toc137003113 \h </w:instrText>
            </w:r>
            <w:r>
              <w:rPr>
                <w:noProof/>
                <w:webHidden/>
              </w:rPr>
            </w:r>
            <w:r>
              <w:rPr>
                <w:noProof/>
                <w:webHidden/>
              </w:rPr>
              <w:fldChar w:fldCharType="separate"/>
            </w:r>
            <w:r w:rsidR="009B1A36">
              <w:rPr>
                <w:noProof/>
                <w:webHidden/>
              </w:rPr>
              <w:t>19</w:t>
            </w:r>
            <w:r>
              <w:rPr>
                <w:noProof/>
                <w:webHidden/>
              </w:rPr>
              <w:fldChar w:fldCharType="end"/>
            </w:r>
          </w:hyperlink>
        </w:p>
        <w:p w14:paraId="673E14CD" w14:textId="77777777" w:rsidR="00497067" w:rsidRDefault="00497067">
          <w:pPr>
            <w:pStyle w:val="TOC1"/>
            <w:rPr>
              <w:rFonts w:asciiTheme="minorHAnsi" w:eastAsiaTheme="minorEastAsia" w:hAnsiTheme="minorHAnsi" w:cstheme="minorBidi"/>
              <w:noProof/>
              <w:sz w:val="22"/>
            </w:rPr>
          </w:pPr>
          <w:hyperlink w:anchor="_Toc137003114" w:history="1">
            <w:r w:rsidRPr="007F51D5">
              <w:rPr>
                <w:rStyle w:val="Hyperlink"/>
                <w:noProof/>
              </w:rPr>
              <w:t>CHƯƠNG 2: XÂY DỰNG WEBSITE KINH DOANH ĐỒ ĂN NHANH</w:t>
            </w:r>
            <w:r>
              <w:rPr>
                <w:noProof/>
                <w:webHidden/>
              </w:rPr>
              <w:tab/>
            </w:r>
            <w:r>
              <w:rPr>
                <w:noProof/>
                <w:webHidden/>
              </w:rPr>
              <w:fldChar w:fldCharType="begin"/>
            </w:r>
            <w:r>
              <w:rPr>
                <w:noProof/>
                <w:webHidden/>
              </w:rPr>
              <w:instrText xml:space="preserve"> PAGEREF _Toc137003114 \h </w:instrText>
            </w:r>
            <w:r>
              <w:rPr>
                <w:noProof/>
                <w:webHidden/>
              </w:rPr>
            </w:r>
            <w:r>
              <w:rPr>
                <w:noProof/>
                <w:webHidden/>
              </w:rPr>
              <w:fldChar w:fldCharType="separate"/>
            </w:r>
            <w:r w:rsidR="009B1A36">
              <w:rPr>
                <w:noProof/>
                <w:webHidden/>
              </w:rPr>
              <w:t>21</w:t>
            </w:r>
            <w:r>
              <w:rPr>
                <w:noProof/>
                <w:webHidden/>
              </w:rPr>
              <w:fldChar w:fldCharType="end"/>
            </w:r>
          </w:hyperlink>
        </w:p>
        <w:p w14:paraId="53B0ECB7" w14:textId="77777777" w:rsidR="00497067" w:rsidRDefault="00497067">
          <w:pPr>
            <w:pStyle w:val="TOC2"/>
            <w:tabs>
              <w:tab w:val="right" w:leader="dot" w:pos="9344"/>
            </w:tabs>
            <w:rPr>
              <w:rFonts w:asciiTheme="minorHAnsi" w:eastAsiaTheme="minorEastAsia" w:hAnsiTheme="minorHAnsi" w:cstheme="minorBidi"/>
              <w:noProof/>
              <w:sz w:val="22"/>
            </w:rPr>
          </w:pPr>
          <w:hyperlink w:anchor="_Toc137003115" w:history="1">
            <w:r w:rsidRPr="007F51D5">
              <w:rPr>
                <w:rStyle w:val="Hyperlink"/>
                <w:rFonts w:eastAsia="Times New Roman" w:cs="Times New Roman"/>
                <w:b/>
                <w:noProof/>
              </w:rPr>
              <w:t>2.1.</w:t>
            </w:r>
            <w:r w:rsidRPr="007F51D5">
              <w:rPr>
                <w:rStyle w:val="Hyperlink"/>
                <w:rFonts w:eastAsia="Times New Roman" w:cs="Times New Roman"/>
                <w:b/>
                <w:bCs/>
                <w:noProof/>
                <w:lang w:val="vi-VN"/>
              </w:rPr>
              <w:t xml:space="preserve"> KHẢO SÁT ĐỀ TÀI</w:t>
            </w:r>
            <w:r>
              <w:rPr>
                <w:noProof/>
                <w:webHidden/>
              </w:rPr>
              <w:tab/>
            </w:r>
            <w:r>
              <w:rPr>
                <w:noProof/>
                <w:webHidden/>
              </w:rPr>
              <w:fldChar w:fldCharType="begin"/>
            </w:r>
            <w:r>
              <w:rPr>
                <w:noProof/>
                <w:webHidden/>
              </w:rPr>
              <w:instrText xml:space="preserve"> PAGEREF _Toc137003115 \h </w:instrText>
            </w:r>
            <w:r>
              <w:rPr>
                <w:noProof/>
                <w:webHidden/>
              </w:rPr>
            </w:r>
            <w:r>
              <w:rPr>
                <w:noProof/>
                <w:webHidden/>
              </w:rPr>
              <w:fldChar w:fldCharType="separate"/>
            </w:r>
            <w:r w:rsidR="009B1A36">
              <w:rPr>
                <w:noProof/>
                <w:webHidden/>
              </w:rPr>
              <w:t>21</w:t>
            </w:r>
            <w:r>
              <w:rPr>
                <w:noProof/>
                <w:webHidden/>
              </w:rPr>
              <w:fldChar w:fldCharType="end"/>
            </w:r>
          </w:hyperlink>
        </w:p>
        <w:p w14:paraId="45760611" w14:textId="77777777" w:rsidR="00497067" w:rsidRDefault="00497067">
          <w:pPr>
            <w:pStyle w:val="TOC3"/>
            <w:tabs>
              <w:tab w:val="right" w:leader="dot" w:pos="9344"/>
            </w:tabs>
            <w:rPr>
              <w:rFonts w:asciiTheme="minorHAnsi" w:eastAsiaTheme="minorEastAsia" w:hAnsiTheme="minorHAnsi" w:cstheme="minorBidi"/>
              <w:noProof/>
              <w:sz w:val="22"/>
            </w:rPr>
          </w:pPr>
          <w:hyperlink w:anchor="_Toc137003116" w:history="1">
            <w:r w:rsidRPr="007F51D5">
              <w:rPr>
                <w:rStyle w:val="Hyperlink"/>
                <w:rFonts w:eastAsia="Times New Roman" w:cs="Times New Roman"/>
                <w:b/>
                <w:noProof/>
              </w:rPr>
              <w:t>2.1.1.</w:t>
            </w:r>
            <w:r w:rsidRPr="007F51D5">
              <w:rPr>
                <w:rStyle w:val="Hyperlink"/>
                <w:rFonts w:eastAsia="Times New Roman" w:cs="Times New Roman"/>
                <w:b/>
                <w:bCs/>
                <w:noProof/>
                <w:lang w:val="vi-VN"/>
              </w:rPr>
              <w:t xml:space="preserve"> Jo</w:t>
            </w:r>
            <w:r w:rsidRPr="007F51D5">
              <w:rPr>
                <w:rStyle w:val="Hyperlink"/>
                <w:rFonts w:eastAsia="Times New Roman" w:cs="Times New Roman"/>
                <w:b/>
                <w:bCs/>
                <w:noProof/>
              </w:rPr>
              <w:t>l</w:t>
            </w:r>
            <w:r w:rsidRPr="007F51D5">
              <w:rPr>
                <w:rStyle w:val="Hyperlink"/>
                <w:rFonts w:eastAsia="Times New Roman" w:cs="Times New Roman"/>
                <w:b/>
                <w:bCs/>
                <w:noProof/>
                <w:lang w:val="vi-VN"/>
              </w:rPr>
              <w:t>libee</w:t>
            </w:r>
            <w:r>
              <w:rPr>
                <w:noProof/>
                <w:webHidden/>
              </w:rPr>
              <w:tab/>
            </w:r>
            <w:r>
              <w:rPr>
                <w:noProof/>
                <w:webHidden/>
              </w:rPr>
              <w:fldChar w:fldCharType="begin"/>
            </w:r>
            <w:r>
              <w:rPr>
                <w:noProof/>
                <w:webHidden/>
              </w:rPr>
              <w:instrText xml:space="preserve"> PAGEREF _Toc137003116 \h </w:instrText>
            </w:r>
            <w:r>
              <w:rPr>
                <w:noProof/>
                <w:webHidden/>
              </w:rPr>
            </w:r>
            <w:r>
              <w:rPr>
                <w:noProof/>
                <w:webHidden/>
              </w:rPr>
              <w:fldChar w:fldCharType="separate"/>
            </w:r>
            <w:r w:rsidR="009B1A36">
              <w:rPr>
                <w:noProof/>
                <w:webHidden/>
              </w:rPr>
              <w:t>21</w:t>
            </w:r>
            <w:r>
              <w:rPr>
                <w:noProof/>
                <w:webHidden/>
              </w:rPr>
              <w:fldChar w:fldCharType="end"/>
            </w:r>
          </w:hyperlink>
        </w:p>
        <w:p w14:paraId="5BD38EFE" w14:textId="77777777" w:rsidR="00497067" w:rsidRDefault="00497067">
          <w:pPr>
            <w:pStyle w:val="TOC3"/>
            <w:tabs>
              <w:tab w:val="right" w:leader="dot" w:pos="9344"/>
            </w:tabs>
            <w:rPr>
              <w:rFonts w:asciiTheme="minorHAnsi" w:eastAsiaTheme="minorEastAsia" w:hAnsiTheme="minorHAnsi" w:cstheme="minorBidi"/>
              <w:noProof/>
              <w:sz w:val="22"/>
            </w:rPr>
          </w:pPr>
          <w:hyperlink w:anchor="_Toc137003117" w:history="1">
            <w:r w:rsidRPr="007F51D5">
              <w:rPr>
                <w:rStyle w:val="Hyperlink"/>
                <w:rFonts w:eastAsia="Times New Roman" w:cs="Times New Roman"/>
                <w:b/>
                <w:noProof/>
              </w:rPr>
              <w:t>2.1.2.</w:t>
            </w:r>
            <w:r w:rsidRPr="007F51D5">
              <w:rPr>
                <w:rStyle w:val="Hyperlink"/>
                <w:rFonts w:eastAsia="Times New Roman" w:cs="Times New Roman"/>
                <w:b/>
                <w:bCs/>
                <w:noProof/>
              </w:rPr>
              <w:t xml:space="preserve"> Lotteria</w:t>
            </w:r>
            <w:r>
              <w:rPr>
                <w:noProof/>
                <w:webHidden/>
              </w:rPr>
              <w:tab/>
            </w:r>
            <w:r>
              <w:rPr>
                <w:noProof/>
                <w:webHidden/>
              </w:rPr>
              <w:fldChar w:fldCharType="begin"/>
            </w:r>
            <w:r>
              <w:rPr>
                <w:noProof/>
                <w:webHidden/>
              </w:rPr>
              <w:instrText xml:space="preserve"> PAGEREF _Toc137003117 \h </w:instrText>
            </w:r>
            <w:r>
              <w:rPr>
                <w:noProof/>
                <w:webHidden/>
              </w:rPr>
            </w:r>
            <w:r>
              <w:rPr>
                <w:noProof/>
                <w:webHidden/>
              </w:rPr>
              <w:fldChar w:fldCharType="separate"/>
            </w:r>
            <w:r w:rsidR="009B1A36">
              <w:rPr>
                <w:noProof/>
                <w:webHidden/>
              </w:rPr>
              <w:t>21</w:t>
            </w:r>
            <w:r>
              <w:rPr>
                <w:noProof/>
                <w:webHidden/>
              </w:rPr>
              <w:fldChar w:fldCharType="end"/>
            </w:r>
          </w:hyperlink>
        </w:p>
        <w:p w14:paraId="5E2197CA" w14:textId="77777777" w:rsidR="00497067" w:rsidRDefault="00497067">
          <w:pPr>
            <w:pStyle w:val="TOC3"/>
            <w:tabs>
              <w:tab w:val="right" w:leader="dot" w:pos="9344"/>
            </w:tabs>
            <w:rPr>
              <w:rFonts w:asciiTheme="minorHAnsi" w:eastAsiaTheme="minorEastAsia" w:hAnsiTheme="minorHAnsi" w:cstheme="minorBidi"/>
              <w:noProof/>
              <w:sz w:val="22"/>
            </w:rPr>
          </w:pPr>
          <w:hyperlink w:anchor="_Toc137003118" w:history="1">
            <w:r w:rsidRPr="007F51D5">
              <w:rPr>
                <w:rStyle w:val="Hyperlink"/>
                <w:rFonts w:eastAsia="Times New Roman" w:cs="Times New Roman"/>
                <w:b/>
                <w:noProof/>
              </w:rPr>
              <w:t>2.1.3.</w:t>
            </w:r>
            <w:r w:rsidRPr="007F51D5">
              <w:rPr>
                <w:rStyle w:val="Hyperlink"/>
                <w:rFonts w:eastAsia="Times New Roman" w:cs="Times New Roman"/>
                <w:b/>
                <w:bCs/>
                <w:noProof/>
              </w:rPr>
              <w:t xml:space="preserve"> KFC</w:t>
            </w:r>
            <w:r>
              <w:rPr>
                <w:noProof/>
                <w:webHidden/>
              </w:rPr>
              <w:tab/>
            </w:r>
            <w:r>
              <w:rPr>
                <w:noProof/>
                <w:webHidden/>
              </w:rPr>
              <w:fldChar w:fldCharType="begin"/>
            </w:r>
            <w:r>
              <w:rPr>
                <w:noProof/>
                <w:webHidden/>
              </w:rPr>
              <w:instrText xml:space="preserve"> PAGEREF _Toc137003118 \h </w:instrText>
            </w:r>
            <w:r>
              <w:rPr>
                <w:noProof/>
                <w:webHidden/>
              </w:rPr>
            </w:r>
            <w:r>
              <w:rPr>
                <w:noProof/>
                <w:webHidden/>
              </w:rPr>
              <w:fldChar w:fldCharType="separate"/>
            </w:r>
            <w:r w:rsidR="009B1A36">
              <w:rPr>
                <w:noProof/>
                <w:webHidden/>
              </w:rPr>
              <w:t>22</w:t>
            </w:r>
            <w:r>
              <w:rPr>
                <w:noProof/>
                <w:webHidden/>
              </w:rPr>
              <w:fldChar w:fldCharType="end"/>
            </w:r>
          </w:hyperlink>
        </w:p>
        <w:p w14:paraId="49C90157" w14:textId="77777777" w:rsidR="00497067" w:rsidRDefault="00497067">
          <w:pPr>
            <w:pStyle w:val="TOC2"/>
            <w:tabs>
              <w:tab w:val="right" w:leader="dot" w:pos="9344"/>
            </w:tabs>
            <w:rPr>
              <w:rFonts w:asciiTheme="minorHAnsi" w:eastAsiaTheme="minorEastAsia" w:hAnsiTheme="minorHAnsi" w:cstheme="minorBidi"/>
              <w:noProof/>
              <w:sz w:val="22"/>
            </w:rPr>
          </w:pPr>
          <w:hyperlink w:anchor="_Toc137003119" w:history="1">
            <w:r w:rsidRPr="007F51D5">
              <w:rPr>
                <w:rStyle w:val="Hyperlink"/>
                <w:rFonts w:eastAsia="Times New Roman" w:cs="Times New Roman"/>
                <w:b/>
                <w:noProof/>
              </w:rPr>
              <w:t>2.2.</w:t>
            </w:r>
            <w:r w:rsidRPr="007F51D5">
              <w:rPr>
                <w:rStyle w:val="Hyperlink"/>
                <w:rFonts w:eastAsia="Times New Roman" w:cs="Times New Roman"/>
                <w:b/>
                <w:bCs/>
                <w:noProof/>
              </w:rPr>
              <w:t xml:space="preserve"> ĐẶC TẢ WEBSITE KINH DOANH ĐỒ ĂN NHANH</w:t>
            </w:r>
            <w:r>
              <w:rPr>
                <w:noProof/>
                <w:webHidden/>
              </w:rPr>
              <w:tab/>
            </w:r>
            <w:r>
              <w:rPr>
                <w:noProof/>
                <w:webHidden/>
              </w:rPr>
              <w:fldChar w:fldCharType="begin"/>
            </w:r>
            <w:r>
              <w:rPr>
                <w:noProof/>
                <w:webHidden/>
              </w:rPr>
              <w:instrText xml:space="preserve"> PAGEREF _Toc137003119 \h </w:instrText>
            </w:r>
            <w:r>
              <w:rPr>
                <w:noProof/>
                <w:webHidden/>
              </w:rPr>
            </w:r>
            <w:r>
              <w:rPr>
                <w:noProof/>
                <w:webHidden/>
              </w:rPr>
              <w:fldChar w:fldCharType="separate"/>
            </w:r>
            <w:r w:rsidR="009B1A36">
              <w:rPr>
                <w:noProof/>
                <w:webHidden/>
              </w:rPr>
              <w:t>22</w:t>
            </w:r>
            <w:r>
              <w:rPr>
                <w:noProof/>
                <w:webHidden/>
              </w:rPr>
              <w:fldChar w:fldCharType="end"/>
            </w:r>
          </w:hyperlink>
        </w:p>
        <w:p w14:paraId="3F454218" w14:textId="77777777" w:rsidR="00497067" w:rsidRDefault="00497067">
          <w:pPr>
            <w:pStyle w:val="TOC3"/>
            <w:tabs>
              <w:tab w:val="right" w:leader="dot" w:pos="9344"/>
            </w:tabs>
            <w:rPr>
              <w:rFonts w:asciiTheme="minorHAnsi" w:eastAsiaTheme="minorEastAsia" w:hAnsiTheme="minorHAnsi" w:cstheme="minorBidi"/>
              <w:noProof/>
              <w:sz w:val="22"/>
            </w:rPr>
          </w:pPr>
          <w:hyperlink w:anchor="_Toc137003120" w:history="1">
            <w:r w:rsidRPr="007F51D5">
              <w:rPr>
                <w:rStyle w:val="Hyperlink"/>
                <w:rFonts w:eastAsia="Times New Roman" w:cs="Times New Roman"/>
                <w:b/>
                <w:noProof/>
              </w:rPr>
              <w:t>2.2.1.</w:t>
            </w:r>
            <w:r w:rsidRPr="007F51D5">
              <w:rPr>
                <w:rStyle w:val="Hyperlink"/>
                <w:rFonts w:eastAsia="Times New Roman" w:cs="Times New Roman"/>
                <w:b/>
                <w:bCs/>
                <w:noProof/>
              </w:rPr>
              <w:t xml:space="preserve"> Khái quát về sản phẩm</w:t>
            </w:r>
            <w:r>
              <w:rPr>
                <w:noProof/>
                <w:webHidden/>
              </w:rPr>
              <w:tab/>
            </w:r>
            <w:r>
              <w:rPr>
                <w:noProof/>
                <w:webHidden/>
              </w:rPr>
              <w:fldChar w:fldCharType="begin"/>
            </w:r>
            <w:r>
              <w:rPr>
                <w:noProof/>
                <w:webHidden/>
              </w:rPr>
              <w:instrText xml:space="preserve"> PAGEREF _Toc137003120 \h </w:instrText>
            </w:r>
            <w:r>
              <w:rPr>
                <w:noProof/>
                <w:webHidden/>
              </w:rPr>
            </w:r>
            <w:r>
              <w:rPr>
                <w:noProof/>
                <w:webHidden/>
              </w:rPr>
              <w:fldChar w:fldCharType="separate"/>
            </w:r>
            <w:r w:rsidR="009B1A36">
              <w:rPr>
                <w:noProof/>
                <w:webHidden/>
              </w:rPr>
              <w:t>23</w:t>
            </w:r>
            <w:r>
              <w:rPr>
                <w:noProof/>
                <w:webHidden/>
              </w:rPr>
              <w:fldChar w:fldCharType="end"/>
            </w:r>
          </w:hyperlink>
        </w:p>
        <w:p w14:paraId="5F05643D" w14:textId="77777777" w:rsidR="00497067" w:rsidRDefault="00497067">
          <w:pPr>
            <w:pStyle w:val="TOC3"/>
            <w:tabs>
              <w:tab w:val="right" w:leader="dot" w:pos="9344"/>
            </w:tabs>
            <w:rPr>
              <w:rFonts w:asciiTheme="minorHAnsi" w:eastAsiaTheme="minorEastAsia" w:hAnsiTheme="minorHAnsi" w:cstheme="minorBidi"/>
              <w:noProof/>
              <w:sz w:val="22"/>
            </w:rPr>
          </w:pPr>
          <w:hyperlink w:anchor="_Toc137003121" w:history="1">
            <w:r w:rsidRPr="007F51D5">
              <w:rPr>
                <w:rStyle w:val="Hyperlink"/>
                <w:rFonts w:eastAsia="Times New Roman" w:cs="Times New Roman"/>
                <w:b/>
                <w:noProof/>
              </w:rPr>
              <w:t>2.2.2.</w:t>
            </w:r>
            <w:r w:rsidRPr="007F51D5">
              <w:rPr>
                <w:rStyle w:val="Hyperlink"/>
                <w:rFonts w:eastAsia="Times New Roman" w:cs="Times New Roman"/>
                <w:b/>
                <w:bCs/>
                <w:noProof/>
              </w:rPr>
              <w:t xml:space="preserve"> Yêu cầu đề tài</w:t>
            </w:r>
            <w:r>
              <w:rPr>
                <w:noProof/>
                <w:webHidden/>
              </w:rPr>
              <w:tab/>
            </w:r>
            <w:r>
              <w:rPr>
                <w:noProof/>
                <w:webHidden/>
              </w:rPr>
              <w:fldChar w:fldCharType="begin"/>
            </w:r>
            <w:r>
              <w:rPr>
                <w:noProof/>
                <w:webHidden/>
              </w:rPr>
              <w:instrText xml:space="preserve"> PAGEREF _Toc137003121 \h </w:instrText>
            </w:r>
            <w:r>
              <w:rPr>
                <w:noProof/>
                <w:webHidden/>
              </w:rPr>
            </w:r>
            <w:r>
              <w:rPr>
                <w:noProof/>
                <w:webHidden/>
              </w:rPr>
              <w:fldChar w:fldCharType="separate"/>
            </w:r>
            <w:r w:rsidR="009B1A36">
              <w:rPr>
                <w:noProof/>
                <w:webHidden/>
              </w:rPr>
              <w:t>23</w:t>
            </w:r>
            <w:r>
              <w:rPr>
                <w:noProof/>
                <w:webHidden/>
              </w:rPr>
              <w:fldChar w:fldCharType="end"/>
            </w:r>
          </w:hyperlink>
        </w:p>
        <w:p w14:paraId="6CE369F9" w14:textId="77777777" w:rsidR="00497067" w:rsidRDefault="00497067">
          <w:pPr>
            <w:pStyle w:val="TOC1"/>
            <w:rPr>
              <w:rFonts w:asciiTheme="minorHAnsi" w:eastAsiaTheme="minorEastAsia" w:hAnsiTheme="minorHAnsi" w:cstheme="minorBidi"/>
              <w:noProof/>
              <w:sz w:val="22"/>
            </w:rPr>
          </w:pPr>
          <w:hyperlink w:anchor="_Toc137003122" w:history="1">
            <w:r w:rsidRPr="007F51D5">
              <w:rPr>
                <w:rStyle w:val="Hyperlink"/>
                <w:noProof/>
              </w:rPr>
              <w:t>CHƯƠNG 3: MÔ HÌNH THIẾT KẾ</w:t>
            </w:r>
            <w:r>
              <w:rPr>
                <w:noProof/>
                <w:webHidden/>
              </w:rPr>
              <w:tab/>
            </w:r>
            <w:r>
              <w:rPr>
                <w:noProof/>
                <w:webHidden/>
              </w:rPr>
              <w:fldChar w:fldCharType="begin"/>
            </w:r>
            <w:r>
              <w:rPr>
                <w:noProof/>
                <w:webHidden/>
              </w:rPr>
              <w:instrText xml:space="preserve"> PAGEREF _Toc137003122 \h </w:instrText>
            </w:r>
            <w:r>
              <w:rPr>
                <w:noProof/>
                <w:webHidden/>
              </w:rPr>
            </w:r>
            <w:r>
              <w:rPr>
                <w:noProof/>
                <w:webHidden/>
              </w:rPr>
              <w:fldChar w:fldCharType="separate"/>
            </w:r>
            <w:r w:rsidR="009B1A36">
              <w:rPr>
                <w:noProof/>
                <w:webHidden/>
              </w:rPr>
              <w:t>24</w:t>
            </w:r>
            <w:r>
              <w:rPr>
                <w:noProof/>
                <w:webHidden/>
              </w:rPr>
              <w:fldChar w:fldCharType="end"/>
            </w:r>
          </w:hyperlink>
        </w:p>
        <w:p w14:paraId="6B657249" w14:textId="77777777" w:rsidR="00497067" w:rsidRDefault="00497067">
          <w:pPr>
            <w:pStyle w:val="TOC2"/>
            <w:tabs>
              <w:tab w:val="right" w:leader="dot" w:pos="9344"/>
            </w:tabs>
            <w:rPr>
              <w:rFonts w:asciiTheme="minorHAnsi" w:eastAsiaTheme="minorEastAsia" w:hAnsiTheme="minorHAnsi" w:cstheme="minorBidi"/>
              <w:noProof/>
              <w:sz w:val="22"/>
            </w:rPr>
          </w:pPr>
          <w:hyperlink w:anchor="_Toc137003123" w:history="1">
            <w:r w:rsidRPr="007F51D5">
              <w:rPr>
                <w:rStyle w:val="Hyperlink"/>
                <w:b/>
                <w:noProof/>
              </w:rPr>
              <w:t>3.1. LƯỢC ĐỒ USECASE</w:t>
            </w:r>
            <w:r>
              <w:rPr>
                <w:noProof/>
                <w:webHidden/>
              </w:rPr>
              <w:tab/>
            </w:r>
            <w:r>
              <w:rPr>
                <w:noProof/>
                <w:webHidden/>
              </w:rPr>
              <w:fldChar w:fldCharType="begin"/>
            </w:r>
            <w:r>
              <w:rPr>
                <w:noProof/>
                <w:webHidden/>
              </w:rPr>
              <w:instrText xml:space="preserve"> PAGEREF _Toc137003123 \h </w:instrText>
            </w:r>
            <w:r>
              <w:rPr>
                <w:noProof/>
                <w:webHidden/>
              </w:rPr>
            </w:r>
            <w:r>
              <w:rPr>
                <w:noProof/>
                <w:webHidden/>
              </w:rPr>
              <w:fldChar w:fldCharType="separate"/>
            </w:r>
            <w:r w:rsidR="009B1A36">
              <w:rPr>
                <w:noProof/>
                <w:webHidden/>
              </w:rPr>
              <w:t>24</w:t>
            </w:r>
            <w:r>
              <w:rPr>
                <w:noProof/>
                <w:webHidden/>
              </w:rPr>
              <w:fldChar w:fldCharType="end"/>
            </w:r>
          </w:hyperlink>
        </w:p>
        <w:p w14:paraId="2DDE4C0A" w14:textId="77777777" w:rsidR="00497067" w:rsidRDefault="00497067">
          <w:pPr>
            <w:pStyle w:val="TOC3"/>
            <w:tabs>
              <w:tab w:val="right" w:leader="dot" w:pos="9344"/>
            </w:tabs>
            <w:rPr>
              <w:rFonts w:asciiTheme="minorHAnsi" w:eastAsiaTheme="minorEastAsia" w:hAnsiTheme="minorHAnsi" w:cstheme="minorBidi"/>
              <w:noProof/>
              <w:sz w:val="22"/>
            </w:rPr>
          </w:pPr>
          <w:hyperlink w:anchor="_Toc137003124" w:history="1">
            <w:r w:rsidRPr="007F51D5">
              <w:rPr>
                <w:rStyle w:val="Hyperlink"/>
                <w:b/>
                <w:iCs/>
                <w:noProof/>
              </w:rPr>
              <w:t>3.1.1. Tác nhân</w:t>
            </w:r>
            <w:r>
              <w:rPr>
                <w:noProof/>
                <w:webHidden/>
              </w:rPr>
              <w:tab/>
            </w:r>
            <w:r>
              <w:rPr>
                <w:noProof/>
                <w:webHidden/>
              </w:rPr>
              <w:fldChar w:fldCharType="begin"/>
            </w:r>
            <w:r>
              <w:rPr>
                <w:noProof/>
                <w:webHidden/>
              </w:rPr>
              <w:instrText xml:space="preserve"> PAGEREF _Toc137003124 \h </w:instrText>
            </w:r>
            <w:r>
              <w:rPr>
                <w:noProof/>
                <w:webHidden/>
              </w:rPr>
            </w:r>
            <w:r>
              <w:rPr>
                <w:noProof/>
                <w:webHidden/>
              </w:rPr>
              <w:fldChar w:fldCharType="separate"/>
            </w:r>
            <w:r w:rsidR="009B1A36">
              <w:rPr>
                <w:noProof/>
                <w:webHidden/>
              </w:rPr>
              <w:t>24</w:t>
            </w:r>
            <w:r>
              <w:rPr>
                <w:noProof/>
                <w:webHidden/>
              </w:rPr>
              <w:fldChar w:fldCharType="end"/>
            </w:r>
          </w:hyperlink>
        </w:p>
        <w:p w14:paraId="4417D64D" w14:textId="77777777" w:rsidR="00497067" w:rsidRDefault="00497067">
          <w:pPr>
            <w:pStyle w:val="TOC3"/>
            <w:tabs>
              <w:tab w:val="right" w:leader="dot" w:pos="9344"/>
            </w:tabs>
            <w:rPr>
              <w:rFonts w:asciiTheme="minorHAnsi" w:eastAsiaTheme="minorEastAsia" w:hAnsiTheme="minorHAnsi" w:cstheme="minorBidi"/>
              <w:noProof/>
              <w:sz w:val="22"/>
            </w:rPr>
          </w:pPr>
          <w:hyperlink w:anchor="_Toc137003125" w:history="1">
            <w:r w:rsidRPr="007F51D5">
              <w:rPr>
                <w:rStyle w:val="Hyperlink"/>
                <w:b/>
                <w:iCs/>
                <w:noProof/>
              </w:rPr>
              <w:t>3.1.2. Nghiệp vụ</w:t>
            </w:r>
            <w:r>
              <w:rPr>
                <w:noProof/>
                <w:webHidden/>
              </w:rPr>
              <w:tab/>
            </w:r>
            <w:r>
              <w:rPr>
                <w:noProof/>
                <w:webHidden/>
              </w:rPr>
              <w:fldChar w:fldCharType="begin"/>
            </w:r>
            <w:r>
              <w:rPr>
                <w:noProof/>
                <w:webHidden/>
              </w:rPr>
              <w:instrText xml:space="preserve"> PAGEREF _Toc137003125 \h </w:instrText>
            </w:r>
            <w:r>
              <w:rPr>
                <w:noProof/>
                <w:webHidden/>
              </w:rPr>
            </w:r>
            <w:r>
              <w:rPr>
                <w:noProof/>
                <w:webHidden/>
              </w:rPr>
              <w:fldChar w:fldCharType="separate"/>
            </w:r>
            <w:r w:rsidR="009B1A36">
              <w:rPr>
                <w:noProof/>
                <w:webHidden/>
              </w:rPr>
              <w:t>24</w:t>
            </w:r>
            <w:r>
              <w:rPr>
                <w:noProof/>
                <w:webHidden/>
              </w:rPr>
              <w:fldChar w:fldCharType="end"/>
            </w:r>
          </w:hyperlink>
        </w:p>
        <w:p w14:paraId="61852A6D" w14:textId="77777777" w:rsidR="00497067" w:rsidRDefault="00497067">
          <w:pPr>
            <w:pStyle w:val="TOC2"/>
            <w:tabs>
              <w:tab w:val="right" w:leader="dot" w:pos="9344"/>
            </w:tabs>
            <w:rPr>
              <w:rFonts w:asciiTheme="minorHAnsi" w:eastAsiaTheme="minorEastAsia" w:hAnsiTheme="minorHAnsi" w:cstheme="minorBidi"/>
              <w:noProof/>
              <w:sz w:val="22"/>
            </w:rPr>
          </w:pPr>
          <w:hyperlink w:anchor="_Toc137003126" w:history="1">
            <w:r w:rsidRPr="007F51D5">
              <w:rPr>
                <w:rStyle w:val="Hyperlink"/>
                <w:b/>
                <w:noProof/>
              </w:rPr>
              <w:t>3.2. LƯỢC ĐỒ SEQUENCE</w:t>
            </w:r>
            <w:r>
              <w:rPr>
                <w:noProof/>
                <w:webHidden/>
              </w:rPr>
              <w:tab/>
            </w:r>
            <w:r>
              <w:rPr>
                <w:noProof/>
                <w:webHidden/>
              </w:rPr>
              <w:fldChar w:fldCharType="begin"/>
            </w:r>
            <w:r>
              <w:rPr>
                <w:noProof/>
                <w:webHidden/>
              </w:rPr>
              <w:instrText xml:space="preserve"> PAGEREF _Toc137003126 \h </w:instrText>
            </w:r>
            <w:r>
              <w:rPr>
                <w:noProof/>
                <w:webHidden/>
              </w:rPr>
            </w:r>
            <w:r>
              <w:rPr>
                <w:noProof/>
                <w:webHidden/>
              </w:rPr>
              <w:fldChar w:fldCharType="separate"/>
            </w:r>
            <w:r w:rsidR="009B1A36">
              <w:rPr>
                <w:noProof/>
                <w:webHidden/>
              </w:rPr>
              <w:t>31</w:t>
            </w:r>
            <w:r>
              <w:rPr>
                <w:noProof/>
                <w:webHidden/>
              </w:rPr>
              <w:fldChar w:fldCharType="end"/>
            </w:r>
          </w:hyperlink>
        </w:p>
        <w:p w14:paraId="4CB98B5D" w14:textId="77777777" w:rsidR="00497067" w:rsidRDefault="00497067">
          <w:pPr>
            <w:pStyle w:val="TOC3"/>
            <w:tabs>
              <w:tab w:val="right" w:leader="dot" w:pos="9344"/>
            </w:tabs>
            <w:rPr>
              <w:rFonts w:asciiTheme="minorHAnsi" w:eastAsiaTheme="minorEastAsia" w:hAnsiTheme="minorHAnsi" w:cstheme="minorBidi"/>
              <w:noProof/>
              <w:sz w:val="22"/>
            </w:rPr>
          </w:pPr>
          <w:hyperlink w:anchor="_Toc137003127" w:history="1">
            <w:r w:rsidRPr="007F51D5">
              <w:rPr>
                <w:rStyle w:val="Hyperlink"/>
                <w:b/>
                <w:noProof/>
              </w:rPr>
              <w:t>3.2.1.</w:t>
            </w:r>
            <w:r w:rsidRPr="007F51D5">
              <w:rPr>
                <w:rStyle w:val="Hyperlink"/>
                <w:b/>
                <w:bCs/>
                <w:noProof/>
              </w:rPr>
              <w:t xml:space="preserve"> Authenticate</w:t>
            </w:r>
            <w:r>
              <w:rPr>
                <w:noProof/>
                <w:webHidden/>
              </w:rPr>
              <w:tab/>
            </w:r>
            <w:r>
              <w:rPr>
                <w:noProof/>
                <w:webHidden/>
              </w:rPr>
              <w:fldChar w:fldCharType="begin"/>
            </w:r>
            <w:r>
              <w:rPr>
                <w:noProof/>
                <w:webHidden/>
              </w:rPr>
              <w:instrText xml:space="preserve"> PAGEREF _Toc137003127 \h </w:instrText>
            </w:r>
            <w:r>
              <w:rPr>
                <w:noProof/>
                <w:webHidden/>
              </w:rPr>
            </w:r>
            <w:r>
              <w:rPr>
                <w:noProof/>
                <w:webHidden/>
              </w:rPr>
              <w:fldChar w:fldCharType="separate"/>
            </w:r>
            <w:r w:rsidR="009B1A36">
              <w:rPr>
                <w:noProof/>
                <w:webHidden/>
              </w:rPr>
              <w:t>31</w:t>
            </w:r>
            <w:r>
              <w:rPr>
                <w:noProof/>
                <w:webHidden/>
              </w:rPr>
              <w:fldChar w:fldCharType="end"/>
            </w:r>
          </w:hyperlink>
        </w:p>
        <w:p w14:paraId="05243A9E" w14:textId="77777777" w:rsidR="00497067" w:rsidRDefault="00497067">
          <w:pPr>
            <w:pStyle w:val="TOC3"/>
            <w:tabs>
              <w:tab w:val="right" w:leader="dot" w:pos="9344"/>
            </w:tabs>
            <w:rPr>
              <w:rFonts w:asciiTheme="minorHAnsi" w:eastAsiaTheme="minorEastAsia" w:hAnsiTheme="minorHAnsi" w:cstheme="minorBidi"/>
              <w:noProof/>
              <w:sz w:val="22"/>
            </w:rPr>
          </w:pPr>
          <w:hyperlink w:anchor="_Toc137003128" w:history="1">
            <w:r w:rsidRPr="007F51D5">
              <w:rPr>
                <w:rStyle w:val="Hyperlink"/>
                <w:b/>
                <w:noProof/>
              </w:rPr>
              <w:t>3.2.2.</w:t>
            </w:r>
            <w:r w:rsidRPr="007F51D5">
              <w:rPr>
                <w:rStyle w:val="Hyperlink"/>
                <w:b/>
                <w:bCs/>
                <w:noProof/>
              </w:rPr>
              <w:t xml:space="preserve"> Order</w:t>
            </w:r>
            <w:r>
              <w:rPr>
                <w:noProof/>
                <w:webHidden/>
              </w:rPr>
              <w:tab/>
            </w:r>
            <w:r>
              <w:rPr>
                <w:noProof/>
                <w:webHidden/>
              </w:rPr>
              <w:fldChar w:fldCharType="begin"/>
            </w:r>
            <w:r>
              <w:rPr>
                <w:noProof/>
                <w:webHidden/>
              </w:rPr>
              <w:instrText xml:space="preserve"> PAGEREF _Toc137003128 \h </w:instrText>
            </w:r>
            <w:r>
              <w:rPr>
                <w:noProof/>
                <w:webHidden/>
              </w:rPr>
            </w:r>
            <w:r>
              <w:rPr>
                <w:noProof/>
                <w:webHidden/>
              </w:rPr>
              <w:fldChar w:fldCharType="separate"/>
            </w:r>
            <w:r w:rsidR="009B1A36">
              <w:rPr>
                <w:noProof/>
                <w:webHidden/>
              </w:rPr>
              <w:t>33</w:t>
            </w:r>
            <w:r>
              <w:rPr>
                <w:noProof/>
                <w:webHidden/>
              </w:rPr>
              <w:fldChar w:fldCharType="end"/>
            </w:r>
          </w:hyperlink>
        </w:p>
        <w:p w14:paraId="59E96BFB" w14:textId="77777777" w:rsidR="00497067" w:rsidRDefault="00497067">
          <w:pPr>
            <w:pStyle w:val="TOC3"/>
            <w:tabs>
              <w:tab w:val="right" w:leader="dot" w:pos="9344"/>
            </w:tabs>
            <w:rPr>
              <w:rFonts w:asciiTheme="minorHAnsi" w:eastAsiaTheme="minorEastAsia" w:hAnsiTheme="minorHAnsi" w:cstheme="minorBidi"/>
              <w:noProof/>
              <w:sz w:val="22"/>
            </w:rPr>
          </w:pPr>
          <w:hyperlink w:anchor="_Toc137003129" w:history="1">
            <w:r w:rsidRPr="007F51D5">
              <w:rPr>
                <w:rStyle w:val="Hyperlink"/>
                <w:b/>
                <w:noProof/>
              </w:rPr>
              <w:t>3.2.3.</w:t>
            </w:r>
            <w:r w:rsidRPr="007F51D5">
              <w:rPr>
                <w:rStyle w:val="Hyperlink"/>
                <w:b/>
                <w:bCs/>
                <w:noProof/>
              </w:rPr>
              <w:t xml:space="preserve"> Product</w:t>
            </w:r>
            <w:r>
              <w:rPr>
                <w:noProof/>
                <w:webHidden/>
              </w:rPr>
              <w:tab/>
            </w:r>
            <w:r>
              <w:rPr>
                <w:noProof/>
                <w:webHidden/>
              </w:rPr>
              <w:fldChar w:fldCharType="begin"/>
            </w:r>
            <w:r>
              <w:rPr>
                <w:noProof/>
                <w:webHidden/>
              </w:rPr>
              <w:instrText xml:space="preserve"> PAGEREF _Toc137003129 \h </w:instrText>
            </w:r>
            <w:r>
              <w:rPr>
                <w:noProof/>
                <w:webHidden/>
              </w:rPr>
            </w:r>
            <w:r>
              <w:rPr>
                <w:noProof/>
                <w:webHidden/>
              </w:rPr>
              <w:fldChar w:fldCharType="separate"/>
            </w:r>
            <w:r w:rsidR="009B1A36">
              <w:rPr>
                <w:noProof/>
                <w:webHidden/>
              </w:rPr>
              <w:t>35</w:t>
            </w:r>
            <w:r>
              <w:rPr>
                <w:noProof/>
                <w:webHidden/>
              </w:rPr>
              <w:fldChar w:fldCharType="end"/>
            </w:r>
          </w:hyperlink>
        </w:p>
        <w:p w14:paraId="6AE058F1" w14:textId="77777777" w:rsidR="00497067" w:rsidRDefault="00497067">
          <w:pPr>
            <w:pStyle w:val="TOC3"/>
            <w:tabs>
              <w:tab w:val="right" w:leader="dot" w:pos="9344"/>
            </w:tabs>
            <w:rPr>
              <w:rFonts w:asciiTheme="minorHAnsi" w:eastAsiaTheme="minorEastAsia" w:hAnsiTheme="minorHAnsi" w:cstheme="minorBidi"/>
              <w:noProof/>
              <w:sz w:val="22"/>
            </w:rPr>
          </w:pPr>
          <w:hyperlink w:anchor="_Toc137003130" w:history="1">
            <w:r w:rsidRPr="007F51D5">
              <w:rPr>
                <w:rStyle w:val="Hyperlink"/>
                <w:b/>
                <w:noProof/>
              </w:rPr>
              <w:t>3.2.4.</w:t>
            </w:r>
            <w:r w:rsidRPr="007F51D5">
              <w:rPr>
                <w:rStyle w:val="Hyperlink"/>
                <w:b/>
                <w:bCs/>
                <w:noProof/>
              </w:rPr>
              <w:t xml:space="preserve"> User</w:t>
            </w:r>
            <w:r>
              <w:rPr>
                <w:noProof/>
                <w:webHidden/>
              </w:rPr>
              <w:tab/>
            </w:r>
            <w:r>
              <w:rPr>
                <w:noProof/>
                <w:webHidden/>
              </w:rPr>
              <w:fldChar w:fldCharType="begin"/>
            </w:r>
            <w:r>
              <w:rPr>
                <w:noProof/>
                <w:webHidden/>
              </w:rPr>
              <w:instrText xml:space="preserve"> PAGEREF _Toc137003130 \h </w:instrText>
            </w:r>
            <w:r>
              <w:rPr>
                <w:noProof/>
                <w:webHidden/>
              </w:rPr>
            </w:r>
            <w:r>
              <w:rPr>
                <w:noProof/>
                <w:webHidden/>
              </w:rPr>
              <w:fldChar w:fldCharType="separate"/>
            </w:r>
            <w:r w:rsidR="009B1A36">
              <w:rPr>
                <w:noProof/>
                <w:webHidden/>
              </w:rPr>
              <w:t>37</w:t>
            </w:r>
            <w:r>
              <w:rPr>
                <w:noProof/>
                <w:webHidden/>
              </w:rPr>
              <w:fldChar w:fldCharType="end"/>
            </w:r>
          </w:hyperlink>
        </w:p>
        <w:p w14:paraId="3BC110CF" w14:textId="77777777" w:rsidR="00497067" w:rsidRDefault="00497067">
          <w:pPr>
            <w:pStyle w:val="TOC2"/>
            <w:tabs>
              <w:tab w:val="right" w:leader="dot" w:pos="9344"/>
            </w:tabs>
            <w:rPr>
              <w:rFonts w:asciiTheme="minorHAnsi" w:eastAsiaTheme="minorEastAsia" w:hAnsiTheme="minorHAnsi" w:cstheme="minorBidi"/>
              <w:noProof/>
              <w:sz w:val="22"/>
            </w:rPr>
          </w:pPr>
          <w:hyperlink w:anchor="_Toc137003131" w:history="1">
            <w:r w:rsidRPr="007F51D5">
              <w:rPr>
                <w:rStyle w:val="Hyperlink"/>
                <w:b/>
                <w:noProof/>
              </w:rPr>
              <w:t>3.3. MÔ HÌNH THIẾT KẾ CƠ SỞ DỮ LIỆU</w:t>
            </w:r>
            <w:r>
              <w:rPr>
                <w:noProof/>
                <w:webHidden/>
              </w:rPr>
              <w:tab/>
            </w:r>
            <w:r>
              <w:rPr>
                <w:noProof/>
                <w:webHidden/>
              </w:rPr>
              <w:fldChar w:fldCharType="begin"/>
            </w:r>
            <w:r>
              <w:rPr>
                <w:noProof/>
                <w:webHidden/>
              </w:rPr>
              <w:instrText xml:space="preserve"> PAGEREF _Toc137003131 \h </w:instrText>
            </w:r>
            <w:r>
              <w:rPr>
                <w:noProof/>
                <w:webHidden/>
              </w:rPr>
            </w:r>
            <w:r>
              <w:rPr>
                <w:noProof/>
                <w:webHidden/>
              </w:rPr>
              <w:fldChar w:fldCharType="separate"/>
            </w:r>
            <w:r w:rsidR="009B1A36">
              <w:rPr>
                <w:noProof/>
                <w:webHidden/>
              </w:rPr>
              <w:t>40</w:t>
            </w:r>
            <w:r>
              <w:rPr>
                <w:noProof/>
                <w:webHidden/>
              </w:rPr>
              <w:fldChar w:fldCharType="end"/>
            </w:r>
          </w:hyperlink>
        </w:p>
        <w:p w14:paraId="78AEA764" w14:textId="77777777" w:rsidR="00497067" w:rsidRDefault="00497067">
          <w:pPr>
            <w:pStyle w:val="TOC3"/>
            <w:tabs>
              <w:tab w:val="right" w:leader="dot" w:pos="9344"/>
            </w:tabs>
            <w:rPr>
              <w:rFonts w:asciiTheme="minorHAnsi" w:eastAsiaTheme="minorEastAsia" w:hAnsiTheme="minorHAnsi" w:cstheme="minorBidi"/>
              <w:noProof/>
              <w:sz w:val="22"/>
            </w:rPr>
          </w:pPr>
          <w:hyperlink w:anchor="_Toc137003132" w:history="1">
            <w:r w:rsidRPr="007F51D5">
              <w:rPr>
                <w:rStyle w:val="Hyperlink"/>
                <w:b/>
                <w:noProof/>
              </w:rPr>
              <w:t>3.3.1.</w:t>
            </w:r>
            <w:r w:rsidRPr="007F51D5">
              <w:rPr>
                <w:rStyle w:val="Hyperlink"/>
                <w:b/>
                <w:bCs/>
                <w:noProof/>
              </w:rPr>
              <w:t xml:space="preserve"> Mô hình</w:t>
            </w:r>
            <w:r>
              <w:rPr>
                <w:noProof/>
                <w:webHidden/>
              </w:rPr>
              <w:tab/>
            </w:r>
            <w:r>
              <w:rPr>
                <w:noProof/>
                <w:webHidden/>
              </w:rPr>
              <w:fldChar w:fldCharType="begin"/>
            </w:r>
            <w:r>
              <w:rPr>
                <w:noProof/>
                <w:webHidden/>
              </w:rPr>
              <w:instrText xml:space="preserve"> PAGEREF _Toc137003132 \h </w:instrText>
            </w:r>
            <w:r>
              <w:rPr>
                <w:noProof/>
                <w:webHidden/>
              </w:rPr>
            </w:r>
            <w:r>
              <w:rPr>
                <w:noProof/>
                <w:webHidden/>
              </w:rPr>
              <w:fldChar w:fldCharType="separate"/>
            </w:r>
            <w:r w:rsidR="009B1A36">
              <w:rPr>
                <w:noProof/>
                <w:webHidden/>
              </w:rPr>
              <w:t>40</w:t>
            </w:r>
            <w:r>
              <w:rPr>
                <w:noProof/>
                <w:webHidden/>
              </w:rPr>
              <w:fldChar w:fldCharType="end"/>
            </w:r>
          </w:hyperlink>
        </w:p>
        <w:p w14:paraId="5F58B17F" w14:textId="77777777" w:rsidR="00497067" w:rsidRDefault="00497067">
          <w:pPr>
            <w:pStyle w:val="TOC3"/>
            <w:tabs>
              <w:tab w:val="right" w:leader="dot" w:pos="9344"/>
            </w:tabs>
            <w:rPr>
              <w:rFonts w:asciiTheme="minorHAnsi" w:eastAsiaTheme="minorEastAsia" w:hAnsiTheme="minorHAnsi" w:cstheme="minorBidi"/>
              <w:noProof/>
              <w:sz w:val="22"/>
            </w:rPr>
          </w:pPr>
          <w:hyperlink w:anchor="_Toc137003133" w:history="1">
            <w:r w:rsidRPr="007F51D5">
              <w:rPr>
                <w:rStyle w:val="Hyperlink"/>
                <w:b/>
                <w:noProof/>
              </w:rPr>
              <w:t>3.3.2.</w:t>
            </w:r>
            <w:r w:rsidRPr="007F51D5">
              <w:rPr>
                <w:rStyle w:val="Hyperlink"/>
                <w:b/>
                <w:bCs/>
                <w:noProof/>
              </w:rPr>
              <w:t xml:space="preserve"> Mô tả</w:t>
            </w:r>
            <w:r>
              <w:rPr>
                <w:noProof/>
                <w:webHidden/>
              </w:rPr>
              <w:tab/>
            </w:r>
            <w:r>
              <w:rPr>
                <w:noProof/>
                <w:webHidden/>
              </w:rPr>
              <w:fldChar w:fldCharType="begin"/>
            </w:r>
            <w:r>
              <w:rPr>
                <w:noProof/>
                <w:webHidden/>
              </w:rPr>
              <w:instrText xml:space="preserve"> PAGEREF _Toc137003133 \h </w:instrText>
            </w:r>
            <w:r>
              <w:rPr>
                <w:noProof/>
                <w:webHidden/>
              </w:rPr>
            </w:r>
            <w:r>
              <w:rPr>
                <w:noProof/>
                <w:webHidden/>
              </w:rPr>
              <w:fldChar w:fldCharType="separate"/>
            </w:r>
            <w:r w:rsidR="009B1A36">
              <w:rPr>
                <w:noProof/>
                <w:webHidden/>
              </w:rPr>
              <w:t>40</w:t>
            </w:r>
            <w:r>
              <w:rPr>
                <w:noProof/>
                <w:webHidden/>
              </w:rPr>
              <w:fldChar w:fldCharType="end"/>
            </w:r>
          </w:hyperlink>
        </w:p>
        <w:p w14:paraId="689E2CE0" w14:textId="77777777" w:rsidR="00497067" w:rsidRDefault="00497067">
          <w:pPr>
            <w:pStyle w:val="TOC3"/>
            <w:tabs>
              <w:tab w:val="right" w:leader="dot" w:pos="9344"/>
            </w:tabs>
            <w:rPr>
              <w:rFonts w:asciiTheme="minorHAnsi" w:eastAsiaTheme="minorEastAsia" w:hAnsiTheme="minorHAnsi" w:cstheme="minorBidi"/>
              <w:noProof/>
              <w:sz w:val="22"/>
            </w:rPr>
          </w:pPr>
          <w:hyperlink w:anchor="_Toc137003134" w:history="1">
            <w:r w:rsidRPr="007F51D5">
              <w:rPr>
                <w:rStyle w:val="Hyperlink"/>
                <w:b/>
                <w:bCs/>
                <w:i/>
                <w:iCs/>
                <w:noProof/>
              </w:rPr>
              <w:t>3.3.2.1. COLLECTION USER</w:t>
            </w:r>
            <w:r>
              <w:rPr>
                <w:noProof/>
                <w:webHidden/>
              </w:rPr>
              <w:tab/>
            </w:r>
            <w:r>
              <w:rPr>
                <w:noProof/>
                <w:webHidden/>
              </w:rPr>
              <w:fldChar w:fldCharType="begin"/>
            </w:r>
            <w:r>
              <w:rPr>
                <w:noProof/>
                <w:webHidden/>
              </w:rPr>
              <w:instrText xml:space="preserve"> PAGEREF _Toc137003134 \h </w:instrText>
            </w:r>
            <w:r>
              <w:rPr>
                <w:noProof/>
                <w:webHidden/>
              </w:rPr>
            </w:r>
            <w:r>
              <w:rPr>
                <w:noProof/>
                <w:webHidden/>
              </w:rPr>
              <w:fldChar w:fldCharType="separate"/>
            </w:r>
            <w:r w:rsidR="009B1A36">
              <w:rPr>
                <w:noProof/>
                <w:webHidden/>
              </w:rPr>
              <w:t>40</w:t>
            </w:r>
            <w:r>
              <w:rPr>
                <w:noProof/>
                <w:webHidden/>
              </w:rPr>
              <w:fldChar w:fldCharType="end"/>
            </w:r>
          </w:hyperlink>
        </w:p>
        <w:p w14:paraId="172C821E" w14:textId="77777777" w:rsidR="00497067" w:rsidRDefault="00497067">
          <w:pPr>
            <w:pStyle w:val="TOC3"/>
            <w:tabs>
              <w:tab w:val="right" w:leader="dot" w:pos="9344"/>
            </w:tabs>
            <w:rPr>
              <w:rFonts w:asciiTheme="minorHAnsi" w:eastAsiaTheme="minorEastAsia" w:hAnsiTheme="minorHAnsi" w:cstheme="minorBidi"/>
              <w:noProof/>
              <w:sz w:val="22"/>
            </w:rPr>
          </w:pPr>
          <w:hyperlink w:anchor="_Toc137003135" w:history="1">
            <w:r w:rsidRPr="007F51D5">
              <w:rPr>
                <w:rStyle w:val="Hyperlink"/>
                <w:b/>
                <w:bCs/>
                <w:i/>
                <w:iCs/>
                <w:noProof/>
              </w:rPr>
              <w:t>3.3.2.2. COLLECTION PRODUCT</w:t>
            </w:r>
            <w:r>
              <w:rPr>
                <w:noProof/>
                <w:webHidden/>
              </w:rPr>
              <w:tab/>
            </w:r>
            <w:r>
              <w:rPr>
                <w:noProof/>
                <w:webHidden/>
              </w:rPr>
              <w:fldChar w:fldCharType="begin"/>
            </w:r>
            <w:r>
              <w:rPr>
                <w:noProof/>
                <w:webHidden/>
              </w:rPr>
              <w:instrText xml:space="preserve"> PAGEREF _Toc137003135 \h </w:instrText>
            </w:r>
            <w:r>
              <w:rPr>
                <w:noProof/>
                <w:webHidden/>
              </w:rPr>
            </w:r>
            <w:r>
              <w:rPr>
                <w:noProof/>
                <w:webHidden/>
              </w:rPr>
              <w:fldChar w:fldCharType="separate"/>
            </w:r>
            <w:r w:rsidR="009B1A36">
              <w:rPr>
                <w:noProof/>
                <w:webHidden/>
              </w:rPr>
              <w:t>41</w:t>
            </w:r>
            <w:r>
              <w:rPr>
                <w:noProof/>
                <w:webHidden/>
              </w:rPr>
              <w:fldChar w:fldCharType="end"/>
            </w:r>
          </w:hyperlink>
        </w:p>
        <w:p w14:paraId="21886C3A" w14:textId="77777777" w:rsidR="00497067" w:rsidRDefault="00497067">
          <w:pPr>
            <w:pStyle w:val="TOC3"/>
            <w:tabs>
              <w:tab w:val="right" w:leader="dot" w:pos="9344"/>
            </w:tabs>
            <w:rPr>
              <w:rFonts w:asciiTheme="minorHAnsi" w:eastAsiaTheme="minorEastAsia" w:hAnsiTheme="minorHAnsi" w:cstheme="minorBidi"/>
              <w:noProof/>
              <w:sz w:val="22"/>
            </w:rPr>
          </w:pPr>
          <w:hyperlink w:anchor="_Toc137003136" w:history="1">
            <w:r w:rsidRPr="007F51D5">
              <w:rPr>
                <w:rStyle w:val="Hyperlink"/>
                <w:b/>
                <w:bCs/>
                <w:i/>
                <w:iCs/>
                <w:noProof/>
              </w:rPr>
              <w:t>3.3.2.3. COLLECTION ORDER</w:t>
            </w:r>
            <w:r>
              <w:rPr>
                <w:noProof/>
                <w:webHidden/>
              </w:rPr>
              <w:tab/>
            </w:r>
            <w:r>
              <w:rPr>
                <w:noProof/>
                <w:webHidden/>
              </w:rPr>
              <w:fldChar w:fldCharType="begin"/>
            </w:r>
            <w:r>
              <w:rPr>
                <w:noProof/>
                <w:webHidden/>
              </w:rPr>
              <w:instrText xml:space="preserve"> PAGEREF _Toc137003136 \h </w:instrText>
            </w:r>
            <w:r>
              <w:rPr>
                <w:noProof/>
                <w:webHidden/>
              </w:rPr>
            </w:r>
            <w:r>
              <w:rPr>
                <w:noProof/>
                <w:webHidden/>
              </w:rPr>
              <w:fldChar w:fldCharType="separate"/>
            </w:r>
            <w:r w:rsidR="009B1A36">
              <w:rPr>
                <w:noProof/>
                <w:webHidden/>
              </w:rPr>
              <w:t>41</w:t>
            </w:r>
            <w:r>
              <w:rPr>
                <w:noProof/>
                <w:webHidden/>
              </w:rPr>
              <w:fldChar w:fldCharType="end"/>
            </w:r>
          </w:hyperlink>
        </w:p>
        <w:p w14:paraId="09ACB0CF" w14:textId="77777777" w:rsidR="00497067" w:rsidRDefault="00497067">
          <w:pPr>
            <w:pStyle w:val="TOC3"/>
            <w:tabs>
              <w:tab w:val="right" w:leader="dot" w:pos="9344"/>
            </w:tabs>
            <w:rPr>
              <w:rFonts w:asciiTheme="minorHAnsi" w:eastAsiaTheme="minorEastAsia" w:hAnsiTheme="minorHAnsi" w:cstheme="minorBidi"/>
              <w:noProof/>
              <w:sz w:val="22"/>
            </w:rPr>
          </w:pPr>
          <w:hyperlink w:anchor="_Toc137003137" w:history="1">
            <w:r w:rsidRPr="007F51D5">
              <w:rPr>
                <w:rStyle w:val="Hyperlink"/>
                <w:b/>
                <w:bCs/>
                <w:i/>
                <w:iCs/>
                <w:noProof/>
              </w:rPr>
              <w:t>3.3.2.4. COLLECTION VOUCHER</w:t>
            </w:r>
            <w:r>
              <w:rPr>
                <w:noProof/>
                <w:webHidden/>
              </w:rPr>
              <w:tab/>
            </w:r>
            <w:r>
              <w:rPr>
                <w:noProof/>
                <w:webHidden/>
              </w:rPr>
              <w:fldChar w:fldCharType="begin"/>
            </w:r>
            <w:r>
              <w:rPr>
                <w:noProof/>
                <w:webHidden/>
              </w:rPr>
              <w:instrText xml:space="preserve"> PAGEREF _Toc137003137 \h </w:instrText>
            </w:r>
            <w:r>
              <w:rPr>
                <w:noProof/>
                <w:webHidden/>
              </w:rPr>
            </w:r>
            <w:r>
              <w:rPr>
                <w:noProof/>
                <w:webHidden/>
              </w:rPr>
              <w:fldChar w:fldCharType="separate"/>
            </w:r>
            <w:r w:rsidR="009B1A36">
              <w:rPr>
                <w:noProof/>
                <w:webHidden/>
              </w:rPr>
              <w:t>42</w:t>
            </w:r>
            <w:r>
              <w:rPr>
                <w:noProof/>
                <w:webHidden/>
              </w:rPr>
              <w:fldChar w:fldCharType="end"/>
            </w:r>
          </w:hyperlink>
        </w:p>
        <w:p w14:paraId="4107B078" w14:textId="77777777" w:rsidR="00497067" w:rsidRDefault="00497067">
          <w:pPr>
            <w:pStyle w:val="TOC3"/>
            <w:tabs>
              <w:tab w:val="right" w:leader="dot" w:pos="9344"/>
            </w:tabs>
            <w:rPr>
              <w:rFonts w:asciiTheme="minorHAnsi" w:eastAsiaTheme="minorEastAsia" w:hAnsiTheme="minorHAnsi" w:cstheme="minorBidi"/>
              <w:noProof/>
              <w:sz w:val="22"/>
            </w:rPr>
          </w:pPr>
          <w:hyperlink w:anchor="_Toc137003138" w:history="1">
            <w:r w:rsidRPr="007F51D5">
              <w:rPr>
                <w:rStyle w:val="Hyperlink"/>
                <w:b/>
                <w:bCs/>
                <w:i/>
                <w:iCs/>
                <w:noProof/>
              </w:rPr>
              <w:t>3.1.1.1.</w:t>
            </w:r>
            <w:r w:rsidRPr="007F51D5">
              <w:rPr>
                <w:rStyle w:val="Hyperlink"/>
                <w:b/>
                <w:bCs/>
                <w:i/>
                <w:iCs/>
                <w:noProof/>
                <w:lang w:val="vi-VN"/>
              </w:rPr>
              <w:t xml:space="preserve"> COLLECTION </w:t>
            </w:r>
            <w:r w:rsidRPr="007F51D5">
              <w:rPr>
                <w:rStyle w:val="Hyperlink"/>
                <w:b/>
                <w:bCs/>
                <w:i/>
                <w:iCs/>
                <w:noProof/>
              </w:rPr>
              <w:t>CATEGORY</w:t>
            </w:r>
            <w:r>
              <w:rPr>
                <w:noProof/>
                <w:webHidden/>
              </w:rPr>
              <w:tab/>
            </w:r>
            <w:r>
              <w:rPr>
                <w:noProof/>
                <w:webHidden/>
              </w:rPr>
              <w:fldChar w:fldCharType="begin"/>
            </w:r>
            <w:r>
              <w:rPr>
                <w:noProof/>
                <w:webHidden/>
              </w:rPr>
              <w:instrText xml:space="preserve"> PAGEREF _Toc137003138 \h </w:instrText>
            </w:r>
            <w:r>
              <w:rPr>
                <w:noProof/>
                <w:webHidden/>
              </w:rPr>
            </w:r>
            <w:r>
              <w:rPr>
                <w:noProof/>
                <w:webHidden/>
              </w:rPr>
              <w:fldChar w:fldCharType="separate"/>
            </w:r>
            <w:r w:rsidR="009B1A36">
              <w:rPr>
                <w:noProof/>
                <w:webHidden/>
              </w:rPr>
              <w:t>43</w:t>
            </w:r>
            <w:r>
              <w:rPr>
                <w:noProof/>
                <w:webHidden/>
              </w:rPr>
              <w:fldChar w:fldCharType="end"/>
            </w:r>
          </w:hyperlink>
        </w:p>
        <w:p w14:paraId="5F09B911" w14:textId="77777777" w:rsidR="00497067" w:rsidRDefault="00497067">
          <w:pPr>
            <w:pStyle w:val="TOC2"/>
            <w:tabs>
              <w:tab w:val="right" w:leader="dot" w:pos="9344"/>
            </w:tabs>
            <w:rPr>
              <w:rFonts w:asciiTheme="minorHAnsi" w:eastAsiaTheme="minorEastAsia" w:hAnsiTheme="minorHAnsi" w:cstheme="minorBidi"/>
              <w:noProof/>
              <w:sz w:val="22"/>
            </w:rPr>
          </w:pPr>
          <w:hyperlink w:anchor="_Toc137003139" w:history="1">
            <w:r w:rsidRPr="007F51D5">
              <w:rPr>
                <w:rStyle w:val="Hyperlink"/>
                <w:rFonts w:cs="Times New Roman"/>
                <w:b/>
                <w:noProof/>
              </w:rPr>
              <w:t>3.4 SƠ ĐỒ LỚP</w:t>
            </w:r>
            <w:r>
              <w:rPr>
                <w:noProof/>
                <w:webHidden/>
              </w:rPr>
              <w:tab/>
            </w:r>
            <w:r>
              <w:rPr>
                <w:noProof/>
                <w:webHidden/>
              </w:rPr>
              <w:fldChar w:fldCharType="begin"/>
            </w:r>
            <w:r>
              <w:rPr>
                <w:noProof/>
                <w:webHidden/>
              </w:rPr>
              <w:instrText xml:space="preserve"> PAGEREF _Toc137003139 \h </w:instrText>
            </w:r>
            <w:r>
              <w:rPr>
                <w:noProof/>
                <w:webHidden/>
              </w:rPr>
            </w:r>
            <w:r>
              <w:rPr>
                <w:noProof/>
                <w:webHidden/>
              </w:rPr>
              <w:fldChar w:fldCharType="separate"/>
            </w:r>
            <w:r w:rsidR="009B1A36">
              <w:rPr>
                <w:noProof/>
                <w:webHidden/>
              </w:rPr>
              <w:t>44</w:t>
            </w:r>
            <w:r>
              <w:rPr>
                <w:noProof/>
                <w:webHidden/>
              </w:rPr>
              <w:fldChar w:fldCharType="end"/>
            </w:r>
          </w:hyperlink>
        </w:p>
        <w:p w14:paraId="130DBA57" w14:textId="77777777" w:rsidR="00497067" w:rsidRDefault="00497067">
          <w:pPr>
            <w:pStyle w:val="TOC3"/>
            <w:tabs>
              <w:tab w:val="right" w:leader="dot" w:pos="9344"/>
            </w:tabs>
            <w:rPr>
              <w:rFonts w:asciiTheme="minorHAnsi" w:eastAsiaTheme="minorEastAsia" w:hAnsiTheme="minorHAnsi" w:cstheme="minorBidi"/>
              <w:noProof/>
              <w:sz w:val="22"/>
            </w:rPr>
          </w:pPr>
          <w:hyperlink w:anchor="_Toc137003140" w:history="1">
            <w:r w:rsidRPr="007F51D5">
              <w:rPr>
                <w:rStyle w:val="Hyperlink"/>
                <w:rFonts w:cs="Times New Roman"/>
                <w:b/>
                <w:noProof/>
              </w:rPr>
              <w:t>3.4.1 Thiết kế sơ đồ lớp</w:t>
            </w:r>
            <w:r>
              <w:rPr>
                <w:noProof/>
                <w:webHidden/>
              </w:rPr>
              <w:tab/>
            </w:r>
            <w:r>
              <w:rPr>
                <w:noProof/>
                <w:webHidden/>
              </w:rPr>
              <w:fldChar w:fldCharType="begin"/>
            </w:r>
            <w:r>
              <w:rPr>
                <w:noProof/>
                <w:webHidden/>
              </w:rPr>
              <w:instrText xml:space="preserve"> PAGEREF _Toc137003140 \h </w:instrText>
            </w:r>
            <w:r>
              <w:rPr>
                <w:noProof/>
                <w:webHidden/>
              </w:rPr>
            </w:r>
            <w:r>
              <w:rPr>
                <w:noProof/>
                <w:webHidden/>
              </w:rPr>
              <w:fldChar w:fldCharType="separate"/>
            </w:r>
            <w:r w:rsidR="009B1A36">
              <w:rPr>
                <w:noProof/>
                <w:webHidden/>
              </w:rPr>
              <w:t>44</w:t>
            </w:r>
            <w:r>
              <w:rPr>
                <w:noProof/>
                <w:webHidden/>
              </w:rPr>
              <w:fldChar w:fldCharType="end"/>
            </w:r>
          </w:hyperlink>
        </w:p>
        <w:p w14:paraId="10B24412" w14:textId="77777777" w:rsidR="00497067" w:rsidRDefault="00497067">
          <w:pPr>
            <w:pStyle w:val="TOC3"/>
            <w:tabs>
              <w:tab w:val="right" w:leader="dot" w:pos="9344"/>
            </w:tabs>
            <w:rPr>
              <w:rFonts w:asciiTheme="minorHAnsi" w:eastAsiaTheme="minorEastAsia" w:hAnsiTheme="minorHAnsi" w:cstheme="minorBidi"/>
              <w:noProof/>
              <w:sz w:val="22"/>
            </w:rPr>
          </w:pPr>
          <w:hyperlink w:anchor="_Toc137003141" w:history="1">
            <w:r w:rsidRPr="007F51D5">
              <w:rPr>
                <w:rStyle w:val="Hyperlink"/>
                <w:rFonts w:cs="Times New Roman"/>
                <w:b/>
                <w:noProof/>
              </w:rPr>
              <w:t>3.4.2 Mô tả sơ đồ lớp</w:t>
            </w:r>
            <w:r>
              <w:rPr>
                <w:noProof/>
                <w:webHidden/>
              </w:rPr>
              <w:tab/>
            </w:r>
            <w:r>
              <w:rPr>
                <w:noProof/>
                <w:webHidden/>
              </w:rPr>
              <w:fldChar w:fldCharType="begin"/>
            </w:r>
            <w:r>
              <w:rPr>
                <w:noProof/>
                <w:webHidden/>
              </w:rPr>
              <w:instrText xml:space="preserve"> PAGEREF _Toc137003141 \h </w:instrText>
            </w:r>
            <w:r>
              <w:rPr>
                <w:noProof/>
                <w:webHidden/>
              </w:rPr>
            </w:r>
            <w:r>
              <w:rPr>
                <w:noProof/>
                <w:webHidden/>
              </w:rPr>
              <w:fldChar w:fldCharType="separate"/>
            </w:r>
            <w:r w:rsidR="009B1A36">
              <w:rPr>
                <w:noProof/>
                <w:webHidden/>
              </w:rPr>
              <w:t>44</w:t>
            </w:r>
            <w:r>
              <w:rPr>
                <w:noProof/>
                <w:webHidden/>
              </w:rPr>
              <w:fldChar w:fldCharType="end"/>
            </w:r>
          </w:hyperlink>
        </w:p>
        <w:p w14:paraId="21EA1D50" w14:textId="77777777" w:rsidR="00497067" w:rsidRDefault="00497067">
          <w:pPr>
            <w:pStyle w:val="TOC4"/>
            <w:tabs>
              <w:tab w:val="right" w:leader="dot" w:pos="9344"/>
            </w:tabs>
            <w:rPr>
              <w:rFonts w:asciiTheme="minorHAnsi" w:eastAsiaTheme="minorEastAsia" w:hAnsiTheme="minorHAnsi" w:cstheme="minorBidi"/>
              <w:noProof/>
              <w:sz w:val="22"/>
            </w:rPr>
          </w:pPr>
          <w:hyperlink w:anchor="_Toc137003142" w:history="1">
            <w:r w:rsidRPr="007F51D5">
              <w:rPr>
                <w:rStyle w:val="Hyperlink"/>
                <w:rFonts w:cs="Times New Roman"/>
                <w:b/>
                <w:noProof/>
              </w:rPr>
              <w:t>3.4.2.1 Class User</w:t>
            </w:r>
            <w:r>
              <w:rPr>
                <w:noProof/>
                <w:webHidden/>
              </w:rPr>
              <w:tab/>
            </w:r>
            <w:r>
              <w:rPr>
                <w:noProof/>
                <w:webHidden/>
              </w:rPr>
              <w:fldChar w:fldCharType="begin"/>
            </w:r>
            <w:r>
              <w:rPr>
                <w:noProof/>
                <w:webHidden/>
              </w:rPr>
              <w:instrText xml:space="preserve"> PAGEREF _Toc137003142 \h </w:instrText>
            </w:r>
            <w:r>
              <w:rPr>
                <w:noProof/>
                <w:webHidden/>
              </w:rPr>
            </w:r>
            <w:r>
              <w:rPr>
                <w:noProof/>
                <w:webHidden/>
              </w:rPr>
              <w:fldChar w:fldCharType="separate"/>
            </w:r>
            <w:r w:rsidR="009B1A36">
              <w:rPr>
                <w:noProof/>
                <w:webHidden/>
              </w:rPr>
              <w:t>44</w:t>
            </w:r>
            <w:r>
              <w:rPr>
                <w:noProof/>
                <w:webHidden/>
              </w:rPr>
              <w:fldChar w:fldCharType="end"/>
            </w:r>
          </w:hyperlink>
        </w:p>
        <w:p w14:paraId="2D735770" w14:textId="77777777" w:rsidR="00497067" w:rsidRDefault="00497067">
          <w:pPr>
            <w:pStyle w:val="TOC4"/>
            <w:tabs>
              <w:tab w:val="right" w:leader="dot" w:pos="9344"/>
            </w:tabs>
            <w:rPr>
              <w:rFonts w:asciiTheme="minorHAnsi" w:eastAsiaTheme="minorEastAsia" w:hAnsiTheme="minorHAnsi" w:cstheme="minorBidi"/>
              <w:noProof/>
              <w:sz w:val="22"/>
            </w:rPr>
          </w:pPr>
          <w:hyperlink w:anchor="_Toc137003143" w:history="1">
            <w:r w:rsidRPr="007F51D5">
              <w:rPr>
                <w:rStyle w:val="Hyperlink"/>
                <w:rFonts w:cs="Times New Roman"/>
                <w:b/>
                <w:noProof/>
              </w:rPr>
              <w:t>3.4.2.2 Class Voucher</w:t>
            </w:r>
            <w:r>
              <w:rPr>
                <w:noProof/>
                <w:webHidden/>
              </w:rPr>
              <w:tab/>
            </w:r>
            <w:r>
              <w:rPr>
                <w:noProof/>
                <w:webHidden/>
              </w:rPr>
              <w:fldChar w:fldCharType="begin"/>
            </w:r>
            <w:r>
              <w:rPr>
                <w:noProof/>
                <w:webHidden/>
              </w:rPr>
              <w:instrText xml:space="preserve"> PAGEREF _Toc137003143 \h </w:instrText>
            </w:r>
            <w:r>
              <w:rPr>
                <w:noProof/>
                <w:webHidden/>
              </w:rPr>
            </w:r>
            <w:r>
              <w:rPr>
                <w:noProof/>
                <w:webHidden/>
              </w:rPr>
              <w:fldChar w:fldCharType="separate"/>
            </w:r>
            <w:r w:rsidR="009B1A36">
              <w:rPr>
                <w:noProof/>
                <w:webHidden/>
              </w:rPr>
              <w:t>45</w:t>
            </w:r>
            <w:r>
              <w:rPr>
                <w:noProof/>
                <w:webHidden/>
              </w:rPr>
              <w:fldChar w:fldCharType="end"/>
            </w:r>
          </w:hyperlink>
        </w:p>
        <w:p w14:paraId="3CEE2134" w14:textId="77777777" w:rsidR="00497067" w:rsidRDefault="00497067">
          <w:pPr>
            <w:pStyle w:val="TOC4"/>
            <w:tabs>
              <w:tab w:val="right" w:leader="dot" w:pos="9344"/>
            </w:tabs>
            <w:rPr>
              <w:rFonts w:asciiTheme="minorHAnsi" w:eastAsiaTheme="minorEastAsia" w:hAnsiTheme="minorHAnsi" w:cstheme="minorBidi"/>
              <w:noProof/>
              <w:sz w:val="22"/>
            </w:rPr>
          </w:pPr>
          <w:hyperlink w:anchor="_Toc137003144" w:history="1">
            <w:r w:rsidRPr="007F51D5">
              <w:rPr>
                <w:rStyle w:val="Hyperlink"/>
                <w:rFonts w:cs="Times New Roman"/>
                <w:b/>
                <w:noProof/>
              </w:rPr>
              <w:t>3.4.2.3 Class Order</w:t>
            </w:r>
            <w:r>
              <w:rPr>
                <w:noProof/>
                <w:webHidden/>
              </w:rPr>
              <w:tab/>
            </w:r>
            <w:r>
              <w:rPr>
                <w:noProof/>
                <w:webHidden/>
              </w:rPr>
              <w:fldChar w:fldCharType="begin"/>
            </w:r>
            <w:r>
              <w:rPr>
                <w:noProof/>
                <w:webHidden/>
              </w:rPr>
              <w:instrText xml:space="preserve"> PAGEREF _Toc137003144 \h </w:instrText>
            </w:r>
            <w:r>
              <w:rPr>
                <w:noProof/>
                <w:webHidden/>
              </w:rPr>
            </w:r>
            <w:r>
              <w:rPr>
                <w:noProof/>
                <w:webHidden/>
              </w:rPr>
              <w:fldChar w:fldCharType="separate"/>
            </w:r>
            <w:r w:rsidR="009B1A36">
              <w:rPr>
                <w:noProof/>
                <w:webHidden/>
              </w:rPr>
              <w:t>46</w:t>
            </w:r>
            <w:r>
              <w:rPr>
                <w:noProof/>
                <w:webHidden/>
              </w:rPr>
              <w:fldChar w:fldCharType="end"/>
            </w:r>
          </w:hyperlink>
        </w:p>
        <w:p w14:paraId="167CA69A" w14:textId="77777777" w:rsidR="00497067" w:rsidRDefault="00497067">
          <w:pPr>
            <w:pStyle w:val="TOC4"/>
            <w:tabs>
              <w:tab w:val="right" w:leader="dot" w:pos="9344"/>
            </w:tabs>
            <w:rPr>
              <w:rFonts w:asciiTheme="minorHAnsi" w:eastAsiaTheme="minorEastAsia" w:hAnsiTheme="minorHAnsi" w:cstheme="minorBidi"/>
              <w:noProof/>
              <w:sz w:val="22"/>
            </w:rPr>
          </w:pPr>
          <w:hyperlink w:anchor="_Toc137003145" w:history="1">
            <w:r w:rsidRPr="007F51D5">
              <w:rPr>
                <w:rStyle w:val="Hyperlink"/>
                <w:rFonts w:cs="Times New Roman"/>
                <w:b/>
                <w:noProof/>
              </w:rPr>
              <w:t>3.4.2.4 Class Category</w:t>
            </w:r>
            <w:r>
              <w:rPr>
                <w:noProof/>
                <w:webHidden/>
              </w:rPr>
              <w:tab/>
            </w:r>
            <w:r>
              <w:rPr>
                <w:noProof/>
                <w:webHidden/>
              </w:rPr>
              <w:fldChar w:fldCharType="begin"/>
            </w:r>
            <w:r>
              <w:rPr>
                <w:noProof/>
                <w:webHidden/>
              </w:rPr>
              <w:instrText xml:space="preserve"> PAGEREF _Toc137003145 \h </w:instrText>
            </w:r>
            <w:r>
              <w:rPr>
                <w:noProof/>
                <w:webHidden/>
              </w:rPr>
            </w:r>
            <w:r>
              <w:rPr>
                <w:noProof/>
                <w:webHidden/>
              </w:rPr>
              <w:fldChar w:fldCharType="separate"/>
            </w:r>
            <w:r w:rsidR="009B1A36">
              <w:rPr>
                <w:noProof/>
                <w:webHidden/>
              </w:rPr>
              <w:t>47</w:t>
            </w:r>
            <w:r>
              <w:rPr>
                <w:noProof/>
                <w:webHidden/>
              </w:rPr>
              <w:fldChar w:fldCharType="end"/>
            </w:r>
          </w:hyperlink>
        </w:p>
        <w:p w14:paraId="47102C33" w14:textId="77777777" w:rsidR="00497067" w:rsidRDefault="00497067">
          <w:pPr>
            <w:pStyle w:val="TOC4"/>
            <w:tabs>
              <w:tab w:val="right" w:leader="dot" w:pos="9344"/>
            </w:tabs>
            <w:rPr>
              <w:rFonts w:asciiTheme="minorHAnsi" w:eastAsiaTheme="minorEastAsia" w:hAnsiTheme="minorHAnsi" w:cstheme="minorBidi"/>
              <w:noProof/>
              <w:sz w:val="22"/>
            </w:rPr>
          </w:pPr>
          <w:hyperlink w:anchor="_Toc137003146" w:history="1">
            <w:r w:rsidRPr="007F51D5">
              <w:rPr>
                <w:rStyle w:val="Hyperlink"/>
                <w:rFonts w:cs="Times New Roman"/>
                <w:b/>
                <w:noProof/>
              </w:rPr>
              <w:t>3.4.2.5 Class Product</w:t>
            </w:r>
            <w:r>
              <w:rPr>
                <w:noProof/>
                <w:webHidden/>
              </w:rPr>
              <w:tab/>
            </w:r>
            <w:r>
              <w:rPr>
                <w:noProof/>
                <w:webHidden/>
              </w:rPr>
              <w:fldChar w:fldCharType="begin"/>
            </w:r>
            <w:r>
              <w:rPr>
                <w:noProof/>
                <w:webHidden/>
              </w:rPr>
              <w:instrText xml:space="preserve"> PAGEREF _Toc137003146 \h </w:instrText>
            </w:r>
            <w:r>
              <w:rPr>
                <w:noProof/>
                <w:webHidden/>
              </w:rPr>
            </w:r>
            <w:r>
              <w:rPr>
                <w:noProof/>
                <w:webHidden/>
              </w:rPr>
              <w:fldChar w:fldCharType="separate"/>
            </w:r>
            <w:r w:rsidR="009B1A36">
              <w:rPr>
                <w:noProof/>
                <w:webHidden/>
              </w:rPr>
              <w:t>47</w:t>
            </w:r>
            <w:r>
              <w:rPr>
                <w:noProof/>
                <w:webHidden/>
              </w:rPr>
              <w:fldChar w:fldCharType="end"/>
            </w:r>
          </w:hyperlink>
        </w:p>
        <w:p w14:paraId="527C7A97" w14:textId="77777777" w:rsidR="00497067" w:rsidRDefault="00497067">
          <w:pPr>
            <w:pStyle w:val="TOC4"/>
            <w:tabs>
              <w:tab w:val="right" w:leader="dot" w:pos="9344"/>
            </w:tabs>
            <w:rPr>
              <w:rFonts w:asciiTheme="minorHAnsi" w:eastAsiaTheme="minorEastAsia" w:hAnsiTheme="minorHAnsi" w:cstheme="minorBidi"/>
              <w:noProof/>
              <w:sz w:val="22"/>
            </w:rPr>
          </w:pPr>
          <w:hyperlink w:anchor="_Toc137003147" w:history="1">
            <w:r w:rsidRPr="007F51D5">
              <w:rPr>
                <w:rStyle w:val="Hyperlink"/>
                <w:rFonts w:cs="Times New Roman"/>
                <w:b/>
                <w:noProof/>
              </w:rPr>
              <w:t>3.4.2.6 Class AuthService</w:t>
            </w:r>
            <w:r>
              <w:rPr>
                <w:noProof/>
                <w:webHidden/>
              </w:rPr>
              <w:tab/>
            </w:r>
            <w:r>
              <w:rPr>
                <w:noProof/>
                <w:webHidden/>
              </w:rPr>
              <w:fldChar w:fldCharType="begin"/>
            </w:r>
            <w:r>
              <w:rPr>
                <w:noProof/>
                <w:webHidden/>
              </w:rPr>
              <w:instrText xml:space="preserve"> PAGEREF _Toc137003147 \h </w:instrText>
            </w:r>
            <w:r>
              <w:rPr>
                <w:noProof/>
                <w:webHidden/>
              </w:rPr>
            </w:r>
            <w:r>
              <w:rPr>
                <w:noProof/>
                <w:webHidden/>
              </w:rPr>
              <w:fldChar w:fldCharType="separate"/>
            </w:r>
            <w:r w:rsidR="009B1A36">
              <w:rPr>
                <w:noProof/>
                <w:webHidden/>
              </w:rPr>
              <w:t>47</w:t>
            </w:r>
            <w:r>
              <w:rPr>
                <w:noProof/>
                <w:webHidden/>
              </w:rPr>
              <w:fldChar w:fldCharType="end"/>
            </w:r>
          </w:hyperlink>
        </w:p>
        <w:p w14:paraId="0C77D970" w14:textId="77777777" w:rsidR="00497067" w:rsidRDefault="00497067">
          <w:pPr>
            <w:pStyle w:val="TOC4"/>
            <w:tabs>
              <w:tab w:val="right" w:leader="dot" w:pos="9344"/>
            </w:tabs>
            <w:rPr>
              <w:rFonts w:asciiTheme="minorHAnsi" w:eastAsiaTheme="minorEastAsia" w:hAnsiTheme="minorHAnsi" w:cstheme="minorBidi"/>
              <w:noProof/>
              <w:sz w:val="22"/>
            </w:rPr>
          </w:pPr>
          <w:hyperlink w:anchor="_Toc137003148" w:history="1">
            <w:r w:rsidRPr="007F51D5">
              <w:rPr>
                <w:rStyle w:val="Hyperlink"/>
                <w:rFonts w:cs="Times New Roman"/>
                <w:b/>
                <w:noProof/>
              </w:rPr>
              <w:t>3.4.2.7 Class UserService</w:t>
            </w:r>
            <w:r>
              <w:rPr>
                <w:noProof/>
                <w:webHidden/>
              </w:rPr>
              <w:tab/>
            </w:r>
            <w:r>
              <w:rPr>
                <w:noProof/>
                <w:webHidden/>
              </w:rPr>
              <w:fldChar w:fldCharType="begin"/>
            </w:r>
            <w:r>
              <w:rPr>
                <w:noProof/>
                <w:webHidden/>
              </w:rPr>
              <w:instrText xml:space="preserve"> PAGEREF _Toc137003148 \h </w:instrText>
            </w:r>
            <w:r>
              <w:rPr>
                <w:noProof/>
                <w:webHidden/>
              </w:rPr>
            </w:r>
            <w:r>
              <w:rPr>
                <w:noProof/>
                <w:webHidden/>
              </w:rPr>
              <w:fldChar w:fldCharType="separate"/>
            </w:r>
            <w:r w:rsidR="009B1A36">
              <w:rPr>
                <w:noProof/>
                <w:webHidden/>
              </w:rPr>
              <w:t>48</w:t>
            </w:r>
            <w:r>
              <w:rPr>
                <w:noProof/>
                <w:webHidden/>
              </w:rPr>
              <w:fldChar w:fldCharType="end"/>
            </w:r>
          </w:hyperlink>
        </w:p>
        <w:p w14:paraId="6CDD4459" w14:textId="77777777" w:rsidR="00497067" w:rsidRDefault="00497067">
          <w:pPr>
            <w:pStyle w:val="TOC4"/>
            <w:tabs>
              <w:tab w:val="right" w:leader="dot" w:pos="9344"/>
            </w:tabs>
            <w:rPr>
              <w:rFonts w:asciiTheme="minorHAnsi" w:eastAsiaTheme="minorEastAsia" w:hAnsiTheme="minorHAnsi" w:cstheme="minorBidi"/>
              <w:noProof/>
              <w:sz w:val="22"/>
            </w:rPr>
          </w:pPr>
          <w:hyperlink w:anchor="_Toc137003149" w:history="1">
            <w:r w:rsidRPr="007F51D5">
              <w:rPr>
                <w:rStyle w:val="Hyperlink"/>
                <w:rFonts w:cs="Times New Roman"/>
                <w:b/>
                <w:noProof/>
              </w:rPr>
              <w:t>3.4.2.8 Class EmailService</w:t>
            </w:r>
            <w:r>
              <w:rPr>
                <w:noProof/>
                <w:webHidden/>
              </w:rPr>
              <w:tab/>
            </w:r>
            <w:r>
              <w:rPr>
                <w:noProof/>
                <w:webHidden/>
              </w:rPr>
              <w:fldChar w:fldCharType="begin"/>
            </w:r>
            <w:r>
              <w:rPr>
                <w:noProof/>
                <w:webHidden/>
              </w:rPr>
              <w:instrText xml:space="preserve"> PAGEREF _Toc137003149 \h </w:instrText>
            </w:r>
            <w:r>
              <w:rPr>
                <w:noProof/>
                <w:webHidden/>
              </w:rPr>
            </w:r>
            <w:r>
              <w:rPr>
                <w:noProof/>
                <w:webHidden/>
              </w:rPr>
              <w:fldChar w:fldCharType="separate"/>
            </w:r>
            <w:r w:rsidR="009B1A36">
              <w:rPr>
                <w:noProof/>
                <w:webHidden/>
              </w:rPr>
              <w:t>48</w:t>
            </w:r>
            <w:r>
              <w:rPr>
                <w:noProof/>
                <w:webHidden/>
              </w:rPr>
              <w:fldChar w:fldCharType="end"/>
            </w:r>
          </w:hyperlink>
        </w:p>
        <w:p w14:paraId="7F94000A" w14:textId="77777777" w:rsidR="00497067" w:rsidRDefault="00497067">
          <w:pPr>
            <w:pStyle w:val="TOC4"/>
            <w:tabs>
              <w:tab w:val="right" w:leader="dot" w:pos="9344"/>
            </w:tabs>
            <w:rPr>
              <w:rFonts w:asciiTheme="minorHAnsi" w:eastAsiaTheme="minorEastAsia" w:hAnsiTheme="minorHAnsi" w:cstheme="minorBidi"/>
              <w:noProof/>
              <w:sz w:val="22"/>
            </w:rPr>
          </w:pPr>
          <w:hyperlink w:anchor="_Toc137003150" w:history="1">
            <w:r w:rsidRPr="007F51D5">
              <w:rPr>
                <w:rStyle w:val="Hyperlink"/>
                <w:rFonts w:cs="Times New Roman"/>
                <w:b/>
                <w:noProof/>
              </w:rPr>
              <w:t>3.4.2.9 Class VoucherService</w:t>
            </w:r>
            <w:r>
              <w:rPr>
                <w:noProof/>
                <w:webHidden/>
              </w:rPr>
              <w:tab/>
            </w:r>
            <w:r>
              <w:rPr>
                <w:noProof/>
                <w:webHidden/>
              </w:rPr>
              <w:fldChar w:fldCharType="begin"/>
            </w:r>
            <w:r>
              <w:rPr>
                <w:noProof/>
                <w:webHidden/>
              </w:rPr>
              <w:instrText xml:space="preserve"> PAGEREF _Toc137003150 \h </w:instrText>
            </w:r>
            <w:r>
              <w:rPr>
                <w:noProof/>
                <w:webHidden/>
              </w:rPr>
            </w:r>
            <w:r>
              <w:rPr>
                <w:noProof/>
                <w:webHidden/>
              </w:rPr>
              <w:fldChar w:fldCharType="separate"/>
            </w:r>
            <w:r w:rsidR="009B1A36">
              <w:rPr>
                <w:noProof/>
                <w:webHidden/>
              </w:rPr>
              <w:t>49</w:t>
            </w:r>
            <w:r>
              <w:rPr>
                <w:noProof/>
                <w:webHidden/>
              </w:rPr>
              <w:fldChar w:fldCharType="end"/>
            </w:r>
          </w:hyperlink>
        </w:p>
        <w:p w14:paraId="6BD28D9F" w14:textId="77777777" w:rsidR="00497067" w:rsidRDefault="00497067">
          <w:pPr>
            <w:pStyle w:val="TOC4"/>
            <w:tabs>
              <w:tab w:val="right" w:leader="dot" w:pos="9344"/>
            </w:tabs>
            <w:rPr>
              <w:rFonts w:asciiTheme="minorHAnsi" w:eastAsiaTheme="minorEastAsia" w:hAnsiTheme="minorHAnsi" w:cstheme="minorBidi"/>
              <w:noProof/>
              <w:sz w:val="22"/>
            </w:rPr>
          </w:pPr>
          <w:hyperlink w:anchor="_Toc137003151" w:history="1">
            <w:r w:rsidRPr="007F51D5">
              <w:rPr>
                <w:rStyle w:val="Hyperlink"/>
                <w:rFonts w:cs="Times New Roman"/>
                <w:b/>
                <w:noProof/>
              </w:rPr>
              <w:t>3.4.2.10 Class OrderService</w:t>
            </w:r>
            <w:r>
              <w:rPr>
                <w:noProof/>
                <w:webHidden/>
              </w:rPr>
              <w:tab/>
            </w:r>
            <w:r>
              <w:rPr>
                <w:noProof/>
                <w:webHidden/>
              </w:rPr>
              <w:fldChar w:fldCharType="begin"/>
            </w:r>
            <w:r>
              <w:rPr>
                <w:noProof/>
                <w:webHidden/>
              </w:rPr>
              <w:instrText xml:space="preserve"> PAGEREF _Toc137003151 \h </w:instrText>
            </w:r>
            <w:r>
              <w:rPr>
                <w:noProof/>
                <w:webHidden/>
              </w:rPr>
            </w:r>
            <w:r>
              <w:rPr>
                <w:noProof/>
                <w:webHidden/>
              </w:rPr>
              <w:fldChar w:fldCharType="separate"/>
            </w:r>
            <w:r w:rsidR="009B1A36">
              <w:rPr>
                <w:noProof/>
                <w:webHidden/>
              </w:rPr>
              <w:t>49</w:t>
            </w:r>
            <w:r>
              <w:rPr>
                <w:noProof/>
                <w:webHidden/>
              </w:rPr>
              <w:fldChar w:fldCharType="end"/>
            </w:r>
          </w:hyperlink>
        </w:p>
        <w:p w14:paraId="078FEEB2" w14:textId="77777777" w:rsidR="00497067" w:rsidRDefault="00497067">
          <w:pPr>
            <w:pStyle w:val="TOC4"/>
            <w:tabs>
              <w:tab w:val="right" w:leader="dot" w:pos="9344"/>
            </w:tabs>
            <w:rPr>
              <w:rFonts w:asciiTheme="minorHAnsi" w:eastAsiaTheme="minorEastAsia" w:hAnsiTheme="minorHAnsi" w:cstheme="minorBidi"/>
              <w:noProof/>
              <w:sz w:val="22"/>
            </w:rPr>
          </w:pPr>
          <w:hyperlink w:anchor="_Toc137003152" w:history="1">
            <w:r w:rsidRPr="007F51D5">
              <w:rPr>
                <w:rStyle w:val="Hyperlink"/>
                <w:rFonts w:cs="Times New Roman"/>
                <w:b/>
                <w:noProof/>
              </w:rPr>
              <w:t>3.4.2.11 Class PaymentService</w:t>
            </w:r>
            <w:r>
              <w:rPr>
                <w:noProof/>
                <w:webHidden/>
              </w:rPr>
              <w:tab/>
            </w:r>
            <w:r>
              <w:rPr>
                <w:noProof/>
                <w:webHidden/>
              </w:rPr>
              <w:fldChar w:fldCharType="begin"/>
            </w:r>
            <w:r>
              <w:rPr>
                <w:noProof/>
                <w:webHidden/>
              </w:rPr>
              <w:instrText xml:space="preserve"> PAGEREF _Toc137003152 \h </w:instrText>
            </w:r>
            <w:r>
              <w:rPr>
                <w:noProof/>
                <w:webHidden/>
              </w:rPr>
            </w:r>
            <w:r>
              <w:rPr>
                <w:noProof/>
                <w:webHidden/>
              </w:rPr>
              <w:fldChar w:fldCharType="separate"/>
            </w:r>
            <w:r w:rsidR="009B1A36">
              <w:rPr>
                <w:noProof/>
                <w:webHidden/>
              </w:rPr>
              <w:t>50</w:t>
            </w:r>
            <w:r>
              <w:rPr>
                <w:noProof/>
                <w:webHidden/>
              </w:rPr>
              <w:fldChar w:fldCharType="end"/>
            </w:r>
          </w:hyperlink>
        </w:p>
        <w:p w14:paraId="37C4E5BA" w14:textId="77777777" w:rsidR="00497067" w:rsidRDefault="00497067">
          <w:pPr>
            <w:pStyle w:val="TOC4"/>
            <w:tabs>
              <w:tab w:val="right" w:leader="dot" w:pos="9344"/>
            </w:tabs>
            <w:rPr>
              <w:rFonts w:asciiTheme="minorHAnsi" w:eastAsiaTheme="minorEastAsia" w:hAnsiTheme="minorHAnsi" w:cstheme="minorBidi"/>
              <w:noProof/>
              <w:sz w:val="22"/>
            </w:rPr>
          </w:pPr>
          <w:hyperlink w:anchor="_Toc137003153" w:history="1">
            <w:r w:rsidRPr="007F51D5">
              <w:rPr>
                <w:rStyle w:val="Hyperlink"/>
                <w:rFonts w:cs="Times New Roman"/>
                <w:b/>
                <w:noProof/>
              </w:rPr>
              <w:t>3.4.2.12 Class ProductService</w:t>
            </w:r>
            <w:r>
              <w:rPr>
                <w:noProof/>
                <w:webHidden/>
              </w:rPr>
              <w:tab/>
            </w:r>
            <w:r>
              <w:rPr>
                <w:noProof/>
                <w:webHidden/>
              </w:rPr>
              <w:fldChar w:fldCharType="begin"/>
            </w:r>
            <w:r>
              <w:rPr>
                <w:noProof/>
                <w:webHidden/>
              </w:rPr>
              <w:instrText xml:space="preserve"> PAGEREF _Toc137003153 \h </w:instrText>
            </w:r>
            <w:r>
              <w:rPr>
                <w:noProof/>
                <w:webHidden/>
              </w:rPr>
            </w:r>
            <w:r>
              <w:rPr>
                <w:noProof/>
                <w:webHidden/>
              </w:rPr>
              <w:fldChar w:fldCharType="separate"/>
            </w:r>
            <w:r w:rsidR="009B1A36">
              <w:rPr>
                <w:noProof/>
                <w:webHidden/>
              </w:rPr>
              <w:t>50</w:t>
            </w:r>
            <w:r>
              <w:rPr>
                <w:noProof/>
                <w:webHidden/>
              </w:rPr>
              <w:fldChar w:fldCharType="end"/>
            </w:r>
          </w:hyperlink>
        </w:p>
        <w:p w14:paraId="17ADD9DA" w14:textId="77777777" w:rsidR="00497067" w:rsidRDefault="00497067">
          <w:pPr>
            <w:pStyle w:val="TOC1"/>
            <w:rPr>
              <w:rFonts w:asciiTheme="minorHAnsi" w:eastAsiaTheme="minorEastAsia" w:hAnsiTheme="minorHAnsi" w:cstheme="minorBidi"/>
              <w:noProof/>
              <w:sz w:val="22"/>
            </w:rPr>
          </w:pPr>
          <w:hyperlink w:anchor="_Toc137003154" w:history="1">
            <w:r w:rsidRPr="007F51D5">
              <w:rPr>
                <w:rStyle w:val="Hyperlink"/>
                <w:noProof/>
              </w:rPr>
              <w:t>CHƯƠNG 4: THIẾT KẾ GIAO DIỆN XỬ LÝ</w:t>
            </w:r>
            <w:r>
              <w:rPr>
                <w:noProof/>
                <w:webHidden/>
              </w:rPr>
              <w:tab/>
            </w:r>
            <w:r>
              <w:rPr>
                <w:noProof/>
                <w:webHidden/>
              </w:rPr>
              <w:fldChar w:fldCharType="begin"/>
            </w:r>
            <w:r>
              <w:rPr>
                <w:noProof/>
                <w:webHidden/>
              </w:rPr>
              <w:instrText xml:space="preserve"> PAGEREF _Toc137003154 \h </w:instrText>
            </w:r>
            <w:r>
              <w:rPr>
                <w:noProof/>
                <w:webHidden/>
              </w:rPr>
            </w:r>
            <w:r>
              <w:rPr>
                <w:noProof/>
                <w:webHidden/>
              </w:rPr>
              <w:fldChar w:fldCharType="separate"/>
            </w:r>
            <w:r w:rsidR="009B1A36">
              <w:rPr>
                <w:noProof/>
                <w:webHidden/>
              </w:rPr>
              <w:t>52</w:t>
            </w:r>
            <w:r>
              <w:rPr>
                <w:noProof/>
                <w:webHidden/>
              </w:rPr>
              <w:fldChar w:fldCharType="end"/>
            </w:r>
          </w:hyperlink>
        </w:p>
        <w:p w14:paraId="038B4C67" w14:textId="77777777" w:rsidR="00497067" w:rsidRDefault="00497067">
          <w:pPr>
            <w:pStyle w:val="TOC2"/>
            <w:tabs>
              <w:tab w:val="right" w:leader="dot" w:pos="9344"/>
            </w:tabs>
            <w:rPr>
              <w:rFonts w:asciiTheme="minorHAnsi" w:eastAsiaTheme="minorEastAsia" w:hAnsiTheme="minorHAnsi" w:cstheme="minorBidi"/>
              <w:noProof/>
              <w:sz w:val="22"/>
            </w:rPr>
          </w:pPr>
          <w:hyperlink w:anchor="_Toc137003155" w:history="1">
            <w:r w:rsidRPr="007F51D5">
              <w:rPr>
                <w:rStyle w:val="Hyperlink"/>
                <w:b/>
                <w:noProof/>
              </w:rPr>
              <w:t>4.1. GIAO DIỆN DÀNH CHO NGƯỜI DÙNG CHƯA ĐĂNG NHẬP</w:t>
            </w:r>
            <w:r>
              <w:rPr>
                <w:noProof/>
                <w:webHidden/>
              </w:rPr>
              <w:tab/>
            </w:r>
            <w:r>
              <w:rPr>
                <w:noProof/>
                <w:webHidden/>
              </w:rPr>
              <w:fldChar w:fldCharType="begin"/>
            </w:r>
            <w:r>
              <w:rPr>
                <w:noProof/>
                <w:webHidden/>
              </w:rPr>
              <w:instrText xml:space="preserve"> PAGEREF _Toc137003155 \h </w:instrText>
            </w:r>
            <w:r>
              <w:rPr>
                <w:noProof/>
                <w:webHidden/>
              </w:rPr>
            </w:r>
            <w:r>
              <w:rPr>
                <w:noProof/>
                <w:webHidden/>
              </w:rPr>
              <w:fldChar w:fldCharType="separate"/>
            </w:r>
            <w:r w:rsidR="009B1A36">
              <w:rPr>
                <w:noProof/>
                <w:webHidden/>
              </w:rPr>
              <w:t>52</w:t>
            </w:r>
            <w:r>
              <w:rPr>
                <w:noProof/>
                <w:webHidden/>
              </w:rPr>
              <w:fldChar w:fldCharType="end"/>
            </w:r>
          </w:hyperlink>
        </w:p>
        <w:p w14:paraId="11FEB47B" w14:textId="77777777" w:rsidR="00497067" w:rsidRDefault="00497067">
          <w:pPr>
            <w:pStyle w:val="TOC3"/>
            <w:tabs>
              <w:tab w:val="right" w:leader="dot" w:pos="9344"/>
            </w:tabs>
            <w:rPr>
              <w:rFonts w:asciiTheme="minorHAnsi" w:eastAsiaTheme="minorEastAsia" w:hAnsiTheme="minorHAnsi" w:cstheme="minorBidi"/>
              <w:noProof/>
              <w:sz w:val="22"/>
            </w:rPr>
          </w:pPr>
          <w:hyperlink w:anchor="_Toc137003156" w:history="1">
            <w:r w:rsidRPr="007F51D5">
              <w:rPr>
                <w:rStyle w:val="Hyperlink"/>
                <w:b/>
                <w:noProof/>
              </w:rPr>
              <w:t>4.1.1.</w:t>
            </w:r>
            <w:r w:rsidRPr="007F51D5">
              <w:rPr>
                <w:rStyle w:val="Hyperlink"/>
                <w:b/>
                <w:bCs/>
                <w:noProof/>
              </w:rPr>
              <w:t xml:space="preserve"> Giao diện trang chủ</w:t>
            </w:r>
            <w:r>
              <w:rPr>
                <w:noProof/>
                <w:webHidden/>
              </w:rPr>
              <w:tab/>
            </w:r>
            <w:r>
              <w:rPr>
                <w:noProof/>
                <w:webHidden/>
              </w:rPr>
              <w:fldChar w:fldCharType="begin"/>
            </w:r>
            <w:r>
              <w:rPr>
                <w:noProof/>
                <w:webHidden/>
              </w:rPr>
              <w:instrText xml:space="preserve"> PAGEREF _Toc137003156 \h </w:instrText>
            </w:r>
            <w:r>
              <w:rPr>
                <w:noProof/>
                <w:webHidden/>
              </w:rPr>
            </w:r>
            <w:r>
              <w:rPr>
                <w:noProof/>
                <w:webHidden/>
              </w:rPr>
              <w:fldChar w:fldCharType="separate"/>
            </w:r>
            <w:r w:rsidR="009B1A36">
              <w:rPr>
                <w:noProof/>
                <w:webHidden/>
              </w:rPr>
              <w:t>52</w:t>
            </w:r>
            <w:r>
              <w:rPr>
                <w:noProof/>
                <w:webHidden/>
              </w:rPr>
              <w:fldChar w:fldCharType="end"/>
            </w:r>
          </w:hyperlink>
        </w:p>
        <w:p w14:paraId="735E9AD6" w14:textId="77777777" w:rsidR="00497067" w:rsidRDefault="00497067">
          <w:pPr>
            <w:pStyle w:val="TOC3"/>
            <w:tabs>
              <w:tab w:val="right" w:leader="dot" w:pos="9344"/>
            </w:tabs>
            <w:rPr>
              <w:rFonts w:asciiTheme="minorHAnsi" w:eastAsiaTheme="minorEastAsia" w:hAnsiTheme="minorHAnsi" w:cstheme="minorBidi"/>
              <w:noProof/>
              <w:sz w:val="22"/>
            </w:rPr>
          </w:pPr>
          <w:hyperlink w:anchor="_Toc137003157" w:history="1">
            <w:r w:rsidRPr="007F51D5">
              <w:rPr>
                <w:rStyle w:val="Hyperlink"/>
                <w:b/>
                <w:noProof/>
              </w:rPr>
              <w:t>4.1.2.</w:t>
            </w:r>
            <w:r w:rsidRPr="007F51D5">
              <w:rPr>
                <w:rStyle w:val="Hyperlink"/>
                <w:b/>
                <w:bCs/>
                <w:noProof/>
              </w:rPr>
              <w:t xml:space="preserve"> Giao diện trang đăng nhập</w:t>
            </w:r>
            <w:r>
              <w:rPr>
                <w:noProof/>
                <w:webHidden/>
              </w:rPr>
              <w:tab/>
            </w:r>
            <w:r>
              <w:rPr>
                <w:noProof/>
                <w:webHidden/>
              </w:rPr>
              <w:fldChar w:fldCharType="begin"/>
            </w:r>
            <w:r>
              <w:rPr>
                <w:noProof/>
                <w:webHidden/>
              </w:rPr>
              <w:instrText xml:space="preserve"> PAGEREF _Toc137003157 \h </w:instrText>
            </w:r>
            <w:r>
              <w:rPr>
                <w:noProof/>
                <w:webHidden/>
              </w:rPr>
            </w:r>
            <w:r>
              <w:rPr>
                <w:noProof/>
                <w:webHidden/>
              </w:rPr>
              <w:fldChar w:fldCharType="separate"/>
            </w:r>
            <w:r w:rsidR="009B1A36">
              <w:rPr>
                <w:noProof/>
                <w:webHidden/>
              </w:rPr>
              <w:t>52</w:t>
            </w:r>
            <w:r>
              <w:rPr>
                <w:noProof/>
                <w:webHidden/>
              </w:rPr>
              <w:fldChar w:fldCharType="end"/>
            </w:r>
          </w:hyperlink>
        </w:p>
        <w:p w14:paraId="0F6700E0" w14:textId="77777777" w:rsidR="00497067" w:rsidRDefault="00497067">
          <w:pPr>
            <w:pStyle w:val="TOC3"/>
            <w:tabs>
              <w:tab w:val="right" w:leader="dot" w:pos="9344"/>
            </w:tabs>
            <w:rPr>
              <w:rFonts w:asciiTheme="minorHAnsi" w:eastAsiaTheme="minorEastAsia" w:hAnsiTheme="minorHAnsi" w:cstheme="minorBidi"/>
              <w:noProof/>
              <w:sz w:val="22"/>
            </w:rPr>
          </w:pPr>
          <w:hyperlink w:anchor="_Toc137003158" w:history="1">
            <w:r w:rsidRPr="007F51D5">
              <w:rPr>
                <w:rStyle w:val="Hyperlink"/>
                <w:b/>
                <w:noProof/>
              </w:rPr>
              <w:t>4.1.3.</w:t>
            </w:r>
            <w:r w:rsidRPr="007F51D5">
              <w:rPr>
                <w:rStyle w:val="Hyperlink"/>
                <w:b/>
                <w:bCs/>
                <w:noProof/>
              </w:rPr>
              <w:t xml:space="preserve"> Giao diện trang quên mật khẩu</w:t>
            </w:r>
            <w:r>
              <w:rPr>
                <w:noProof/>
                <w:webHidden/>
              </w:rPr>
              <w:tab/>
            </w:r>
            <w:r>
              <w:rPr>
                <w:noProof/>
                <w:webHidden/>
              </w:rPr>
              <w:fldChar w:fldCharType="begin"/>
            </w:r>
            <w:r>
              <w:rPr>
                <w:noProof/>
                <w:webHidden/>
              </w:rPr>
              <w:instrText xml:space="preserve"> PAGEREF _Toc137003158 \h </w:instrText>
            </w:r>
            <w:r>
              <w:rPr>
                <w:noProof/>
                <w:webHidden/>
              </w:rPr>
            </w:r>
            <w:r>
              <w:rPr>
                <w:noProof/>
                <w:webHidden/>
              </w:rPr>
              <w:fldChar w:fldCharType="separate"/>
            </w:r>
            <w:r w:rsidR="009B1A36">
              <w:rPr>
                <w:noProof/>
                <w:webHidden/>
              </w:rPr>
              <w:t>53</w:t>
            </w:r>
            <w:r>
              <w:rPr>
                <w:noProof/>
                <w:webHidden/>
              </w:rPr>
              <w:fldChar w:fldCharType="end"/>
            </w:r>
          </w:hyperlink>
        </w:p>
        <w:p w14:paraId="7D995209" w14:textId="77777777" w:rsidR="00497067" w:rsidRDefault="00497067">
          <w:pPr>
            <w:pStyle w:val="TOC3"/>
            <w:tabs>
              <w:tab w:val="right" w:leader="dot" w:pos="9344"/>
            </w:tabs>
            <w:rPr>
              <w:rFonts w:asciiTheme="minorHAnsi" w:eastAsiaTheme="minorEastAsia" w:hAnsiTheme="minorHAnsi" w:cstheme="minorBidi"/>
              <w:noProof/>
              <w:sz w:val="22"/>
            </w:rPr>
          </w:pPr>
          <w:hyperlink w:anchor="_Toc137003159" w:history="1">
            <w:r w:rsidRPr="007F51D5">
              <w:rPr>
                <w:rStyle w:val="Hyperlink"/>
                <w:b/>
                <w:noProof/>
              </w:rPr>
              <w:t>4.1.4.</w:t>
            </w:r>
            <w:r w:rsidRPr="007F51D5">
              <w:rPr>
                <w:rStyle w:val="Hyperlink"/>
                <w:b/>
                <w:bCs/>
                <w:noProof/>
              </w:rPr>
              <w:t xml:space="preserve"> Giao diện trang đăng ký</w:t>
            </w:r>
            <w:r>
              <w:rPr>
                <w:noProof/>
                <w:webHidden/>
              </w:rPr>
              <w:tab/>
            </w:r>
            <w:r>
              <w:rPr>
                <w:noProof/>
                <w:webHidden/>
              </w:rPr>
              <w:fldChar w:fldCharType="begin"/>
            </w:r>
            <w:r>
              <w:rPr>
                <w:noProof/>
                <w:webHidden/>
              </w:rPr>
              <w:instrText xml:space="preserve"> PAGEREF _Toc137003159 \h </w:instrText>
            </w:r>
            <w:r>
              <w:rPr>
                <w:noProof/>
                <w:webHidden/>
              </w:rPr>
            </w:r>
            <w:r>
              <w:rPr>
                <w:noProof/>
                <w:webHidden/>
              </w:rPr>
              <w:fldChar w:fldCharType="separate"/>
            </w:r>
            <w:r w:rsidR="009B1A36">
              <w:rPr>
                <w:noProof/>
                <w:webHidden/>
              </w:rPr>
              <w:t>53</w:t>
            </w:r>
            <w:r>
              <w:rPr>
                <w:noProof/>
                <w:webHidden/>
              </w:rPr>
              <w:fldChar w:fldCharType="end"/>
            </w:r>
          </w:hyperlink>
        </w:p>
        <w:p w14:paraId="7DED1A1A" w14:textId="77777777" w:rsidR="00497067" w:rsidRDefault="00497067">
          <w:pPr>
            <w:pStyle w:val="TOC3"/>
            <w:tabs>
              <w:tab w:val="right" w:leader="dot" w:pos="9344"/>
            </w:tabs>
            <w:rPr>
              <w:rFonts w:asciiTheme="minorHAnsi" w:eastAsiaTheme="minorEastAsia" w:hAnsiTheme="minorHAnsi" w:cstheme="minorBidi"/>
              <w:noProof/>
              <w:sz w:val="22"/>
            </w:rPr>
          </w:pPr>
          <w:hyperlink w:anchor="_Toc137003160" w:history="1">
            <w:r w:rsidRPr="007F51D5">
              <w:rPr>
                <w:rStyle w:val="Hyperlink"/>
                <w:b/>
                <w:noProof/>
              </w:rPr>
              <w:t>4.1.5.</w:t>
            </w:r>
            <w:r w:rsidRPr="007F51D5">
              <w:rPr>
                <w:rStyle w:val="Hyperlink"/>
                <w:b/>
                <w:bCs/>
                <w:noProof/>
              </w:rPr>
              <w:t xml:space="preserve"> Giao diện trang xác thực email</w:t>
            </w:r>
            <w:r>
              <w:rPr>
                <w:noProof/>
                <w:webHidden/>
              </w:rPr>
              <w:tab/>
            </w:r>
            <w:r>
              <w:rPr>
                <w:noProof/>
                <w:webHidden/>
              </w:rPr>
              <w:fldChar w:fldCharType="begin"/>
            </w:r>
            <w:r>
              <w:rPr>
                <w:noProof/>
                <w:webHidden/>
              </w:rPr>
              <w:instrText xml:space="preserve"> PAGEREF _Toc137003160 \h </w:instrText>
            </w:r>
            <w:r>
              <w:rPr>
                <w:noProof/>
                <w:webHidden/>
              </w:rPr>
            </w:r>
            <w:r>
              <w:rPr>
                <w:noProof/>
                <w:webHidden/>
              </w:rPr>
              <w:fldChar w:fldCharType="separate"/>
            </w:r>
            <w:r w:rsidR="009B1A36">
              <w:rPr>
                <w:noProof/>
                <w:webHidden/>
              </w:rPr>
              <w:t>53</w:t>
            </w:r>
            <w:r>
              <w:rPr>
                <w:noProof/>
                <w:webHidden/>
              </w:rPr>
              <w:fldChar w:fldCharType="end"/>
            </w:r>
          </w:hyperlink>
        </w:p>
        <w:p w14:paraId="0C0F5AF3" w14:textId="77777777" w:rsidR="00497067" w:rsidRDefault="00497067">
          <w:pPr>
            <w:pStyle w:val="TOC3"/>
            <w:tabs>
              <w:tab w:val="right" w:leader="dot" w:pos="9344"/>
            </w:tabs>
            <w:rPr>
              <w:rFonts w:asciiTheme="minorHAnsi" w:eastAsiaTheme="minorEastAsia" w:hAnsiTheme="minorHAnsi" w:cstheme="minorBidi"/>
              <w:noProof/>
              <w:sz w:val="22"/>
            </w:rPr>
          </w:pPr>
          <w:hyperlink w:anchor="_Toc137003161" w:history="1">
            <w:r w:rsidRPr="007F51D5">
              <w:rPr>
                <w:rStyle w:val="Hyperlink"/>
                <w:b/>
                <w:noProof/>
              </w:rPr>
              <w:t>4.1.6.</w:t>
            </w:r>
            <w:r w:rsidRPr="007F51D5">
              <w:rPr>
                <w:rStyle w:val="Hyperlink"/>
                <w:b/>
                <w:bCs/>
                <w:noProof/>
              </w:rPr>
              <w:t xml:space="preserve"> Giao diện trang đăng nhập lỗi</w:t>
            </w:r>
            <w:r>
              <w:rPr>
                <w:noProof/>
                <w:webHidden/>
              </w:rPr>
              <w:tab/>
            </w:r>
            <w:r>
              <w:rPr>
                <w:noProof/>
                <w:webHidden/>
              </w:rPr>
              <w:fldChar w:fldCharType="begin"/>
            </w:r>
            <w:r>
              <w:rPr>
                <w:noProof/>
                <w:webHidden/>
              </w:rPr>
              <w:instrText xml:space="preserve"> PAGEREF _Toc137003161 \h </w:instrText>
            </w:r>
            <w:r>
              <w:rPr>
                <w:noProof/>
                <w:webHidden/>
              </w:rPr>
            </w:r>
            <w:r>
              <w:rPr>
                <w:noProof/>
                <w:webHidden/>
              </w:rPr>
              <w:fldChar w:fldCharType="separate"/>
            </w:r>
            <w:r w:rsidR="009B1A36">
              <w:rPr>
                <w:noProof/>
                <w:webHidden/>
              </w:rPr>
              <w:t>54</w:t>
            </w:r>
            <w:r>
              <w:rPr>
                <w:noProof/>
                <w:webHidden/>
              </w:rPr>
              <w:fldChar w:fldCharType="end"/>
            </w:r>
          </w:hyperlink>
        </w:p>
        <w:p w14:paraId="4420C75C" w14:textId="77777777" w:rsidR="00497067" w:rsidRDefault="00497067">
          <w:pPr>
            <w:pStyle w:val="TOC3"/>
            <w:tabs>
              <w:tab w:val="right" w:leader="dot" w:pos="9344"/>
            </w:tabs>
            <w:rPr>
              <w:rFonts w:asciiTheme="minorHAnsi" w:eastAsiaTheme="minorEastAsia" w:hAnsiTheme="minorHAnsi" w:cstheme="minorBidi"/>
              <w:noProof/>
              <w:sz w:val="22"/>
            </w:rPr>
          </w:pPr>
          <w:hyperlink w:anchor="_Toc137003162" w:history="1">
            <w:r w:rsidRPr="007F51D5">
              <w:rPr>
                <w:rStyle w:val="Hyperlink"/>
                <w:b/>
                <w:noProof/>
              </w:rPr>
              <w:t>4.1.7.</w:t>
            </w:r>
            <w:r w:rsidRPr="007F51D5">
              <w:rPr>
                <w:rStyle w:val="Hyperlink"/>
                <w:b/>
                <w:bCs/>
                <w:noProof/>
              </w:rPr>
              <w:t xml:space="preserve"> Giao diện trang chi tiết sản phẩm khi chưa thêm sản phẩm</w:t>
            </w:r>
            <w:r>
              <w:rPr>
                <w:noProof/>
                <w:webHidden/>
              </w:rPr>
              <w:tab/>
            </w:r>
            <w:r>
              <w:rPr>
                <w:noProof/>
                <w:webHidden/>
              </w:rPr>
              <w:fldChar w:fldCharType="begin"/>
            </w:r>
            <w:r>
              <w:rPr>
                <w:noProof/>
                <w:webHidden/>
              </w:rPr>
              <w:instrText xml:space="preserve"> PAGEREF _Toc137003162 \h </w:instrText>
            </w:r>
            <w:r>
              <w:rPr>
                <w:noProof/>
                <w:webHidden/>
              </w:rPr>
            </w:r>
            <w:r>
              <w:rPr>
                <w:noProof/>
                <w:webHidden/>
              </w:rPr>
              <w:fldChar w:fldCharType="separate"/>
            </w:r>
            <w:r w:rsidR="009B1A36">
              <w:rPr>
                <w:noProof/>
                <w:webHidden/>
              </w:rPr>
              <w:t>55</w:t>
            </w:r>
            <w:r>
              <w:rPr>
                <w:noProof/>
                <w:webHidden/>
              </w:rPr>
              <w:fldChar w:fldCharType="end"/>
            </w:r>
          </w:hyperlink>
        </w:p>
        <w:p w14:paraId="388CFF45" w14:textId="77777777" w:rsidR="00497067" w:rsidRDefault="00497067">
          <w:pPr>
            <w:pStyle w:val="TOC3"/>
            <w:tabs>
              <w:tab w:val="right" w:leader="dot" w:pos="9344"/>
            </w:tabs>
            <w:rPr>
              <w:rFonts w:asciiTheme="minorHAnsi" w:eastAsiaTheme="minorEastAsia" w:hAnsiTheme="minorHAnsi" w:cstheme="minorBidi"/>
              <w:noProof/>
              <w:sz w:val="22"/>
            </w:rPr>
          </w:pPr>
          <w:hyperlink w:anchor="_Toc137003163" w:history="1">
            <w:r w:rsidRPr="007F51D5">
              <w:rPr>
                <w:rStyle w:val="Hyperlink"/>
                <w:b/>
                <w:noProof/>
              </w:rPr>
              <w:t>4.1.8.</w:t>
            </w:r>
            <w:r w:rsidRPr="007F51D5">
              <w:rPr>
                <w:rStyle w:val="Hyperlink"/>
                <w:b/>
                <w:bCs/>
                <w:noProof/>
              </w:rPr>
              <w:t xml:space="preserve"> Giao diện trang chi tiết sản phẩm khi đã thêm sản phẩm</w:t>
            </w:r>
            <w:r>
              <w:rPr>
                <w:noProof/>
                <w:webHidden/>
              </w:rPr>
              <w:tab/>
            </w:r>
            <w:r>
              <w:rPr>
                <w:noProof/>
                <w:webHidden/>
              </w:rPr>
              <w:fldChar w:fldCharType="begin"/>
            </w:r>
            <w:r>
              <w:rPr>
                <w:noProof/>
                <w:webHidden/>
              </w:rPr>
              <w:instrText xml:space="preserve"> PAGEREF _Toc137003163 \h </w:instrText>
            </w:r>
            <w:r>
              <w:rPr>
                <w:noProof/>
                <w:webHidden/>
              </w:rPr>
            </w:r>
            <w:r>
              <w:rPr>
                <w:noProof/>
                <w:webHidden/>
              </w:rPr>
              <w:fldChar w:fldCharType="separate"/>
            </w:r>
            <w:r w:rsidR="009B1A36">
              <w:rPr>
                <w:noProof/>
                <w:webHidden/>
              </w:rPr>
              <w:t>55</w:t>
            </w:r>
            <w:r>
              <w:rPr>
                <w:noProof/>
                <w:webHidden/>
              </w:rPr>
              <w:fldChar w:fldCharType="end"/>
            </w:r>
          </w:hyperlink>
        </w:p>
        <w:p w14:paraId="1429D4A8" w14:textId="77777777" w:rsidR="00497067" w:rsidRDefault="00497067">
          <w:pPr>
            <w:pStyle w:val="TOC3"/>
            <w:tabs>
              <w:tab w:val="right" w:leader="dot" w:pos="9344"/>
            </w:tabs>
            <w:rPr>
              <w:rFonts w:asciiTheme="minorHAnsi" w:eastAsiaTheme="minorEastAsia" w:hAnsiTheme="minorHAnsi" w:cstheme="minorBidi"/>
              <w:noProof/>
              <w:sz w:val="22"/>
            </w:rPr>
          </w:pPr>
          <w:hyperlink w:anchor="_Toc137003164" w:history="1">
            <w:r w:rsidRPr="007F51D5">
              <w:rPr>
                <w:rStyle w:val="Hyperlink"/>
                <w:b/>
                <w:noProof/>
              </w:rPr>
              <w:t>4.1.9.</w:t>
            </w:r>
            <w:r w:rsidRPr="007F51D5">
              <w:rPr>
                <w:rStyle w:val="Hyperlink"/>
                <w:b/>
                <w:bCs/>
                <w:noProof/>
              </w:rPr>
              <w:t xml:space="preserve"> Giao diện trang giỏ hàng đã có sản phẩm</w:t>
            </w:r>
            <w:r>
              <w:rPr>
                <w:noProof/>
                <w:webHidden/>
              </w:rPr>
              <w:tab/>
            </w:r>
            <w:r>
              <w:rPr>
                <w:noProof/>
                <w:webHidden/>
              </w:rPr>
              <w:fldChar w:fldCharType="begin"/>
            </w:r>
            <w:r>
              <w:rPr>
                <w:noProof/>
                <w:webHidden/>
              </w:rPr>
              <w:instrText xml:space="preserve"> PAGEREF _Toc137003164 \h </w:instrText>
            </w:r>
            <w:r>
              <w:rPr>
                <w:noProof/>
                <w:webHidden/>
              </w:rPr>
            </w:r>
            <w:r>
              <w:rPr>
                <w:noProof/>
                <w:webHidden/>
              </w:rPr>
              <w:fldChar w:fldCharType="separate"/>
            </w:r>
            <w:r w:rsidR="009B1A36">
              <w:rPr>
                <w:noProof/>
                <w:webHidden/>
              </w:rPr>
              <w:t>56</w:t>
            </w:r>
            <w:r>
              <w:rPr>
                <w:noProof/>
                <w:webHidden/>
              </w:rPr>
              <w:fldChar w:fldCharType="end"/>
            </w:r>
          </w:hyperlink>
        </w:p>
        <w:p w14:paraId="23CFFBA9" w14:textId="77777777" w:rsidR="00497067" w:rsidRDefault="00497067">
          <w:pPr>
            <w:pStyle w:val="TOC3"/>
            <w:tabs>
              <w:tab w:val="right" w:leader="dot" w:pos="9344"/>
            </w:tabs>
            <w:rPr>
              <w:rFonts w:asciiTheme="minorHAnsi" w:eastAsiaTheme="minorEastAsia" w:hAnsiTheme="minorHAnsi" w:cstheme="minorBidi"/>
              <w:noProof/>
              <w:sz w:val="22"/>
            </w:rPr>
          </w:pPr>
          <w:hyperlink w:anchor="_Toc137003165" w:history="1">
            <w:r w:rsidRPr="007F51D5">
              <w:rPr>
                <w:rStyle w:val="Hyperlink"/>
                <w:b/>
                <w:noProof/>
              </w:rPr>
              <w:t>4.1.10.</w:t>
            </w:r>
            <w:r w:rsidRPr="007F51D5">
              <w:rPr>
                <w:rStyle w:val="Hyperlink"/>
                <w:b/>
                <w:bCs/>
                <w:noProof/>
              </w:rPr>
              <w:t xml:space="preserve"> Giao diện giỏ hàng để xóa sản phẩm</w:t>
            </w:r>
            <w:r>
              <w:rPr>
                <w:noProof/>
                <w:webHidden/>
              </w:rPr>
              <w:tab/>
            </w:r>
            <w:r>
              <w:rPr>
                <w:noProof/>
                <w:webHidden/>
              </w:rPr>
              <w:fldChar w:fldCharType="begin"/>
            </w:r>
            <w:r>
              <w:rPr>
                <w:noProof/>
                <w:webHidden/>
              </w:rPr>
              <w:instrText xml:space="preserve"> PAGEREF _Toc137003165 \h </w:instrText>
            </w:r>
            <w:r>
              <w:rPr>
                <w:noProof/>
                <w:webHidden/>
              </w:rPr>
            </w:r>
            <w:r>
              <w:rPr>
                <w:noProof/>
                <w:webHidden/>
              </w:rPr>
              <w:fldChar w:fldCharType="separate"/>
            </w:r>
            <w:r w:rsidR="009B1A36">
              <w:rPr>
                <w:noProof/>
                <w:webHidden/>
              </w:rPr>
              <w:t>57</w:t>
            </w:r>
            <w:r>
              <w:rPr>
                <w:noProof/>
                <w:webHidden/>
              </w:rPr>
              <w:fldChar w:fldCharType="end"/>
            </w:r>
          </w:hyperlink>
        </w:p>
        <w:p w14:paraId="7CF658EF" w14:textId="77777777" w:rsidR="00497067" w:rsidRDefault="00497067">
          <w:pPr>
            <w:pStyle w:val="TOC3"/>
            <w:tabs>
              <w:tab w:val="right" w:leader="dot" w:pos="9344"/>
            </w:tabs>
            <w:rPr>
              <w:rFonts w:asciiTheme="minorHAnsi" w:eastAsiaTheme="minorEastAsia" w:hAnsiTheme="minorHAnsi" w:cstheme="minorBidi"/>
              <w:noProof/>
              <w:sz w:val="22"/>
            </w:rPr>
          </w:pPr>
          <w:hyperlink w:anchor="_Toc137003166" w:history="1">
            <w:r w:rsidRPr="007F51D5">
              <w:rPr>
                <w:rStyle w:val="Hyperlink"/>
                <w:b/>
                <w:noProof/>
              </w:rPr>
              <w:t>4.1.11.</w:t>
            </w:r>
            <w:r w:rsidRPr="007F51D5">
              <w:rPr>
                <w:rStyle w:val="Hyperlink"/>
                <w:b/>
                <w:bCs/>
                <w:noProof/>
              </w:rPr>
              <w:t xml:space="preserve"> Giao diện giỏ hàng chưa có sản phẩm</w:t>
            </w:r>
            <w:r>
              <w:rPr>
                <w:noProof/>
                <w:webHidden/>
              </w:rPr>
              <w:tab/>
            </w:r>
            <w:r>
              <w:rPr>
                <w:noProof/>
                <w:webHidden/>
              </w:rPr>
              <w:fldChar w:fldCharType="begin"/>
            </w:r>
            <w:r>
              <w:rPr>
                <w:noProof/>
                <w:webHidden/>
              </w:rPr>
              <w:instrText xml:space="preserve"> PAGEREF _Toc137003166 \h </w:instrText>
            </w:r>
            <w:r>
              <w:rPr>
                <w:noProof/>
                <w:webHidden/>
              </w:rPr>
            </w:r>
            <w:r>
              <w:rPr>
                <w:noProof/>
                <w:webHidden/>
              </w:rPr>
              <w:fldChar w:fldCharType="separate"/>
            </w:r>
            <w:r w:rsidR="009B1A36">
              <w:rPr>
                <w:noProof/>
                <w:webHidden/>
              </w:rPr>
              <w:t>57</w:t>
            </w:r>
            <w:r>
              <w:rPr>
                <w:noProof/>
                <w:webHidden/>
              </w:rPr>
              <w:fldChar w:fldCharType="end"/>
            </w:r>
          </w:hyperlink>
        </w:p>
        <w:p w14:paraId="11BEC12A" w14:textId="77777777" w:rsidR="00497067" w:rsidRDefault="00497067">
          <w:pPr>
            <w:pStyle w:val="TOC2"/>
            <w:tabs>
              <w:tab w:val="right" w:leader="dot" w:pos="9344"/>
            </w:tabs>
            <w:rPr>
              <w:rFonts w:asciiTheme="minorHAnsi" w:eastAsiaTheme="minorEastAsia" w:hAnsiTheme="minorHAnsi" w:cstheme="minorBidi"/>
              <w:noProof/>
              <w:sz w:val="22"/>
            </w:rPr>
          </w:pPr>
          <w:hyperlink w:anchor="_Toc137003167" w:history="1">
            <w:r w:rsidRPr="007F51D5">
              <w:rPr>
                <w:rStyle w:val="Hyperlink"/>
                <w:b/>
                <w:noProof/>
              </w:rPr>
              <w:t>4.2. GIAO DIỆN DÀNH CHO NGƯỜI DÙNG ĐÃ ĐĂNG NHẬT</w:t>
            </w:r>
            <w:r>
              <w:rPr>
                <w:noProof/>
                <w:webHidden/>
              </w:rPr>
              <w:tab/>
            </w:r>
            <w:r>
              <w:rPr>
                <w:noProof/>
                <w:webHidden/>
              </w:rPr>
              <w:fldChar w:fldCharType="begin"/>
            </w:r>
            <w:r>
              <w:rPr>
                <w:noProof/>
                <w:webHidden/>
              </w:rPr>
              <w:instrText xml:space="preserve"> PAGEREF _Toc137003167 \h </w:instrText>
            </w:r>
            <w:r>
              <w:rPr>
                <w:noProof/>
                <w:webHidden/>
              </w:rPr>
            </w:r>
            <w:r>
              <w:rPr>
                <w:noProof/>
                <w:webHidden/>
              </w:rPr>
              <w:fldChar w:fldCharType="separate"/>
            </w:r>
            <w:r w:rsidR="009B1A36">
              <w:rPr>
                <w:noProof/>
                <w:webHidden/>
              </w:rPr>
              <w:t>58</w:t>
            </w:r>
            <w:r>
              <w:rPr>
                <w:noProof/>
                <w:webHidden/>
              </w:rPr>
              <w:fldChar w:fldCharType="end"/>
            </w:r>
          </w:hyperlink>
        </w:p>
        <w:p w14:paraId="5E0510F1" w14:textId="77777777" w:rsidR="00497067" w:rsidRDefault="00497067">
          <w:pPr>
            <w:pStyle w:val="TOC3"/>
            <w:tabs>
              <w:tab w:val="right" w:leader="dot" w:pos="9344"/>
            </w:tabs>
            <w:rPr>
              <w:rFonts w:asciiTheme="minorHAnsi" w:eastAsiaTheme="minorEastAsia" w:hAnsiTheme="minorHAnsi" w:cstheme="minorBidi"/>
              <w:noProof/>
              <w:sz w:val="22"/>
            </w:rPr>
          </w:pPr>
          <w:hyperlink w:anchor="_Toc137003168" w:history="1">
            <w:r w:rsidRPr="007F51D5">
              <w:rPr>
                <w:rStyle w:val="Hyperlink"/>
                <w:b/>
                <w:noProof/>
              </w:rPr>
              <w:t>4.2.1.</w:t>
            </w:r>
            <w:r w:rsidRPr="007F51D5">
              <w:rPr>
                <w:rStyle w:val="Hyperlink"/>
                <w:b/>
                <w:bCs/>
                <w:noProof/>
              </w:rPr>
              <w:t xml:space="preserve"> Giao diện trang chủ</w:t>
            </w:r>
            <w:r>
              <w:rPr>
                <w:noProof/>
                <w:webHidden/>
              </w:rPr>
              <w:tab/>
            </w:r>
            <w:r>
              <w:rPr>
                <w:noProof/>
                <w:webHidden/>
              </w:rPr>
              <w:fldChar w:fldCharType="begin"/>
            </w:r>
            <w:r>
              <w:rPr>
                <w:noProof/>
                <w:webHidden/>
              </w:rPr>
              <w:instrText xml:space="preserve"> PAGEREF _Toc137003168 \h </w:instrText>
            </w:r>
            <w:r>
              <w:rPr>
                <w:noProof/>
                <w:webHidden/>
              </w:rPr>
            </w:r>
            <w:r>
              <w:rPr>
                <w:noProof/>
                <w:webHidden/>
              </w:rPr>
              <w:fldChar w:fldCharType="separate"/>
            </w:r>
            <w:r w:rsidR="009B1A36">
              <w:rPr>
                <w:noProof/>
                <w:webHidden/>
              </w:rPr>
              <w:t>58</w:t>
            </w:r>
            <w:r>
              <w:rPr>
                <w:noProof/>
                <w:webHidden/>
              </w:rPr>
              <w:fldChar w:fldCharType="end"/>
            </w:r>
          </w:hyperlink>
        </w:p>
        <w:p w14:paraId="0367DF98" w14:textId="77777777" w:rsidR="00497067" w:rsidRDefault="00497067">
          <w:pPr>
            <w:pStyle w:val="TOC3"/>
            <w:tabs>
              <w:tab w:val="right" w:leader="dot" w:pos="9344"/>
            </w:tabs>
            <w:rPr>
              <w:rFonts w:asciiTheme="minorHAnsi" w:eastAsiaTheme="minorEastAsia" w:hAnsiTheme="minorHAnsi" w:cstheme="minorBidi"/>
              <w:noProof/>
              <w:sz w:val="22"/>
            </w:rPr>
          </w:pPr>
          <w:hyperlink w:anchor="_Toc137003169" w:history="1">
            <w:r w:rsidRPr="007F51D5">
              <w:rPr>
                <w:rStyle w:val="Hyperlink"/>
                <w:b/>
                <w:noProof/>
              </w:rPr>
              <w:t>4.2.2.</w:t>
            </w:r>
            <w:r w:rsidRPr="007F51D5">
              <w:rPr>
                <w:rStyle w:val="Hyperlink"/>
                <w:b/>
                <w:bCs/>
                <w:noProof/>
              </w:rPr>
              <w:t xml:space="preserve"> Giao diện trang thông tin cá nhân</w:t>
            </w:r>
            <w:r>
              <w:rPr>
                <w:noProof/>
                <w:webHidden/>
              </w:rPr>
              <w:tab/>
            </w:r>
            <w:r>
              <w:rPr>
                <w:noProof/>
                <w:webHidden/>
              </w:rPr>
              <w:fldChar w:fldCharType="begin"/>
            </w:r>
            <w:r>
              <w:rPr>
                <w:noProof/>
                <w:webHidden/>
              </w:rPr>
              <w:instrText xml:space="preserve"> PAGEREF _Toc137003169 \h </w:instrText>
            </w:r>
            <w:r>
              <w:rPr>
                <w:noProof/>
                <w:webHidden/>
              </w:rPr>
            </w:r>
            <w:r>
              <w:rPr>
                <w:noProof/>
                <w:webHidden/>
              </w:rPr>
              <w:fldChar w:fldCharType="separate"/>
            </w:r>
            <w:r w:rsidR="009B1A36">
              <w:rPr>
                <w:noProof/>
                <w:webHidden/>
              </w:rPr>
              <w:t>59</w:t>
            </w:r>
            <w:r>
              <w:rPr>
                <w:noProof/>
                <w:webHidden/>
              </w:rPr>
              <w:fldChar w:fldCharType="end"/>
            </w:r>
          </w:hyperlink>
        </w:p>
        <w:p w14:paraId="42F98F3A" w14:textId="77777777" w:rsidR="00497067" w:rsidRDefault="00497067">
          <w:pPr>
            <w:pStyle w:val="TOC3"/>
            <w:tabs>
              <w:tab w:val="right" w:leader="dot" w:pos="9344"/>
            </w:tabs>
            <w:rPr>
              <w:rFonts w:asciiTheme="minorHAnsi" w:eastAsiaTheme="minorEastAsia" w:hAnsiTheme="minorHAnsi" w:cstheme="minorBidi"/>
              <w:noProof/>
              <w:sz w:val="22"/>
            </w:rPr>
          </w:pPr>
          <w:hyperlink w:anchor="_Toc137003170" w:history="1">
            <w:r w:rsidRPr="007F51D5">
              <w:rPr>
                <w:rStyle w:val="Hyperlink"/>
                <w:b/>
                <w:noProof/>
              </w:rPr>
              <w:t>4.2.3.</w:t>
            </w:r>
            <w:r w:rsidRPr="007F51D5">
              <w:rPr>
                <w:rStyle w:val="Hyperlink"/>
                <w:b/>
                <w:bCs/>
                <w:noProof/>
              </w:rPr>
              <w:t xml:space="preserve"> Giao diện trang đổi mật khẩu</w:t>
            </w:r>
            <w:r>
              <w:rPr>
                <w:noProof/>
                <w:webHidden/>
              </w:rPr>
              <w:tab/>
            </w:r>
            <w:r>
              <w:rPr>
                <w:noProof/>
                <w:webHidden/>
              </w:rPr>
              <w:fldChar w:fldCharType="begin"/>
            </w:r>
            <w:r>
              <w:rPr>
                <w:noProof/>
                <w:webHidden/>
              </w:rPr>
              <w:instrText xml:space="preserve"> PAGEREF _Toc137003170 \h </w:instrText>
            </w:r>
            <w:r>
              <w:rPr>
                <w:noProof/>
                <w:webHidden/>
              </w:rPr>
            </w:r>
            <w:r>
              <w:rPr>
                <w:noProof/>
                <w:webHidden/>
              </w:rPr>
              <w:fldChar w:fldCharType="separate"/>
            </w:r>
            <w:r w:rsidR="009B1A36">
              <w:rPr>
                <w:noProof/>
                <w:webHidden/>
              </w:rPr>
              <w:t>59</w:t>
            </w:r>
            <w:r>
              <w:rPr>
                <w:noProof/>
                <w:webHidden/>
              </w:rPr>
              <w:fldChar w:fldCharType="end"/>
            </w:r>
          </w:hyperlink>
        </w:p>
        <w:p w14:paraId="7AF88912" w14:textId="77777777" w:rsidR="00497067" w:rsidRDefault="00497067">
          <w:pPr>
            <w:pStyle w:val="TOC3"/>
            <w:tabs>
              <w:tab w:val="right" w:leader="dot" w:pos="9344"/>
            </w:tabs>
            <w:rPr>
              <w:rFonts w:asciiTheme="minorHAnsi" w:eastAsiaTheme="minorEastAsia" w:hAnsiTheme="minorHAnsi" w:cstheme="minorBidi"/>
              <w:noProof/>
              <w:sz w:val="22"/>
            </w:rPr>
          </w:pPr>
          <w:hyperlink w:anchor="_Toc137003171" w:history="1">
            <w:r w:rsidRPr="007F51D5">
              <w:rPr>
                <w:rStyle w:val="Hyperlink"/>
                <w:b/>
                <w:noProof/>
              </w:rPr>
              <w:t>4.2.4.</w:t>
            </w:r>
            <w:r w:rsidRPr="007F51D5">
              <w:rPr>
                <w:rStyle w:val="Hyperlink"/>
                <w:b/>
                <w:bCs/>
                <w:noProof/>
              </w:rPr>
              <w:t xml:space="preserve"> Giao diện trang điểm thưởng</w:t>
            </w:r>
            <w:r>
              <w:rPr>
                <w:noProof/>
                <w:webHidden/>
              </w:rPr>
              <w:tab/>
            </w:r>
            <w:r>
              <w:rPr>
                <w:noProof/>
                <w:webHidden/>
              </w:rPr>
              <w:fldChar w:fldCharType="begin"/>
            </w:r>
            <w:r>
              <w:rPr>
                <w:noProof/>
                <w:webHidden/>
              </w:rPr>
              <w:instrText xml:space="preserve"> PAGEREF _Toc137003171 \h </w:instrText>
            </w:r>
            <w:r>
              <w:rPr>
                <w:noProof/>
                <w:webHidden/>
              </w:rPr>
            </w:r>
            <w:r>
              <w:rPr>
                <w:noProof/>
                <w:webHidden/>
              </w:rPr>
              <w:fldChar w:fldCharType="separate"/>
            </w:r>
            <w:r w:rsidR="009B1A36">
              <w:rPr>
                <w:noProof/>
                <w:webHidden/>
              </w:rPr>
              <w:t>60</w:t>
            </w:r>
            <w:r>
              <w:rPr>
                <w:noProof/>
                <w:webHidden/>
              </w:rPr>
              <w:fldChar w:fldCharType="end"/>
            </w:r>
          </w:hyperlink>
        </w:p>
        <w:p w14:paraId="2BAF720C" w14:textId="77777777" w:rsidR="00497067" w:rsidRDefault="00497067">
          <w:pPr>
            <w:pStyle w:val="TOC3"/>
            <w:tabs>
              <w:tab w:val="right" w:leader="dot" w:pos="9344"/>
            </w:tabs>
            <w:rPr>
              <w:rFonts w:asciiTheme="minorHAnsi" w:eastAsiaTheme="minorEastAsia" w:hAnsiTheme="minorHAnsi" w:cstheme="minorBidi"/>
              <w:noProof/>
              <w:sz w:val="22"/>
            </w:rPr>
          </w:pPr>
          <w:hyperlink w:anchor="_Toc137003172" w:history="1">
            <w:r w:rsidRPr="007F51D5">
              <w:rPr>
                <w:rStyle w:val="Hyperlink"/>
                <w:b/>
                <w:noProof/>
              </w:rPr>
              <w:t>4.2.5.</w:t>
            </w:r>
            <w:r w:rsidRPr="007F51D5">
              <w:rPr>
                <w:rStyle w:val="Hyperlink"/>
                <w:b/>
                <w:bCs/>
                <w:noProof/>
              </w:rPr>
              <w:t xml:space="preserve"> Giao diện mã giảm giá chi tiết</w:t>
            </w:r>
            <w:r>
              <w:rPr>
                <w:noProof/>
                <w:webHidden/>
              </w:rPr>
              <w:tab/>
            </w:r>
            <w:r>
              <w:rPr>
                <w:noProof/>
                <w:webHidden/>
              </w:rPr>
              <w:fldChar w:fldCharType="begin"/>
            </w:r>
            <w:r>
              <w:rPr>
                <w:noProof/>
                <w:webHidden/>
              </w:rPr>
              <w:instrText xml:space="preserve"> PAGEREF _Toc137003172 \h </w:instrText>
            </w:r>
            <w:r>
              <w:rPr>
                <w:noProof/>
                <w:webHidden/>
              </w:rPr>
            </w:r>
            <w:r>
              <w:rPr>
                <w:noProof/>
                <w:webHidden/>
              </w:rPr>
              <w:fldChar w:fldCharType="separate"/>
            </w:r>
            <w:r w:rsidR="009B1A36">
              <w:rPr>
                <w:noProof/>
                <w:webHidden/>
              </w:rPr>
              <w:t>60</w:t>
            </w:r>
            <w:r>
              <w:rPr>
                <w:noProof/>
                <w:webHidden/>
              </w:rPr>
              <w:fldChar w:fldCharType="end"/>
            </w:r>
          </w:hyperlink>
        </w:p>
        <w:p w14:paraId="04B70F9A" w14:textId="77777777" w:rsidR="00497067" w:rsidRDefault="00497067">
          <w:pPr>
            <w:pStyle w:val="TOC3"/>
            <w:tabs>
              <w:tab w:val="right" w:leader="dot" w:pos="9344"/>
            </w:tabs>
            <w:rPr>
              <w:rFonts w:asciiTheme="minorHAnsi" w:eastAsiaTheme="minorEastAsia" w:hAnsiTheme="minorHAnsi" w:cstheme="minorBidi"/>
              <w:noProof/>
              <w:sz w:val="22"/>
            </w:rPr>
          </w:pPr>
          <w:hyperlink w:anchor="_Toc137003173" w:history="1">
            <w:r w:rsidRPr="007F51D5">
              <w:rPr>
                <w:rStyle w:val="Hyperlink"/>
                <w:b/>
                <w:noProof/>
              </w:rPr>
              <w:t>4.2.6.</w:t>
            </w:r>
            <w:r w:rsidRPr="007F51D5">
              <w:rPr>
                <w:rStyle w:val="Hyperlink"/>
                <w:b/>
                <w:bCs/>
                <w:noProof/>
              </w:rPr>
              <w:t xml:space="preserve"> Giao diện trang lịch sử giao dịch</w:t>
            </w:r>
            <w:r>
              <w:rPr>
                <w:noProof/>
                <w:webHidden/>
              </w:rPr>
              <w:tab/>
            </w:r>
            <w:r>
              <w:rPr>
                <w:noProof/>
                <w:webHidden/>
              </w:rPr>
              <w:fldChar w:fldCharType="begin"/>
            </w:r>
            <w:r>
              <w:rPr>
                <w:noProof/>
                <w:webHidden/>
              </w:rPr>
              <w:instrText xml:space="preserve"> PAGEREF _Toc137003173 \h </w:instrText>
            </w:r>
            <w:r>
              <w:rPr>
                <w:noProof/>
                <w:webHidden/>
              </w:rPr>
            </w:r>
            <w:r>
              <w:rPr>
                <w:noProof/>
                <w:webHidden/>
              </w:rPr>
              <w:fldChar w:fldCharType="separate"/>
            </w:r>
            <w:r w:rsidR="009B1A36">
              <w:rPr>
                <w:noProof/>
                <w:webHidden/>
              </w:rPr>
              <w:t>61</w:t>
            </w:r>
            <w:r>
              <w:rPr>
                <w:noProof/>
                <w:webHidden/>
              </w:rPr>
              <w:fldChar w:fldCharType="end"/>
            </w:r>
          </w:hyperlink>
        </w:p>
        <w:p w14:paraId="7DDE473B" w14:textId="77777777" w:rsidR="00497067" w:rsidRDefault="00497067">
          <w:pPr>
            <w:pStyle w:val="TOC3"/>
            <w:tabs>
              <w:tab w:val="right" w:leader="dot" w:pos="9344"/>
            </w:tabs>
            <w:rPr>
              <w:rFonts w:asciiTheme="minorHAnsi" w:eastAsiaTheme="minorEastAsia" w:hAnsiTheme="minorHAnsi" w:cstheme="minorBidi"/>
              <w:noProof/>
              <w:sz w:val="22"/>
            </w:rPr>
          </w:pPr>
          <w:hyperlink w:anchor="_Toc137003174" w:history="1">
            <w:r w:rsidRPr="007F51D5">
              <w:rPr>
                <w:rStyle w:val="Hyperlink"/>
                <w:b/>
                <w:noProof/>
              </w:rPr>
              <w:t>4.2.7.</w:t>
            </w:r>
            <w:r w:rsidRPr="007F51D5">
              <w:rPr>
                <w:rStyle w:val="Hyperlink"/>
                <w:b/>
                <w:bCs/>
                <w:noProof/>
              </w:rPr>
              <w:t xml:space="preserve"> Giao diện trang checkout</w:t>
            </w:r>
            <w:r>
              <w:rPr>
                <w:noProof/>
                <w:webHidden/>
              </w:rPr>
              <w:tab/>
            </w:r>
            <w:r>
              <w:rPr>
                <w:noProof/>
                <w:webHidden/>
              </w:rPr>
              <w:fldChar w:fldCharType="begin"/>
            </w:r>
            <w:r>
              <w:rPr>
                <w:noProof/>
                <w:webHidden/>
              </w:rPr>
              <w:instrText xml:space="preserve"> PAGEREF _Toc137003174 \h </w:instrText>
            </w:r>
            <w:r>
              <w:rPr>
                <w:noProof/>
                <w:webHidden/>
              </w:rPr>
            </w:r>
            <w:r>
              <w:rPr>
                <w:noProof/>
                <w:webHidden/>
              </w:rPr>
              <w:fldChar w:fldCharType="separate"/>
            </w:r>
            <w:r w:rsidR="009B1A36">
              <w:rPr>
                <w:noProof/>
                <w:webHidden/>
              </w:rPr>
              <w:t>62</w:t>
            </w:r>
            <w:r>
              <w:rPr>
                <w:noProof/>
                <w:webHidden/>
              </w:rPr>
              <w:fldChar w:fldCharType="end"/>
            </w:r>
          </w:hyperlink>
        </w:p>
        <w:p w14:paraId="535F9CCA" w14:textId="77777777" w:rsidR="00497067" w:rsidRDefault="00497067">
          <w:pPr>
            <w:pStyle w:val="TOC2"/>
            <w:tabs>
              <w:tab w:val="right" w:leader="dot" w:pos="9344"/>
            </w:tabs>
            <w:rPr>
              <w:rFonts w:asciiTheme="minorHAnsi" w:eastAsiaTheme="minorEastAsia" w:hAnsiTheme="minorHAnsi" w:cstheme="minorBidi"/>
              <w:noProof/>
              <w:sz w:val="22"/>
            </w:rPr>
          </w:pPr>
          <w:hyperlink w:anchor="_Toc137003175" w:history="1">
            <w:r w:rsidRPr="007F51D5">
              <w:rPr>
                <w:rStyle w:val="Hyperlink"/>
                <w:b/>
                <w:noProof/>
              </w:rPr>
              <w:t>4.3. GIAO DIỆN DÀNH CHO QUẢN TRỊ VIÊN</w:t>
            </w:r>
            <w:r>
              <w:rPr>
                <w:noProof/>
                <w:webHidden/>
              </w:rPr>
              <w:tab/>
            </w:r>
            <w:r>
              <w:rPr>
                <w:noProof/>
                <w:webHidden/>
              </w:rPr>
              <w:fldChar w:fldCharType="begin"/>
            </w:r>
            <w:r>
              <w:rPr>
                <w:noProof/>
                <w:webHidden/>
              </w:rPr>
              <w:instrText xml:space="preserve"> PAGEREF _Toc137003175 \h </w:instrText>
            </w:r>
            <w:r>
              <w:rPr>
                <w:noProof/>
                <w:webHidden/>
              </w:rPr>
            </w:r>
            <w:r>
              <w:rPr>
                <w:noProof/>
                <w:webHidden/>
              </w:rPr>
              <w:fldChar w:fldCharType="separate"/>
            </w:r>
            <w:r w:rsidR="009B1A36">
              <w:rPr>
                <w:noProof/>
                <w:webHidden/>
              </w:rPr>
              <w:t>63</w:t>
            </w:r>
            <w:r>
              <w:rPr>
                <w:noProof/>
                <w:webHidden/>
              </w:rPr>
              <w:fldChar w:fldCharType="end"/>
            </w:r>
          </w:hyperlink>
        </w:p>
        <w:p w14:paraId="160EE30D" w14:textId="77777777" w:rsidR="00497067" w:rsidRDefault="00497067">
          <w:pPr>
            <w:pStyle w:val="TOC3"/>
            <w:tabs>
              <w:tab w:val="right" w:leader="dot" w:pos="9344"/>
            </w:tabs>
            <w:rPr>
              <w:rFonts w:asciiTheme="minorHAnsi" w:eastAsiaTheme="minorEastAsia" w:hAnsiTheme="minorHAnsi" w:cstheme="minorBidi"/>
              <w:noProof/>
              <w:sz w:val="22"/>
            </w:rPr>
          </w:pPr>
          <w:hyperlink w:anchor="_Toc137003176" w:history="1">
            <w:r w:rsidRPr="007F51D5">
              <w:rPr>
                <w:rStyle w:val="Hyperlink"/>
                <w:b/>
                <w:noProof/>
              </w:rPr>
              <w:t>4.3.1.</w:t>
            </w:r>
            <w:r w:rsidRPr="007F51D5">
              <w:rPr>
                <w:rStyle w:val="Hyperlink"/>
                <w:b/>
                <w:bCs/>
                <w:noProof/>
              </w:rPr>
              <w:t xml:space="preserve"> Quản lý đơn hàng của quản trị viên</w:t>
            </w:r>
            <w:r>
              <w:rPr>
                <w:noProof/>
                <w:webHidden/>
              </w:rPr>
              <w:tab/>
            </w:r>
            <w:r>
              <w:rPr>
                <w:noProof/>
                <w:webHidden/>
              </w:rPr>
              <w:fldChar w:fldCharType="begin"/>
            </w:r>
            <w:r>
              <w:rPr>
                <w:noProof/>
                <w:webHidden/>
              </w:rPr>
              <w:instrText xml:space="preserve"> PAGEREF _Toc137003176 \h </w:instrText>
            </w:r>
            <w:r>
              <w:rPr>
                <w:noProof/>
                <w:webHidden/>
              </w:rPr>
            </w:r>
            <w:r>
              <w:rPr>
                <w:noProof/>
                <w:webHidden/>
              </w:rPr>
              <w:fldChar w:fldCharType="separate"/>
            </w:r>
            <w:r w:rsidR="009B1A36">
              <w:rPr>
                <w:noProof/>
                <w:webHidden/>
              </w:rPr>
              <w:t>63</w:t>
            </w:r>
            <w:r>
              <w:rPr>
                <w:noProof/>
                <w:webHidden/>
              </w:rPr>
              <w:fldChar w:fldCharType="end"/>
            </w:r>
          </w:hyperlink>
        </w:p>
        <w:p w14:paraId="54293241" w14:textId="77777777" w:rsidR="00497067" w:rsidRDefault="00497067">
          <w:pPr>
            <w:pStyle w:val="TOC3"/>
            <w:tabs>
              <w:tab w:val="right" w:leader="dot" w:pos="9344"/>
            </w:tabs>
            <w:rPr>
              <w:rFonts w:asciiTheme="minorHAnsi" w:eastAsiaTheme="minorEastAsia" w:hAnsiTheme="minorHAnsi" w:cstheme="minorBidi"/>
              <w:noProof/>
              <w:sz w:val="22"/>
            </w:rPr>
          </w:pPr>
          <w:hyperlink w:anchor="_Toc137003177" w:history="1">
            <w:r w:rsidRPr="007F51D5">
              <w:rPr>
                <w:rStyle w:val="Hyperlink"/>
                <w:b/>
                <w:noProof/>
              </w:rPr>
              <w:t>4.3.2.</w:t>
            </w:r>
            <w:r w:rsidRPr="007F51D5">
              <w:rPr>
                <w:rStyle w:val="Hyperlink"/>
                <w:b/>
                <w:bCs/>
                <w:noProof/>
              </w:rPr>
              <w:t xml:space="preserve"> Giao diện quản lý sản phẩm</w:t>
            </w:r>
            <w:r>
              <w:rPr>
                <w:noProof/>
                <w:webHidden/>
              </w:rPr>
              <w:tab/>
            </w:r>
            <w:r>
              <w:rPr>
                <w:noProof/>
                <w:webHidden/>
              </w:rPr>
              <w:fldChar w:fldCharType="begin"/>
            </w:r>
            <w:r>
              <w:rPr>
                <w:noProof/>
                <w:webHidden/>
              </w:rPr>
              <w:instrText xml:space="preserve"> PAGEREF _Toc137003177 \h </w:instrText>
            </w:r>
            <w:r>
              <w:rPr>
                <w:noProof/>
                <w:webHidden/>
              </w:rPr>
            </w:r>
            <w:r>
              <w:rPr>
                <w:noProof/>
                <w:webHidden/>
              </w:rPr>
              <w:fldChar w:fldCharType="separate"/>
            </w:r>
            <w:r w:rsidR="009B1A36">
              <w:rPr>
                <w:noProof/>
                <w:webHidden/>
              </w:rPr>
              <w:t>63</w:t>
            </w:r>
            <w:r>
              <w:rPr>
                <w:noProof/>
                <w:webHidden/>
              </w:rPr>
              <w:fldChar w:fldCharType="end"/>
            </w:r>
          </w:hyperlink>
        </w:p>
        <w:p w14:paraId="4B79BADC" w14:textId="77777777" w:rsidR="00497067" w:rsidRDefault="00497067">
          <w:pPr>
            <w:pStyle w:val="TOC3"/>
            <w:tabs>
              <w:tab w:val="right" w:leader="dot" w:pos="9344"/>
            </w:tabs>
            <w:rPr>
              <w:rFonts w:asciiTheme="minorHAnsi" w:eastAsiaTheme="minorEastAsia" w:hAnsiTheme="minorHAnsi" w:cstheme="minorBidi"/>
              <w:noProof/>
              <w:sz w:val="22"/>
            </w:rPr>
          </w:pPr>
          <w:hyperlink w:anchor="_Toc137003178" w:history="1">
            <w:r w:rsidRPr="007F51D5">
              <w:rPr>
                <w:rStyle w:val="Hyperlink"/>
                <w:b/>
                <w:noProof/>
              </w:rPr>
              <w:t>4.3.3.</w:t>
            </w:r>
            <w:r w:rsidRPr="007F51D5">
              <w:rPr>
                <w:rStyle w:val="Hyperlink"/>
                <w:b/>
                <w:bCs/>
                <w:noProof/>
              </w:rPr>
              <w:t xml:space="preserve"> Giao diện trang chỉnh sửa sản phẩm</w:t>
            </w:r>
            <w:r>
              <w:rPr>
                <w:noProof/>
                <w:webHidden/>
              </w:rPr>
              <w:tab/>
            </w:r>
            <w:r>
              <w:rPr>
                <w:noProof/>
                <w:webHidden/>
              </w:rPr>
              <w:fldChar w:fldCharType="begin"/>
            </w:r>
            <w:r>
              <w:rPr>
                <w:noProof/>
                <w:webHidden/>
              </w:rPr>
              <w:instrText xml:space="preserve"> PAGEREF _Toc137003178 \h </w:instrText>
            </w:r>
            <w:r>
              <w:rPr>
                <w:noProof/>
                <w:webHidden/>
              </w:rPr>
            </w:r>
            <w:r>
              <w:rPr>
                <w:noProof/>
                <w:webHidden/>
              </w:rPr>
              <w:fldChar w:fldCharType="separate"/>
            </w:r>
            <w:r w:rsidR="009B1A36">
              <w:rPr>
                <w:noProof/>
                <w:webHidden/>
              </w:rPr>
              <w:t>64</w:t>
            </w:r>
            <w:r>
              <w:rPr>
                <w:noProof/>
                <w:webHidden/>
              </w:rPr>
              <w:fldChar w:fldCharType="end"/>
            </w:r>
          </w:hyperlink>
        </w:p>
        <w:p w14:paraId="18025C32" w14:textId="77777777" w:rsidR="00497067" w:rsidRDefault="00497067">
          <w:pPr>
            <w:pStyle w:val="TOC3"/>
            <w:tabs>
              <w:tab w:val="right" w:leader="dot" w:pos="9344"/>
            </w:tabs>
            <w:rPr>
              <w:rFonts w:asciiTheme="minorHAnsi" w:eastAsiaTheme="minorEastAsia" w:hAnsiTheme="minorHAnsi" w:cstheme="minorBidi"/>
              <w:noProof/>
              <w:sz w:val="22"/>
            </w:rPr>
          </w:pPr>
          <w:hyperlink w:anchor="_Toc137003179" w:history="1">
            <w:r w:rsidRPr="007F51D5">
              <w:rPr>
                <w:rStyle w:val="Hyperlink"/>
                <w:b/>
                <w:noProof/>
              </w:rPr>
              <w:t>4.3.4.</w:t>
            </w:r>
            <w:r w:rsidRPr="007F51D5">
              <w:rPr>
                <w:rStyle w:val="Hyperlink"/>
                <w:b/>
                <w:bCs/>
                <w:noProof/>
              </w:rPr>
              <w:t xml:space="preserve"> Giao diện thêm mới sản phẩm</w:t>
            </w:r>
            <w:r>
              <w:rPr>
                <w:noProof/>
                <w:webHidden/>
              </w:rPr>
              <w:tab/>
            </w:r>
            <w:r>
              <w:rPr>
                <w:noProof/>
                <w:webHidden/>
              </w:rPr>
              <w:fldChar w:fldCharType="begin"/>
            </w:r>
            <w:r>
              <w:rPr>
                <w:noProof/>
                <w:webHidden/>
              </w:rPr>
              <w:instrText xml:space="preserve"> PAGEREF _Toc137003179 \h </w:instrText>
            </w:r>
            <w:r>
              <w:rPr>
                <w:noProof/>
                <w:webHidden/>
              </w:rPr>
            </w:r>
            <w:r>
              <w:rPr>
                <w:noProof/>
                <w:webHidden/>
              </w:rPr>
              <w:fldChar w:fldCharType="separate"/>
            </w:r>
            <w:r w:rsidR="009B1A36">
              <w:rPr>
                <w:noProof/>
                <w:webHidden/>
              </w:rPr>
              <w:t>65</w:t>
            </w:r>
            <w:r>
              <w:rPr>
                <w:noProof/>
                <w:webHidden/>
              </w:rPr>
              <w:fldChar w:fldCharType="end"/>
            </w:r>
          </w:hyperlink>
        </w:p>
        <w:p w14:paraId="2D97AE93" w14:textId="77777777" w:rsidR="00497067" w:rsidRDefault="00497067">
          <w:pPr>
            <w:pStyle w:val="TOC3"/>
            <w:tabs>
              <w:tab w:val="right" w:leader="dot" w:pos="9344"/>
            </w:tabs>
            <w:rPr>
              <w:rFonts w:asciiTheme="minorHAnsi" w:eastAsiaTheme="minorEastAsia" w:hAnsiTheme="minorHAnsi" w:cstheme="minorBidi"/>
              <w:noProof/>
              <w:sz w:val="22"/>
            </w:rPr>
          </w:pPr>
          <w:hyperlink w:anchor="_Toc137003180" w:history="1">
            <w:r w:rsidRPr="007F51D5">
              <w:rPr>
                <w:rStyle w:val="Hyperlink"/>
                <w:b/>
                <w:noProof/>
              </w:rPr>
              <w:t>4.3.5.</w:t>
            </w:r>
            <w:r w:rsidRPr="007F51D5">
              <w:rPr>
                <w:rStyle w:val="Hyperlink"/>
                <w:b/>
                <w:bCs/>
                <w:noProof/>
              </w:rPr>
              <w:t xml:space="preserve"> Giao diện quản lý danh sách khách hàng</w:t>
            </w:r>
            <w:r>
              <w:rPr>
                <w:noProof/>
                <w:webHidden/>
              </w:rPr>
              <w:tab/>
            </w:r>
            <w:r>
              <w:rPr>
                <w:noProof/>
                <w:webHidden/>
              </w:rPr>
              <w:fldChar w:fldCharType="begin"/>
            </w:r>
            <w:r>
              <w:rPr>
                <w:noProof/>
                <w:webHidden/>
              </w:rPr>
              <w:instrText xml:space="preserve"> PAGEREF _Toc137003180 \h </w:instrText>
            </w:r>
            <w:r>
              <w:rPr>
                <w:noProof/>
                <w:webHidden/>
              </w:rPr>
            </w:r>
            <w:r>
              <w:rPr>
                <w:noProof/>
                <w:webHidden/>
              </w:rPr>
              <w:fldChar w:fldCharType="separate"/>
            </w:r>
            <w:r w:rsidR="009B1A36">
              <w:rPr>
                <w:noProof/>
                <w:webHidden/>
              </w:rPr>
              <w:t>65</w:t>
            </w:r>
            <w:r>
              <w:rPr>
                <w:noProof/>
                <w:webHidden/>
              </w:rPr>
              <w:fldChar w:fldCharType="end"/>
            </w:r>
          </w:hyperlink>
        </w:p>
        <w:p w14:paraId="2F111106" w14:textId="77777777" w:rsidR="00497067" w:rsidRDefault="00497067">
          <w:pPr>
            <w:pStyle w:val="TOC3"/>
            <w:tabs>
              <w:tab w:val="right" w:leader="dot" w:pos="9344"/>
            </w:tabs>
            <w:rPr>
              <w:rFonts w:asciiTheme="minorHAnsi" w:eastAsiaTheme="minorEastAsia" w:hAnsiTheme="minorHAnsi" w:cstheme="minorBidi"/>
              <w:noProof/>
              <w:sz w:val="22"/>
            </w:rPr>
          </w:pPr>
          <w:hyperlink w:anchor="_Toc137003181" w:history="1">
            <w:r w:rsidRPr="007F51D5">
              <w:rPr>
                <w:rStyle w:val="Hyperlink"/>
                <w:b/>
                <w:noProof/>
              </w:rPr>
              <w:t>4.3.6.</w:t>
            </w:r>
            <w:r w:rsidRPr="007F51D5">
              <w:rPr>
                <w:rStyle w:val="Hyperlink"/>
                <w:b/>
                <w:bCs/>
                <w:noProof/>
              </w:rPr>
              <w:t xml:space="preserve"> Giao diện xem biểu đồ</w:t>
            </w:r>
            <w:r>
              <w:rPr>
                <w:noProof/>
                <w:webHidden/>
              </w:rPr>
              <w:tab/>
            </w:r>
            <w:r>
              <w:rPr>
                <w:noProof/>
                <w:webHidden/>
              </w:rPr>
              <w:fldChar w:fldCharType="begin"/>
            </w:r>
            <w:r>
              <w:rPr>
                <w:noProof/>
                <w:webHidden/>
              </w:rPr>
              <w:instrText xml:space="preserve"> PAGEREF _Toc137003181 \h </w:instrText>
            </w:r>
            <w:r>
              <w:rPr>
                <w:noProof/>
                <w:webHidden/>
              </w:rPr>
            </w:r>
            <w:r>
              <w:rPr>
                <w:noProof/>
                <w:webHidden/>
              </w:rPr>
              <w:fldChar w:fldCharType="separate"/>
            </w:r>
            <w:r w:rsidR="009B1A36">
              <w:rPr>
                <w:noProof/>
                <w:webHidden/>
              </w:rPr>
              <w:t>66</w:t>
            </w:r>
            <w:r>
              <w:rPr>
                <w:noProof/>
                <w:webHidden/>
              </w:rPr>
              <w:fldChar w:fldCharType="end"/>
            </w:r>
          </w:hyperlink>
        </w:p>
        <w:p w14:paraId="3CC6E1EE" w14:textId="77777777" w:rsidR="00497067" w:rsidRDefault="00497067">
          <w:pPr>
            <w:pStyle w:val="TOC1"/>
            <w:rPr>
              <w:rFonts w:asciiTheme="minorHAnsi" w:eastAsiaTheme="minorEastAsia" w:hAnsiTheme="minorHAnsi" w:cstheme="minorBidi"/>
              <w:noProof/>
              <w:sz w:val="22"/>
            </w:rPr>
          </w:pPr>
          <w:hyperlink w:anchor="_Toc137003182" w:history="1">
            <w:r w:rsidRPr="007F51D5">
              <w:rPr>
                <w:rStyle w:val="Hyperlink"/>
                <w:noProof/>
              </w:rPr>
              <w:t>PHẦN III: KẾT QUẢ VÀ ĐÁNH GIÁ</w:t>
            </w:r>
            <w:r>
              <w:rPr>
                <w:noProof/>
                <w:webHidden/>
              </w:rPr>
              <w:tab/>
            </w:r>
            <w:r>
              <w:rPr>
                <w:noProof/>
                <w:webHidden/>
              </w:rPr>
              <w:fldChar w:fldCharType="begin"/>
            </w:r>
            <w:r>
              <w:rPr>
                <w:noProof/>
                <w:webHidden/>
              </w:rPr>
              <w:instrText xml:space="preserve"> PAGEREF _Toc137003182 \h </w:instrText>
            </w:r>
            <w:r>
              <w:rPr>
                <w:noProof/>
                <w:webHidden/>
              </w:rPr>
            </w:r>
            <w:r>
              <w:rPr>
                <w:noProof/>
                <w:webHidden/>
              </w:rPr>
              <w:fldChar w:fldCharType="separate"/>
            </w:r>
            <w:r w:rsidR="009B1A36">
              <w:rPr>
                <w:noProof/>
                <w:webHidden/>
              </w:rPr>
              <w:t>67</w:t>
            </w:r>
            <w:r>
              <w:rPr>
                <w:noProof/>
                <w:webHidden/>
              </w:rPr>
              <w:fldChar w:fldCharType="end"/>
            </w:r>
          </w:hyperlink>
        </w:p>
        <w:p w14:paraId="34D63DA1" w14:textId="77777777" w:rsidR="00497067" w:rsidRDefault="00497067">
          <w:pPr>
            <w:pStyle w:val="TOC2"/>
            <w:tabs>
              <w:tab w:val="right" w:leader="dot" w:pos="9344"/>
            </w:tabs>
            <w:rPr>
              <w:rFonts w:asciiTheme="minorHAnsi" w:eastAsiaTheme="minorEastAsia" w:hAnsiTheme="minorHAnsi" w:cstheme="minorBidi"/>
              <w:noProof/>
              <w:sz w:val="22"/>
            </w:rPr>
          </w:pPr>
          <w:hyperlink w:anchor="_Toc137003183" w:history="1">
            <w:r w:rsidRPr="007F51D5">
              <w:rPr>
                <w:rStyle w:val="Hyperlink"/>
                <w:rFonts w:eastAsia="Times New Roman" w:cs="Times New Roman"/>
                <w:b/>
                <w:noProof/>
              </w:rPr>
              <w:t>1.</w:t>
            </w:r>
            <w:r w:rsidRPr="007F51D5">
              <w:rPr>
                <w:rStyle w:val="Hyperlink"/>
                <w:rFonts w:eastAsia="Times New Roman" w:cs="Times New Roman"/>
                <w:b/>
                <w:bCs/>
                <w:noProof/>
              </w:rPr>
              <w:t xml:space="preserve"> ĐÁNH GIÁ NHẬN XÉT</w:t>
            </w:r>
            <w:r>
              <w:rPr>
                <w:noProof/>
                <w:webHidden/>
              </w:rPr>
              <w:tab/>
            </w:r>
            <w:r>
              <w:rPr>
                <w:noProof/>
                <w:webHidden/>
              </w:rPr>
              <w:fldChar w:fldCharType="begin"/>
            </w:r>
            <w:r>
              <w:rPr>
                <w:noProof/>
                <w:webHidden/>
              </w:rPr>
              <w:instrText xml:space="preserve"> PAGEREF _Toc137003183 \h </w:instrText>
            </w:r>
            <w:r>
              <w:rPr>
                <w:noProof/>
                <w:webHidden/>
              </w:rPr>
            </w:r>
            <w:r>
              <w:rPr>
                <w:noProof/>
                <w:webHidden/>
              </w:rPr>
              <w:fldChar w:fldCharType="separate"/>
            </w:r>
            <w:r w:rsidR="009B1A36">
              <w:rPr>
                <w:noProof/>
                <w:webHidden/>
              </w:rPr>
              <w:t>67</w:t>
            </w:r>
            <w:r>
              <w:rPr>
                <w:noProof/>
                <w:webHidden/>
              </w:rPr>
              <w:fldChar w:fldCharType="end"/>
            </w:r>
          </w:hyperlink>
        </w:p>
        <w:p w14:paraId="1A071EFC" w14:textId="77777777" w:rsidR="00497067" w:rsidRDefault="00497067">
          <w:pPr>
            <w:pStyle w:val="TOC3"/>
            <w:tabs>
              <w:tab w:val="right" w:leader="dot" w:pos="9344"/>
            </w:tabs>
            <w:rPr>
              <w:rFonts w:asciiTheme="minorHAnsi" w:eastAsiaTheme="minorEastAsia" w:hAnsiTheme="minorHAnsi" w:cstheme="minorBidi"/>
              <w:noProof/>
              <w:sz w:val="22"/>
            </w:rPr>
          </w:pPr>
          <w:hyperlink w:anchor="_Toc137003184" w:history="1">
            <w:r w:rsidRPr="007F51D5">
              <w:rPr>
                <w:rStyle w:val="Hyperlink"/>
                <w:rFonts w:eastAsia="Times New Roman" w:cs="Times New Roman"/>
                <w:b/>
                <w:noProof/>
              </w:rPr>
              <w:t>1.1.</w:t>
            </w:r>
            <w:r w:rsidRPr="007F51D5">
              <w:rPr>
                <w:rStyle w:val="Hyperlink"/>
                <w:rFonts w:eastAsia="Times New Roman" w:cs="Times New Roman"/>
                <w:b/>
                <w:bCs/>
                <w:noProof/>
              </w:rPr>
              <w:t xml:space="preserve"> Kết quả đạt được</w:t>
            </w:r>
            <w:r>
              <w:rPr>
                <w:noProof/>
                <w:webHidden/>
              </w:rPr>
              <w:tab/>
            </w:r>
            <w:r>
              <w:rPr>
                <w:noProof/>
                <w:webHidden/>
              </w:rPr>
              <w:fldChar w:fldCharType="begin"/>
            </w:r>
            <w:r>
              <w:rPr>
                <w:noProof/>
                <w:webHidden/>
              </w:rPr>
              <w:instrText xml:space="preserve"> PAGEREF _Toc137003184 \h </w:instrText>
            </w:r>
            <w:r>
              <w:rPr>
                <w:noProof/>
                <w:webHidden/>
              </w:rPr>
            </w:r>
            <w:r>
              <w:rPr>
                <w:noProof/>
                <w:webHidden/>
              </w:rPr>
              <w:fldChar w:fldCharType="separate"/>
            </w:r>
            <w:r w:rsidR="009B1A36">
              <w:rPr>
                <w:noProof/>
                <w:webHidden/>
              </w:rPr>
              <w:t>67</w:t>
            </w:r>
            <w:r>
              <w:rPr>
                <w:noProof/>
                <w:webHidden/>
              </w:rPr>
              <w:fldChar w:fldCharType="end"/>
            </w:r>
          </w:hyperlink>
        </w:p>
        <w:p w14:paraId="1E3C66B1" w14:textId="77777777" w:rsidR="00497067" w:rsidRDefault="00497067">
          <w:pPr>
            <w:pStyle w:val="TOC3"/>
            <w:tabs>
              <w:tab w:val="right" w:leader="dot" w:pos="9344"/>
            </w:tabs>
            <w:rPr>
              <w:rFonts w:asciiTheme="minorHAnsi" w:eastAsiaTheme="minorEastAsia" w:hAnsiTheme="minorHAnsi" w:cstheme="minorBidi"/>
              <w:noProof/>
              <w:sz w:val="22"/>
            </w:rPr>
          </w:pPr>
          <w:hyperlink w:anchor="_Toc137003185" w:history="1">
            <w:r w:rsidRPr="007F51D5">
              <w:rPr>
                <w:rStyle w:val="Hyperlink"/>
                <w:rFonts w:eastAsia="Times New Roman" w:cs="Times New Roman"/>
                <w:b/>
                <w:noProof/>
              </w:rPr>
              <w:t>1.2.</w:t>
            </w:r>
            <w:r w:rsidRPr="007F51D5">
              <w:rPr>
                <w:rStyle w:val="Hyperlink"/>
                <w:rFonts w:eastAsia="Times New Roman" w:cs="Times New Roman"/>
                <w:b/>
                <w:bCs/>
                <w:noProof/>
              </w:rPr>
              <w:t xml:space="preserve"> Ưu điểm</w:t>
            </w:r>
            <w:r>
              <w:rPr>
                <w:noProof/>
                <w:webHidden/>
              </w:rPr>
              <w:tab/>
            </w:r>
            <w:r>
              <w:rPr>
                <w:noProof/>
                <w:webHidden/>
              </w:rPr>
              <w:fldChar w:fldCharType="begin"/>
            </w:r>
            <w:r>
              <w:rPr>
                <w:noProof/>
                <w:webHidden/>
              </w:rPr>
              <w:instrText xml:space="preserve"> PAGEREF _Toc137003185 \h </w:instrText>
            </w:r>
            <w:r>
              <w:rPr>
                <w:noProof/>
                <w:webHidden/>
              </w:rPr>
            </w:r>
            <w:r>
              <w:rPr>
                <w:noProof/>
                <w:webHidden/>
              </w:rPr>
              <w:fldChar w:fldCharType="separate"/>
            </w:r>
            <w:r w:rsidR="009B1A36">
              <w:rPr>
                <w:noProof/>
                <w:webHidden/>
              </w:rPr>
              <w:t>67</w:t>
            </w:r>
            <w:r>
              <w:rPr>
                <w:noProof/>
                <w:webHidden/>
              </w:rPr>
              <w:fldChar w:fldCharType="end"/>
            </w:r>
          </w:hyperlink>
        </w:p>
        <w:p w14:paraId="0E3C502C" w14:textId="77777777" w:rsidR="00497067" w:rsidRDefault="00497067">
          <w:pPr>
            <w:pStyle w:val="TOC3"/>
            <w:tabs>
              <w:tab w:val="right" w:leader="dot" w:pos="9344"/>
            </w:tabs>
            <w:rPr>
              <w:rFonts w:asciiTheme="minorHAnsi" w:eastAsiaTheme="minorEastAsia" w:hAnsiTheme="minorHAnsi" w:cstheme="minorBidi"/>
              <w:noProof/>
              <w:sz w:val="22"/>
            </w:rPr>
          </w:pPr>
          <w:hyperlink w:anchor="_Toc137003186" w:history="1">
            <w:r w:rsidRPr="007F51D5">
              <w:rPr>
                <w:rStyle w:val="Hyperlink"/>
                <w:rFonts w:eastAsia="Times New Roman" w:cs="Times New Roman"/>
                <w:b/>
                <w:noProof/>
              </w:rPr>
              <w:t>1.3.</w:t>
            </w:r>
            <w:r w:rsidRPr="007F51D5">
              <w:rPr>
                <w:rStyle w:val="Hyperlink"/>
                <w:rFonts w:eastAsia="Times New Roman" w:cs="Times New Roman"/>
                <w:b/>
                <w:bCs/>
                <w:noProof/>
              </w:rPr>
              <w:t xml:space="preserve"> Nhược điểm</w:t>
            </w:r>
            <w:r>
              <w:rPr>
                <w:noProof/>
                <w:webHidden/>
              </w:rPr>
              <w:tab/>
            </w:r>
            <w:r>
              <w:rPr>
                <w:noProof/>
                <w:webHidden/>
              </w:rPr>
              <w:fldChar w:fldCharType="begin"/>
            </w:r>
            <w:r>
              <w:rPr>
                <w:noProof/>
                <w:webHidden/>
              </w:rPr>
              <w:instrText xml:space="preserve"> PAGEREF _Toc137003186 \h </w:instrText>
            </w:r>
            <w:r>
              <w:rPr>
                <w:noProof/>
                <w:webHidden/>
              </w:rPr>
            </w:r>
            <w:r>
              <w:rPr>
                <w:noProof/>
                <w:webHidden/>
              </w:rPr>
              <w:fldChar w:fldCharType="separate"/>
            </w:r>
            <w:r w:rsidR="009B1A36">
              <w:rPr>
                <w:noProof/>
                <w:webHidden/>
              </w:rPr>
              <w:t>67</w:t>
            </w:r>
            <w:r>
              <w:rPr>
                <w:noProof/>
                <w:webHidden/>
              </w:rPr>
              <w:fldChar w:fldCharType="end"/>
            </w:r>
          </w:hyperlink>
        </w:p>
        <w:p w14:paraId="3ADC607B" w14:textId="77777777" w:rsidR="00497067" w:rsidRDefault="00497067">
          <w:pPr>
            <w:pStyle w:val="TOC2"/>
            <w:tabs>
              <w:tab w:val="right" w:leader="dot" w:pos="9344"/>
            </w:tabs>
            <w:rPr>
              <w:rFonts w:asciiTheme="minorHAnsi" w:eastAsiaTheme="minorEastAsia" w:hAnsiTheme="minorHAnsi" w:cstheme="minorBidi"/>
              <w:noProof/>
              <w:sz w:val="22"/>
            </w:rPr>
          </w:pPr>
          <w:hyperlink w:anchor="_Toc137003187" w:history="1">
            <w:r w:rsidRPr="007F51D5">
              <w:rPr>
                <w:rStyle w:val="Hyperlink"/>
                <w:rFonts w:eastAsia="Times New Roman" w:cs="Times New Roman"/>
                <w:b/>
                <w:noProof/>
              </w:rPr>
              <w:t>2.</w:t>
            </w:r>
            <w:r w:rsidRPr="007F51D5">
              <w:rPr>
                <w:rStyle w:val="Hyperlink"/>
                <w:rFonts w:eastAsia="Times New Roman" w:cs="Times New Roman"/>
                <w:b/>
                <w:bCs/>
                <w:noProof/>
              </w:rPr>
              <w:t xml:space="preserve"> HƯỚNG PHÁT TRIỂN</w:t>
            </w:r>
            <w:r>
              <w:rPr>
                <w:noProof/>
                <w:webHidden/>
              </w:rPr>
              <w:tab/>
            </w:r>
            <w:r>
              <w:rPr>
                <w:noProof/>
                <w:webHidden/>
              </w:rPr>
              <w:fldChar w:fldCharType="begin"/>
            </w:r>
            <w:r>
              <w:rPr>
                <w:noProof/>
                <w:webHidden/>
              </w:rPr>
              <w:instrText xml:space="preserve"> PAGEREF _Toc137003187 \h </w:instrText>
            </w:r>
            <w:r>
              <w:rPr>
                <w:noProof/>
                <w:webHidden/>
              </w:rPr>
            </w:r>
            <w:r>
              <w:rPr>
                <w:noProof/>
                <w:webHidden/>
              </w:rPr>
              <w:fldChar w:fldCharType="separate"/>
            </w:r>
            <w:r w:rsidR="009B1A36">
              <w:rPr>
                <w:noProof/>
                <w:webHidden/>
              </w:rPr>
              <w:t>67</w:t>
            </w:r>
            <w:r>
              <w:rPr>
                <w:noProof/>
                <w:webHidden/>
              </w:rPr>
              <w:fldChar w:fldCharType="end"/>
            </w:r>
          </w:hyperlink>
        </w:p>
        <w:p w14:paraId="336E26E0" w14:textId="77777777" w:rsidR="00497067" w:rsidRDefault="00497067">
          <w:pPr>
            <w:pStyle w:val="TOC1"/>
            <w:rPr>
              <w:rFonts w:asciiTheme="minorHAnsi" w:eastAsiaTheme="minorEastAsia" w:hAnsiTheme="minorHAnsi" w:cstheme="minorBidi"/>
              <w:noProof/>
              <w:sz w:val="22"/>
            </w:rPr>
          </w:pPr>
          <w:hyperlink w:anchor="_Toc137003188" w:history="1">
            <w:r w:rsidRPr="007F51D5">
              <w:rPr>
                <w:rStyle w:val="Hyperlink"/>
                <w:noProof/>
              </w:rPr>
              <w:t>PHẦN III: TÀI LIỆU THAM KHẢO</w:t>
            </w:r>
            <w:r>
              <w:rPr>
                <w:noProof/>
                <w:webHidden/>
              </w:rPr>
              <w:tab/>
            </w:r>
            <w:r>
              <w:rPr>
                <w:noProof/>
                <w:webHidden/>
              </w:rPr>
              <w:fldChar w:fldCharType="begin"/>
            </w:r>
            <w:r>
              <w:rPr>
                <w:noProof/>
                <w:webHidden/>
              </w:rPr>
              <w:instrText xml:space="preserve"> PAGEREF _Toc137003188 \h </w:instrText>
            </w:r>
            <w:r>
              <w:rPr>
                <w:noProof/>
                <w:webHidden/>
              </w:rPr>
            </w:r>
            <w:r>
              <w:rPr>
                <w:noProof/>
                <w:webHidden/>
              </w:rPr>
              <w:fldChar w:fldCharType="separate"/>
            </w:r>
            <w:r w:rsidR="009B1A36">
              <w:rPr>
                <w:noProof/>
                <w:webHidden/>
              </w:rPr>
              <w:t>69</w:t>
            </w:r>
            <w:r>
              <w:rPr>
                <w:noProof/>
                <w:webHidden/>
              </w:rPr>
              <w:fldChar w:fldCharType="end"/>
            </w:r>
          </w:hyperlink>
        </w:p>
        <w:p w14:paraId="359F9376" w14:textId="3C20A5CF" w:rsidR="00053A3A" w:rsidRPr="00D90DF2" w:rsidRDefault="00623EC2" w:rsidP="00340C70">
          <w:pPr>
            <w:rPr>
              <w:rFonts w:eastAsia="Times New Roman" w:cs="Times New Roman"/>
            </w:rPr>
          </w:pPr>
          <w:r w:rsidRPr="004A5774">
            <w:rPr>
              <w:rFonts w:eastAsia="Times New Roman" w:cs="Times New Roman"/>
            </w:rPr>
            <w:fldChar w:fldCharType="end"/>
          </w:r>
        </w:p>
      </w:sdtContent>
    </w:sdt>
    <w:p w14:paraId="6D666CDF" w14:textId="3CE90FB8" w:rsidR="001A0FFE" w:rsidRDefault="001A0FFE" w:rsidP="3989B847">
      <w:pPr>
        <w:rPr>
          <w:rFonts w:eastAsia="Times New Roman" w:cs="Times New Roman"/>
          <w:noProof/>
        </w:rPr>
      </w:pPr>
      <w:r w:rsidRPr="3989B847">
        <w:rPr>
          <w:rFonts w:eastAsia="Times New Roman" w:cs="Times New Roman"/>
          <w:noProof/>
        </w:rPr>
        <w:br w:type="page"/>
      </w:r>
    </w:p>
    <w:p w14:paraId="4FF5E977" w14:textId="210929E7" w:rsidR="00961C52" w:rsidRPr="0090655A" w:rsidRDefault="69684368" w:rsidP="004860E6">
      <w:pPr>
        <w:pStyle w:val="Heading1"/>
        <w:spacing w:before="0" w:line="360" w:lineRule="auto"/>
        <w:ind w:left="0"/>
        <w:jc w:val="center"/>
        <w:rPr>
          <w:b w:val="0"/>
          <w:bCs w:val="0"/>
          <w:sz w:val="28"/>
          <w:szCs w:val="28"/>
        </w:rPr>
      </w:pPr>
      <w:bookmarkStart w:id="17" w:name="_Toc103012996"/>
      <w:bookmarkStart w:id="18" w:name="_Toc103164818"/>
      <w:bookmarkStart w:id="19" w:name="_Toc107391452"/>
      <w:bookmarkStart w:id="20" w:name="_Toc119843422"/>
      <w:bookmarkStart w:id="21" w:name="_Toc120635788"/>
      <w:bookmarkStart w:id="22" w:name="_Toc137003096"/>
      <w:r w:rsidRPr="0090655A">
        <w:rPr>
          <w:sz w:val="28"/>
          <w:szCs w:val="28"/>
        </w:rPr>
        <w:lastRenderedPageBreak/>
        <w:t>DANH MỤC HÌNH VẼ</w:t>
      </w:r>
      <w:bookmarkEnd w:id="17"/>
      <w:bookmarkEnd w:id="18"/>
      <w:bookmarkEnd w:id="19"/>
      <w:bookmarkEnd w:id="20"/>
      <w:bookmarkEnd w:id="21"/>
      <w:bookmarkEnd w:id="22"/>
    </w:p>
    <w:p w14:paraId="3B6009A9" w14:textId="45AC51B0" w:rsidR="00C33B96" w:rsidRPr="00C33B96" w:rsidRDefault="000163FD">
      <w:pPr>
        <w:pStyle w:val="TableofFigures"/>
        <w:tabs>
          <w:tab w:val="right" w:leader="dot" w:pos="9344"/>
        </w:tabs>
        <w:rPr>
          <w:rFonts w:asciiTheme="minorHAnsi" w:eastAsiaTheme="minorEastAsia" w:hAnsiTheme="minorHAnsi" w:cstheme="minorBidi"/>
          <w:noProof/>
          <w:kern w:val="2"/>
          <w:sz w:val="22"/>
          <w14:ligatures w14:val="standardContextual"/>
        </w:rPr>
      </w:pPr>
      <w:r w:rsidRPr="00C33B96">
        <w:rPr>
          <w:rFonts w:cs="Times New Roman"/>
          <w:noProof/>
          <w:szCs w:val="26"/>
        </w:rPr>
        <w:fldChar w:fldCharType="begin"/>
      </w:r>
      <w:r w:rsidRPr="00C33B96">
        <w:rPr>
          <w:rFonts w:cs="Times New Roman"/>
          <w:noProof/>
          <w:szCs w:val="26"/>
        </w:rPr>
        <w:instrText xml:space="preserve"> TOC \h \z \c "Hình" </w:instrText>
      </w:r>
      <w:r w:rsidRPr="00C33B96">
        <w:rPr>
          <w:rFonts w:cs="Times New Roman"/>
          <w:noProof/>
          <w:szCs w:val="26"/>
        </w:rPr>
        <w:fldChar w:fldCharType="separate"/>
      </w:r>
      <w:hyperlink w:anchor="_Toc136158770" w:history="1">
        <w:r w:rsidR="00C33B96" w:rsidRPr="00C33B96">
          <w:rPr>
            <w:rStyle w:val="Hyperlink"/>
            <w:rFonts w:eastAsia="Calibri"/>
            <w:noProof/>
            <w:lang w:eastAsia="zh-CN"/>
          </w:rPr>
          <w:t>Hình 1. Hình ảnh minh hoạ MERN STACK</w:t>
        </w:r>
        <w:r w:rsidR="00C33B96" w:rsidRPr="00C33B96">
          <w:rPr>
            <w:noProof/>
            <w:webHidden/>
          </w:rPr>
          <w:tab/>
        </w:r>
        <w:r w:rsidR="00C33B96" w:rsidRPr="00C33B96">
          <w:rPr>
            <w:noProof/>
            <w:webHidden/>
          </w:rPr>
          <w:fldChar w:fldCharType="begin"/>
        </w:r>
        <w:r w:rsidR="00C33B96" w:rsidRPr="00C33B96">
          <w:rPr>
            <w:noProof/>
            <w:webHidden/>
          </w:rPr>
          <w:instrText xml:space="preserve"> PAGEREF _Toc136158770 \h </w:instrText>
        </w:r>
        <w:r w:rsidR="00C33B96" w:rsidRPr="00C33B96">
          <w:rPr>
            <w:noProof/>
            <w:webHidden/>
          </w:rPr>
        </w:r>
        <w:r w:rsidR="00C33B96" w:rsidRPr="00C33B96">
          <w:rPr>
            <w:noProof/>
            <w:webHidden/>
          </w:rPr>
          <w:fldChar w:fldCharType="separate"/>
        </w:r>
        <w:r w:rsidR="009B1A36">
          <w:rPr>
            <w:noProof/>
            <w:webHidden/>
          </w:rPr>
          <w:t>11</w:t>
        </w:r>
        <w:r w:rsidR="00C33B96" w:rsidRPr="00C33B96">
          <w:rPr>
            <w:noProof/>
            <w:webHidden/>
          </w:rPr>
          <w:fldChar w:fldCharType="end"/>
        </w:r>
      </w:hyperlink>
    </w:p>
    <w:p w14:paraId="6E5F7F58" w14:textId="286E75A5" w:rsidR="00C33B96" w:rsidRPr="00C33B96" w:rsidRDefault="00F46379">
      <w:pPr>
        <w:pStyle w:val="TableofFigures"/>
        <w:tabs>
          <w:tab w:val="right" w:leader="dot" w:pos="9344"/>
        </w:tabs>
        <w:rPr>
          <w:rFonts w:asciiTheme="minorHAnsi" w:eastAsiaTheme="minorEastAsia" w:hAnsiTheme="minorHAnsi" w:cstheme="minorBidi"/>
          <w:noProof/>
          <w:kern w:val="2"/>
          <w:sz w:val="22"/>
          <w14:ligatures w14:val="standardContextual"/>
        </w:rPr>
      </w:pPr>
      <w:hyperlink w:anchor="_Toc136158771" w:history="1">
        <w:r w:rsidR="00C33B96" w:rsidRPr="00C33B96">
          <w:rPr>
            <w:rStyle w:val="Hyperlink"/>
            <w:rFonts w:eastAsia="Calibri"/>
            <w:noProof/>
            <w:lang w:eastAsia="zh-CN"/>
          </w:rPr>
          <w:t>Hình 2. Hình ảnh minh hoạ MongoDB</w:t>
        </w:r>
        <w:r w:rsidR="00C33B96" w:rsidRPr="00C33B96">
          <w:rPr>
            <w:noProof/>
            <w:webHidden/>
          </w:rPr>
          <w:tab/>
        </w:r>
        <w:r w:rsidR="00C33B96" w:rsidRPr="00C33B96">
          <w:rPr>
            <w:noProof/>
            <w:webHidden/>
          </w:rPr>
          <w:fldChar w:fldCharType="begin"/>
        </w:r>
        <w:r w:rsidR="00C33B96" w:rsidRPr="00C33B96">
          <w:rPr>
            <w:noProof/>
            <w:webHidden/>
          </w:rPr>
          <w:instrText xml:space="preserve"> PAGEREF _Toc136158771 \h </w:instrText>
        </w:r>
        <w:r w:rsidR="00C33B96" w:rsidRPr="00C33B96">
          <w:rPr>
            <w:noProof/>
            <w:webHidden/>
          </w:rPr>
        </w:r>
        <w:r w:rsidR="00C33B96" w:rsidRPr="00C33B96">
          <w:rPr>
            <w:noProof/>
            <w:webHidden/>
          </w:rPr>
          <w:fldChar w:fldCharType="separate"/>
        </w:r>
        <w:r w:rsidR="009B1A36">
          <w:rPr>
            <w:noProof/>
            <w:webHidden/>
          </w:rPr>
          <w:t>11</w:t>
        </w:r>
        <w:r w:rsidR="00C33B96" w:rsidRPr="00C33B96">
          <w:rPr>
            <w:noProof/>
            <w:webHidden/>
          </w:rPr>
          <w:fldChar w:fldCharType="end"/>
        </w:r>
      </w:hyperlink>
    </w:p>
    <w:p w14:paraId="60A542D6" w14:textId="1EAA71C4" w:rsidR="00C33B96" w:rsidRPr="00C33B96" w:rsidRDefault="00F46379">
      <w:pPr>
        <w:pStyle w:val="TableofFigures"/>
        <w:tabs>
          <w:tab w:val="right" w:leader="dot" w:pos="9344"/>
        </w:tabs>
        <w:rPr>
          <w:rFonts w:asciiTheme="minorHAnsi" w:eastAsiaTheme="minorEastAsia" w:hAnsiTheme="minorHAnsi" w:cstheme="minorBidi"/>
          <w:noProof/>
          <w:kern w:val="2"/>
          <w:sz w:val="22"/>
          <w14:ligatures w14:val="standardContextual"/>
        </w:rPr>
      </w:pPr>
      <w:hyperlink w:anchor="_Toc136158772" w:history="1">
        <w:r w:rsidR="00C33B96" w:rsidRPr="00C33B96">
          <w:rPr>
            <w:rStyle w:val="Hyperlink"/>
            <w:noProof/>
          </w:rPr>
          <w:t>Hình 3. Hình ảnh minh hoạ ExpressJS</w:t>
        </w:r>
        <w:r w:rsidR="00C33B96" w:rsidRPr="00C33B96">
          <w:rPr>
            <w:noProof/>
            <w:webHidden/>
          </w:rPr>
          <w:tab/>
        </w:r>
        <w:r w:rsidR="00C33B96" w:rsidRPr="00C33B96">
          <w:rPr>
            <w:noProof/>
            <w:webHidden/>
          </w:rPr>
          <w:fldChar w:fldCharType="begin"/>
        </w:r>
        <w:r w:rsidR="00C33B96" w:rsidRPr="00C33B96">
          <w:rPr>
            <w:noProof/>
            <w:webHidden/>
          </w:rPr>
          <w:instrText xml:space="preserve"> PAGEREF _Toc136158772 \h </w:instrText>
        </w:r>
        <w:r w:rsidR="00C33B96" w:rsidRPr="00C33B96">
          <w:rPr>
            <w:noProof/>
            <w:webHidden/>
          </w:rPr>
        </w:r>
        <w:r w:rsidR="00C33B96" w:rsidRPr="00C33B96">
          <w:rPr>
            <w:noProof/>
            <w:webHidden/>
          </w:rPr>
          <w:fldChar w:fldCharType="separate"/>
        </w:r>
        <w:r w:rsidR="009B1A36">
          <w:rPr>
            <w:noProof/>
            <w:webHidden/>
          </w:rPr>
          <w:t>14</w:t>
        </w:r>
        <w:r w:rsidR="00C33B96" w:rsidRPr="00C33B96">
          <w:rPr>
            <w:noProof/>
            <w:webHidden/>
          </w:rPr>
          <w:fldChar w:fldCharType="end"/>
        </w:r>
      </w:hyperlink>
    </w:p>
    <w:p w14:paraId="3F01ECED" w14:textId="72C80BF2" w:rsidR="00C33B96" w:rsidRPr="00C33B96" w:rsidRDefault="00F46379">
      <w:pPr>
        <w:pStyle w:val="TableofFigures"/>
        <w:tabs>
          <w:tab w:val="right" w:leader="dot" w:pos="9344"/>
        </w:tabs>
        <w:rPr>
          <w:rFonts w:asciiTheme="minorHAnsi" w:eastAsiaTheme="minorEastAsia" w:hAnsiTheme="minorHAnsi" w:cstheme="minorBidi"/>
          <w:noProof/>
          <w:kern w:val="2"/>
          <w:sz w:val="22"/>
          <w14:ligatures w14:val="standardContextual"/>
        </w:rPr>
      </w:pPr>
      <w:hyperlink w:anchor="_Toc136158773" w:history="1">
        <w:r w:rsidR="00C33B96" w:rsidRPr="00C33B96">
          <w:rPr>
            <w:rStyle w:val="Hyperlink"/>
            <w:noProof/>
          </w:rPr>
          <w:t>Hình 4. Hình ảnh minh họa ReactJS</w:t>
        </w:r>
        <w:r w:rsidR="00C33B96" w:rsidRPr="00C33B96">
          <w:rPr>
            <w:noProof/>
            <w:webHidden/>
          </w:rPr>
          <w:tab/>
        </w:r>
        <w:r w:rsidR="00C33B96" w:rsidRPr="00C33B96">
          <w:rPr>
            <w:noProof/>
            <w:webHidden/>
          </w:rPr>
          <w:fldChar w:fldCharType="begin"/>
        </w:r>
        <w:r w:rsidR="00C33B96" w:rsidRPr="00C33B96">
          <w:rPr>
            <w:noProof/>
            <w:webHidden/>
          </w:rPr>
          <w:instrText xml:space="preserve"> PAGEREF _Toc136158773 \h </w:instrText>
        </w:r>
        <w:r w:rsidR="00C33B96" w:rsidRPr="00C33B96">
          <w:rPr>
            <w:noProof/>
            <w:webHidden/>
          </w:rPr>
        </w:r>
        <w:r w:rsidR="00C33B96" w:rsidRPr="00C33B96">
          <w:rPr>
            <w:noProof/>
            <w:webHidden/>
          </w:rPr>
          <w:fldChar w:fldCharType="separate"/>
        </w:r>
        <w:r w:rsidR="009B1A36">
          <w:rPr>
            <w:noProof/>
            <w:webHidden/>
          </w:rPr>
          <w:t>15</w:t>
        </w:r>
        <w:r w:rsidR="00C33B96" w:rsidRPr="00C33B96">
          <w:rPr>
            <w:noProof/>
            <w:webHidden/>
          </w:rPr>
          <w:fldChar w:fldCharType="end"/>
        </w:r>
      </w:hyperlink>
    </w:p>
    <w:p w14:paraId="47EB0A20" w14:textId="4F0275DF" w:rsidR="00C33B96" w:rsidRPr="00C33B96" w:rsidRDefault="00F46379">
      <w:pPr>
        <w:pStyle w:val="TableofFigures"/>
        <w:tabs>
          <w:tab w:val="right" w:leader="dot" w:pos="9344"/>
        </w:tabs>
        <w:rPr>
          <w:rFonts w:asciiTheme="minorHAnsi" w:eastAsiaTheme="minorEastAsia" w:hAnsiTheme="minorHAnsi" w:cstheme="minorBidi"/>
          <w:noProof/>
          <w:kern w:val="2"/>
          <w:sz w:val="22"/>
          <w14:ligatures w14:val="standardContextual"/>
        </w:rPr>
      </w:pPr>
      <w:hyperlink w:anchor="_Toc136158774" w:history="1">
        <w:r w:rsidR="00C33B96" w:rsidRPr="00C33B96">
          <w:rPr>
            <w:rStyle w:val="Hyperlink"/>
            <w:noProof/>
          </w:rPr>
          <w:t>Hình 5. Hình minh họa cho DOM</w:t>
        </w:r>
        <w:r w:rsidR="00C33B96" w:rsidRPr="00C33B96">
          <w:rPr>
            <w:noProof/>
            <w:webHidden/>
          </w:rPr>
          <w:tab/>
        </w:r>
        <w:r w:rsidR="00C33B96" w:rsidRPr="00C33B96">
          <w:rPr>
            <w:noProof/>
            <w:webHidden/>
          </w:rPr>
          <w:fldChar w:fldCharType="begin"/>
        </w:r>
        <w:r w:rsidR="00C33B96" w:rsidRPr="00C33B96">
          <w:rPr>
            <w:noProof/>
            <w:webHidden/>
          </w:rPr>
          <w:instrText xml:space="preserve"> PAGEREF _Toc136158774 \h </w:instrText>
        </w:r>
        <w:r w:rsidR="00C33B96" w:rsidRPr="00C33B96">
          <w:rPr>
            <w:noProof/>
            <w:webHidden/>
          </w:rPr>
        </w:r>
        <w:r w:rsidR="00C33B96" w:rsidRPr="00C33B96">
          <w:rPr>
            <w:noProof/>
            <w:webHidden/>
          </w:rPr>
          <w:fldChar w:fldCharType="separate"/>
        </w:r>
        <w:r w:rsidR="009B1A36">
          <w:rPr>
            <w:noProof/>
            <w:webHidden/>
          </w:rPr>
          <w:t>16</w:t>
        </w:r>
        <w:r w:rsidR="00C33B96" w:rsidRPr="00C33B96">
          <w:rPr>
            <w:noProof/>
            <w:webHidden/>
          </w:rPr>
          <w:fldChar w:fldCharType="end"/>
        </w:r>
      </w:hyperlink>
    </w:p>
    <w:p w14:paraId="1EF05926" w14:textId="7D51CEA4" w:rsidR="00C33B96" w:rsidRPr="00C33B96" w:rsidRDefault="00F46379">
      <w:pPr>
        <w:pStyle w:val="TableofFigures"/>
        <w:tabs>
          <w:tab w:val="right" w:leader="dot" w:pos="9344"/>
        </w:tabs>
        <w:rPr>
          <w:rFonts w:asciiTheme="minorHAnsi" w:eastAsiaTheme="minorEastAsia" w:hAnsiTheme="minorHAnsi" w:cstheme="minorBidi"/>
          <w:noProof/>
          <w:kern w:val="2"/>
          <w:sz w:val="22"/>
          <w14:ligatures w14:val="standardContextual"/>
        </w:rPr>
      </w:pPr>
      <w:hyperlink w:anchor="_Toc136158775" w:history="1">
        <w:r w:rsidR="00C33B96" w:rsidRPr="00C33B96">
          <w:rPr>
            <w:rStyle w:val="Hyperlink"/>
            <w:noProof/>
          </w:rPr>
          <w:t>Hình 6. Quy trình xử lý của Virtal DOM</w:t>
        </w:r>
        <w:r w:rsidR="00C33B96" w:rsidRPr="00C33B96">
          <w:rPr>
            <w:noProof/>
            <w:webHidden/>
          </w:rPr>
          <w:tab/>
        </w:r>
        <w:r w:rsidR="00C33B96" w:rsidRPr="00C33B96">
          <w:rPr>
            <w:noProof/>
            <w:webHidden/>
          </w:rPr>
          <w:fldChar w:fldCharType="begin"/>
        </w:r>
        <w:r w:rsidR="00C33B96" w:rsidRPr="00C33B96">
          <w:rPr>
            <w:noProof/>
            <w:webHidden/>
          </w:rPr>
          <w:instrText xml:space="preserve"> PAGEREF _Toc136158775 \h </w:instrText>
        </w:r>
        <w:r w:rsidR="00C33B96" w:rsidRPr="00C33B96">
          <w:rPr>
            <w:noProof/>
            <w:webHidden/>
          </w:rPr>
        </w:r>
        <w:r w:rsidR="00C33B96" w:rsidRPr="00C33B96">
          <w:rPr>
            <w:noProof/>
            <w:webHidden/>
          </w:rPr>
          <w:fldChar w:fldCharType="separate"/>
        </w:r>
        <w:r w:rsidR="009B1A36">
          <w:rPr>
            <w:noProof/>
            <w:webHidden/>
          </w:rPr>
          <w:t>16</w:t>
        </w:r>
        <w:r w:rsidR="00C33B96" w:rsidRPr="00C33B96">
          <w:rPr>
            <w:noProof/>
            <w:webHidden/>
          </w:rPr>
          <w:fldChar w:fldCharType="end"/>
        </w:r>
      </w:hyperlink>
    </w:p>
    <w:p w14:paraId="0598D363" w14:textId="05D787B8" w:rsidR="00C33B96" w:rsidRPr="00C33B96" w:rsidRDefault="00F46379">
      <w:pPr>
        <w:pStyle w:val="TableofFigures"/>
        <w:tabs>
          <w:tab w:val="right" w:leader="dot" w:pos="9344"/>
        </w:tabs>
        <w:rPr>
          <w:rFonts w:asciiTheme="minorHAnsi" w:eastAsiaTheme="minorEastAsia" w:hAnsiTheme="minorHAnsi" w:cstheme="minorBidi"/>
          <w:noProof/>
          <w:kern w:val="2"/>
          <w:sz w:val="22"/>
          <w14:ligatures w14:val="standardContextual"/>
        </w:rPr>
      </w:pPr>
      <w:hyperlink w:anchor="_Toc136158776" w:history="1">
        <w:r w:rsidR="00C33B96" w:rsidRPr="00C33B96">
          <w:rPr>
            <w:rStyle w:val="Hyperlink"/>
            <w:noProof/>
          </w:rPr>
          <w:t>Hình 7. Lifecycle trong ReactJS</w:t>
        </w:r>
        <w:r w:rsidR="00C33B96" w:rsidRPr="00C33B96">
          <w:rPr>
            <w:noProof/>
            <w:webHidden/>
          </w:rPr>
          <w:tab/>
        </w:r>
        <w:r w:rsidR="00C33B96" w:rsidRPr="00C33B96">
          <w:rPr>
            <w:noProof/>
            <w:webHidden/>
          </w:rPr>
          <w:fldChar w:fldCharType="begin"/>
        </w:r>
        <w:r w:rsidR="00C33B96" w:rsidRPr="00C33B96">
          <w:rPr>
            <w:noProof/>
            <w:webHidden/>
          </w:rPr>
          <w:instrText xml:space="preserve"> PAGEREF _Toc136158776 \h </w:instrText>
        </w:r>
        <w:r w:rsidR="00C33B96" w:rsidRPr="00C33B96">
          <w:rPr>
            <w:noProof/>
            <w:webHidden/>
          </w:rPr>
        </w:r>
        <w:r w:rsidR="00C33B96" w:rsidRPr="00C33B96">
          <w:rPr>
            <w:noProof/>
            <w:webHidden/>
          </w:rPr>
          <w:fldChar w:fldCharType="separate"/>
        </w:r>
        <w:r w:rsidR="009B1A36">
          <w:rPr>
            <w:noProof/>
            <w:webHidden/>
          </w:rPr>
          <w:t>17</w:t>
        </w:r>
        <w:r w:rsidR="00C33B96" w:rsidRPr="00C33B96">
          <w:rPr>
            <w:noProof/>
            <w:webHidden/>
          </w:rPr>
          <w:fldChar w:fldCharType="end"/>
        </w:r>
      </w:hyperlink>
    </w:p>
    <w:p w14:paraId="52F22281" w14:textId="631C1046" w:rsidR="00C33B96" w:rsidRPr="00C33B96" w:rsidRDefault="00F46379">
      <w:pPr>
        <w:pStyle w:val="TableofFigures"/>
        <w:tabs>
          <w:tab w:val="right" w:leader="dot" w:pos="9344"/>
        </w:tabs>
        <w:rPr>
          <w:rFonts w:asciiTheme="minorHAnsi" w:eastAsiaTheme="minorEastAsia" w:hAnsiTheme="minorHAnsi" w:cstheme="minorBidi"/>
          <w:noProof/>
          <w:kern w:val="2"/>
          <w:sz w:val="22"/>
          <w14:ligatures w14:val="standardContextual"/>
        </w:rPr>
      </w:pPr>
      <w:hyperlink w:anchor="_Toc136158777" w:history="1">
        <w:r w:rsidR="00C33B96" w:rsidRPr="00C33B96">
          <w:rPr>
            <w:rStyle w:val="Hyperlink"/>
            <w:noProof/>
          </w:rPr>
          <w:t>Hình 8. Cấu trúc HTML được áp dụng trong Javascript</w:t>
        </w:r>
        <w:r w:rsidR="00C33B96" w:rsidRPr="00C33B96">
          <w:rPr>
            <w:noProof/>
            <w:webHidden/>
          </w:rPr>
          <w:tab/>
        </w:r>
        <w:r w:rsidR="00C33B96" w:rsidRPr="00C33B96">
          <w:rPr>
            <w:noProof/>
            <w:webHidden/>
          </w:rPr>
          <w:fldChar w:fldCharType="begin"/>
        </w:r>
        <w:r w:rsidR="00C33B96" w:rsidRPr="00C33B96">
          <w:rPr>
            <w:noProof/>
            <w:webHidden/>
          </w:rPr>
          <w:instrText xml:space="preserve"> PAGEREF _Toc136158777 \h </w:instrText>
        </w:r>
        <w:r w:rsidR="00C33B96" w:rsidRPr="00C33B96">
          <w:rPr>
            <w:noProof/>
            <w:webHidden/>
          </w:rPr>
        </w:r>
        <w:r w:rsidR="00C33B96" w:rsidRPr="00C33B96">
          <w:rPr>
            <w:noProof/>
            <w:webHidden/>
          </w:rPr>
          <w:fldChar w:fldCharType="separate"/>
        </w:r>
        <w:r w:rsidR="009B1A36">
          <w:rPr>
            <w:noProof/>
            <w:webHidden/>
          </w:rPr>
          <w:t>18</w:t>
        </w:r>
        <w:r w:rsidR="00C33B96" w:rsidRPr="00C33B96">
          <w:rPr>
            <w:noProof/>
            <w:webHidden/>
          </w:rPr>
          <w:fldChar w:fldCharType="end"/>
        </w:r>
      </w:hyperlink>
    </w:p>
    <w:p w14:paraId="2E2288C7" w14:textId="6781781E" w:rsidR="00C33B96" w:rsidRPr="00C33B96" w:rsidRDefault="00F46379">
      <w:pPr>
        <w:pStyle w:val="TableofFigures"/>
        <w:tabs>
          <w:tab w:val="right" w:leader="dot" w:pos="9344"/>
        </w:tabs>
        <w:rPr>
          <w:rFonts w:asciiTheme="minorHAnsi" w:eastAsiaTheme="minorEastAsia" w:hAnsiTheme="minorHAnsi" w:cstheme="minorBidi"/>
          <w:noProof/>
          <w:kern w:val="2"/>
          <w:sz w:val="22"/>
          <w14:ligatures w14:val="standardContextual"/>
        </w:rPr>
      </w:pPr>
      <w:hyperlink w:anchor="_Toc136158778" w:history="1">
        <w:r w:rsidR="00C33B96" w:rsidRPr="00C33B96">
          <w:rPr>
            <w:rStyle w:val="Hyperlink"/>
            <w:noProof/>
          </w:rPr>
          <w:t>Hình 9. Website chính chủ Jolibee Việt Nam</w:t>
        </w:r>
        <w:r w:rsidR="00C33B96" w:rsidRPr="00C33B96">
          <w:rPr>
            <w:noProof/>
            <w:webHidden/>
          </w:rPr>
          <w:tab/>
        </w:r>
        <w:r w:rsidR="00C33B96" w:rsidRPr="00C33B96">
          <w:rPr>
            <w:noProof/>
            <w:webHidden/>
          </w:rPr>
          <w:fldChar w:fldCharType="begin"/>
        </w:r>
        <w:r w:rsidR="00C33B96" w:rsidRPr="00C33B96">
          <w:rPr>
            <w:noProof/>
            <w:webHidden/>
          </w:rPr>
          <w:instrText xml:space="preserve"> PAGEREF _Toc136158778 \h </w:instrText>
        </w:r>
        <w:r w:rsidR="00C33B96" w:rsidRPr="00C33B96">
          <w:rPr>
            <w:noProof/>
            <w:webHidden/>
          </w:rPr>
        </w:r>
        <w:r w:rsidR="00C33B96" w:rsidRPr="00C33B96">
          <w:rPr>
            <w:noProof/>
            <w:webHidden/>
          </w:rPr>
          <w:fldChar w:fldCharType="separate"/>
        </w:r>
        <w:r w:rsidR="009B1A36">
          <w:rPr>
            <w:noProof/>
            <w:webHidden/>
          </w:rPr>
          <w:t>21</w:t>
        </w:r>
        <w:r w:rsidR="00C33B96" w:rsidRPr="00C33B96">
          <w:rPr>
            <w:noProof/>
            <w:webHidden/>
          </w:rPr>
          <w:fldChar w:fldCharType="end"/>
        </w:r>
      </w:hyperlink>
    </w:p>
    <w:p w14:paraId="7DE612EE" w14:textId="6874556C" w:rsidR="00C33B96" w:rsidRPr="00C33B96" w:rsidRDefault="00F46379">
      <w:pPr>
        <w:pStyle w:val="TableofFigures"/>
        <w:tabs>
          <w:tab w:val="right" w:leader="dot" w:pos="9344"/>
        </w:tabs>
        <w:rPr>
          <w:rFonts w:asciiTheme="minorHAnsi" w:eastAsiaTheme="minorEastAsia" w:hAnsiTheme="minorHAnsi" w:cstheme="minorBidi"/>
          <w:noProof/>
          <w:kern w:val="2"/>
          <w:sz w:val="22"/>
          <w14:ligatures w14:val="standardContextual"/>
        </w:rPr>
      </w:pPr>
      <w:hyperlink w:anchor="_Toc136158779" w:history="1">
        <w:r w:rsidR="00C33B96" w:rsidRPr="00C33B96">
          <w:rPr>
            <w:rStyle w:val="Hyperlink"/>
            <w:noProof/>
          </w:rPr>
          <w:t>Hình 10. Website chính chủ Lotteria Việt Nam</w:t>
        </w:r>
        <w:r w:rsidR="00C33B96" w:rsidRPr="00C33B96">
          <w:rPr>
            <w:noProof/>
            <w:webHidden/>
          </w:rPr>
          <w:tab/>
        </w:r>
        <w:r w:rsidR="00C33B96" w:rsidRPr="00C33B96">
          <w:rPr>
            <w:noProof/>
            <w:webHidden/>
          </w:rPr>
          <w:fldChar w:fldCharType="begin"/>
        </w:r>
        <w:r w:rsidR="00C33B96" w:rsidRPr="00C33B96">
          <w:rPr>
            <w:noProof/>
            <w:webHidden/>
          </w:rPr>
          <w:instrText xml:space="preserve"> PAGEREF _Toc136158779 \h </w:instrText>
        </w:r>
        <w:r w:rsidR="00C33B96" w:rsidRPr="00C33B96">
          <w:rPr>
            <w:noProof/>
            <w:webHidden/>
          </w:rPr>
        </w:r>
        <w:r w:rsidR="00C33B96" w:rsidRPr="00C33B96">
          <w:rPr>
            <w:noProof/>
            <w:webHidden/>
          </w:rPr>
          <w:fldChar w:fldCharType="separate"/>
        </w:r>
        <w:r w:rsidR="009B1A36">
          <w:rPr>
            <w:noProof/>
            <w:webHidden/>
          </w:rPr>
          <w:t>22</w:t>
        </w:r>
        <w:r w:rsidR="00C33B96" w:rsidRPr="00C33B96">
          <w:rPr>
            <w:noProof/>
            <w:webHidden/>
          </w:rPr>
          <w:fldChar w:fldCharType="end"/>
        </w:r>
      </w:hyperlink>
    </w:p>
    <w:p w14:paraId="7E713017" w14:textId="16DB57A0" w:rsidR="00C33B96" w:rsidRPr="00C33B96" w:rsidRDefault="00F46379">
      <w:pPr>
        <w:pStyle w:val="TableofFigures"/>
        <w:tabs>
          <w:tab w:val="right" w:leader="dot" w:pos="9344"/>
        </w:tabs>
        <w:rPr>
          <w:rFonts w:asciiTheme="minorHAnsi" w:eastAsiaTheme="minorEastAsia" w:hAnsiTheme="minorHAnsi" w:cstheme="minorBidi"/>
          <w:noProof/>
          <w:kern w:val="2"/>
          <w:sz w:val="22"/>
          <w14:ligatures w14:val="standardContextual"/>
        </w:rPr>
      </w:pPr>
      <w:hyperlink w:anchor="_Toc136158780" w:history="1">
        <w:r w:rsidR="00C33B96" w:rsidRPr="00C33B96">
          <w:rPr>
            <w:rStyle w:val="Hyperlink"/>
            <w:noProof/>
          </w:rPr>
          <w:t>Hình 11. Website chính chủ của KFC Việt Nam</w:t>
        </w:r>
        <w:r w:rsidR="00C33B96" w:rsidRPr="00C33B96">
          <w:rPr>
            <w:noProof/>
            <w:webHidden/>
          </w:rPr>
          <w:tab/>
        </w:r>
        <w:r w:rsidR="00C33B96" w:rsidRPr="00C33B96">
          <w:rPr>
            <w:noProof/>
            <w:webHidden/>
          </w:rPr>
          <w:fldChar w:fldCharType="begin"/>
        </w:r>
        <w:r w:rsidR="00C33B96" w:rsidRPr="00C33B96">
          <w:rPr>
            <w:noProof/>
            <w:webHidden/>
          </w:rPr>
          <w:instrText xml:space="preserve"> PAGEREF _Toc136158780 \h </w:instrText>
        </w:r>
        <w:r w:rsidR="00C33B96" w:rsidRPr="00C33B96">
          <w:rPr>
            <w:noProof/>
            <w:webHidden/>
          </w:rPr>
        </w:r>
        <w:r w:rsidR="00C33B96" w:rsidRPr="00C33B96">
          <w:rPr>
            <w:noProof/>
            <w:webHidden/>
          </w:rPr>
          <w:fldChar w:fldCharType="separate"/>
        </w:r>
        <w:r w:rsidR="009B1A36">
          <w:rPr>
            <w:noProof/>
            <w:webHidden/>
          </w:rPr>
          <w:t>22</w:t>
        </w:r>
        <w:r w:rsidR="00C33B96" w:rsidRPr="00C33B96">
          <w:rPr>
            <w:noProof/>
            <w:webHidden/>
          </w:rPr>
          <w:fldChar w:fldCharType="end"/>
        </w:r>
      </w:hyperlink>
    </w:p>
    <w:p w14:paraId="574ED778" w14:textId="36F566D2" w:rsidR="00C33B96" w:rsidRPr="00C33B96" w:rsidRDefault="00F46379">
      <w:pPr>
        <w:pStyle w:val="TableofFigures"/>
        <w:tabs>
          <w:tab w:val="right" w:leader="dot" w:pos="9344"/>
        </w:tabs>
        <w:rPr>
          <w:rFonts w:asciiTheme="minorHAnsi" w:eastAsiaTheme="minorEastAsia" w:hAnsiTheme="minorHAnsi" w:cstheme="minorBidi"/>
          <w:noProof/>
          <w:kern w:val="2"/>
          <w:sz w:val="22"/>
          <w14:ligatures w14:val="standardContextual"/>
        </w:rPr>
      </w:pPr>
      <w:hyperlink w:anchor="_Toc136158781" w:history="1">
        <w:r w:rsidR="00C33B96" w:rsidRPr="00C33B96">
          <w:rPr>
            <w:rStyle w:val="Hyperlink"/>
            <w:noProof/>
          </w:rPr>
          <w:t>Hình 12. Usecase diagram</w:t>
        </w:r>
        <w:r w:rsidR="00C33B96" w:rsidRPr="00C33B96">
          <w:rPr>
            <w:noProof/>
            <w:webHidden/>
          </w:rPr>
          <w:tab/>
        </w:r>
        <w:r w:rsidR="00C33B96" w:rsidRPr="00C33B96">
          <w:rPr>
            <w:noProof/>
            <w:webHidden/>
          </w:rPr>
          <w:fldChar w:fldCharType="begin"/>
        </w:r>
        <w:r w:rsidR="00C33B96" w:rsidRPr="00C33B96">
          <w:rPr>
            <w:noProof/>
            <w:webHidden/>
          </w:rPr>
          <w:instrText xml:space="preserve"> PAGEREF _Toc136158781 \h </w:instrText>
        </w:r>
        <w:r w:rsidR="00C33B96" w:rsidRPr="00C33B96">
          <w:rPr>
            <w:noProof/>
            <w:webHidden/>
          </w:rPr>
        </w:r>
        <w:r w:rsidR="00C33B96" w:rsidRPr="00C33B96">
          <w:rPr>
            <w:noProof/>
            <w:webHidden/>
          </w:rPr>
          <w:fldChar w:fldCharType="separate"/>
        </w:r>
        <w:r w:rsidR="009B1A36">
          <w:rPr>
            <w:noProof/>
            <w:webHidden/>
          </w:rPr>
          <w:t>24</w:t>
        </w:r>
        <w:r w:rsidR="00C33B96" w:rsidRPr="00C33B96">
          <w:rPr>
            <w:noProof/>
            <w:webHidden/>
          </w:rPr>
          <w:fldChar w:fldCharType="end"/>
        </w:r>
      </w:hyperlink>
    </w:p>
    <w:p w14:paraId="06ACECD7" w14:textId="79F9B32D" w:rsidR="00C33B96" w:rsidRPr="00C33B96" w:rsidRDefault="00F46379">
      <w:pPr>
        <w:pStyle w:val="TableofFigures"/>
        <w:tabs>
          <w:tab w:val="right" w:leader="dot" w:pos="9344"/>
        </w:tabs>
        <w:rPr>
          <w:rFonts w:asciiTheme="minorHAnsi" w:eastAsiaTheme="minorEastAsia" w:hAnsiTheme="minorHAnsi" w:cstheme="minorBidi"/>
          <w:noProof/>
          <w:kern w:val="2"/>
          <w:sz w:val="22"/>
          <w14:ligatures w14:val="standardContextual"/>
        </w:rPr>
      </w:pPr>
      <w:hyperlink w:anchor="_Toc136158782" w:history="1">
        <w:r w:rsidR="00C33B96" w:rsidRPr="00C33B96">
          <w:rPr>
            <w:rStyle w:val="Hyperlink"/>
            <w:noProof/>
          </w:rPr>
          <w:t>Hình 13. Usecase diagram dành cho GUEST</w:t>
        </w:r>
        <w:r w:rsidR="00C33B96" w:rsidRPr="00C33B96">
          <w:rPr>
            <w:noProof/>
            <w:webHidden/>
          </w:rPr>
          <w:tab/>
        </w:r>
        <w:r w:rsidR="00C33B96" w:rsidRPr="00C33B96">
          <w:rPr>
            <w:noProof/>
            <w:webHidden/>
          </w:rPr>
          <w:fldChar w:fldCharType="begin"/>
        </w:r>
        <w:r w:rsidR="00C33B96" w:rsidRPr="00C33B96">
          <w:rPr>
            <w:noProof/>
            <w:webHidden/>
          </w:rPr>
          <w:instrText xml:space="preserve"> PAGEREF _Toc136158782 \h </w:instrText>
        </w:r>
        <w:r w:rsidR="00C33B96" w:rsidRPr="00C33B96">
          <w:rPr>
            <w:noProof/>
            <w:webHidden/>
          </w:rPr>
        </w:r>
        <w:r w:rsidR="00C33B96" w:rsidRPr="00C33B96">
          <w:rPr>
            <w:noProof/>
            <w:webHidden/>
          </w:rPr>
          <w:fldChar w:fldCharType="separate"/>
        </w:r>
        <w:r w:rsidR="009B1A36">
          <w:rPr>
            <w:noProof/>
            <w:webHidden/>
          </w:rPr>
          <w:t>25</w:t>
        </w:r>
        <w:r w:rsidR="00C33B96" w:rsidRPr="00C33B96">
          <w:rPr>
            <w:noProof/>
            <w:webHidden/>
          </w:rPr>
          <w:fldChar w:fldCharType="end"/>
        </w:r>
      </w:hyperlink>
    </w:p>
    <w:p w14:paraId="3306AA34" w14:textId="0A0A0BBC" w:rsidR="00C33B96" w:rsidRPr="00C33B96" w:rsidRDefault="00F46379">
      <w:pPr>
        <w:pStyle w:val="TableofFigures"/>
        <w:tabs>
          <w:tab w:val="right" w:leader="dot" w:pos="9344"/>
        </w:tabs>
        <w:rPr>
          <w:rFonts w:asciiTheme="minorHAnsi" w:eastAsiaTheme="minorEastAsia" w:hAnsiTheme="minorHAnsi" w:cstheme="minorBidi"/>
          <w:noProof/>
          <w:kern w:val="2"/>
          <w:sz w:val="22"/>
          <w14:ligatures w14:val="standardContextual"/>
        </w:rPr>
      </w:pPr>
      <w:hyperlink w:anchor="_Toc136158783" w:history="1">
        <w:r w:rsidR="00C33B96" w:rsidRPr="00C33B96">
          <w:rPr>
            <w:rStyle w:val="Hyperlink"/>
            <w:noProof/>
          </w:rPr>
          <w:t>Hình 14. Usecase Diagram dành cho CLIENT</w:t>
        </w:r>
        <w:r w:rsidR="00C33B96" w:rsidRPr="00C33B96">
          <w:rPr>
            <w:noProof/>
            <w:webHidden/>
          </w:rPr>
          <w:tab/>
        </w:r>
        <w:r w:rsidR="00C33B96" w:rsidRPr="00C33B96">
          <w:rPr>
            <w:noProof/>
            <w:webHidden/>
          </w:rPr>
          <w:fldChar w:fldCharType="begin"/>
        </w:r>
        <w:r w:rsidR="00C33B96" w:rsidRPr="00C33B96">
          <w:rPr>
            <w:noProof/>
            <w:webHidden/>
          </w:rPr>
          <w:instrText xml:space="preserve"> PAGEREF _Toc136158783 \h </w:instrText>
        </w:r>
        <w:r w:rsidR="00C33B96" w:rsidRPr="00C33B96">
          <w:rPr>
            <w:noProof/>
            <w:webHidden/>
          </w:rPr>
        </w:r>
        <w:r w:rsidR="00C33B96" w:rsidRPr="00C33B96">
          <w:rPr>
            <w:noProof/>
            <w:webHidden/>
          </w:rPr>
          <w:fldChar w:fldCharType="separate"/>
        </w:r>
        <w:r w:rsidR="009B1A36">
          <w:rPr>
            <w:noProof/>
            <w:webHidden/>
          </w:rPr>
          <w:t>26</w:t>
        </w:r>
        <w:r w:rsidR="00C33B96" w:rsidRPr="00C33B96">
          <w:rPr>
            <w:noProof/>
            <w:webHidden/>
          </w:rPr>
          <w:fldChar w:fldCharType="end"/>
        </w:r>
      </w:hyperlink>
    </w:p>
    <w:p w14:paraId="21BC6C47" w14:textId="08EBBCF4" w:rsidR="00C33B96" w:rsidRPr="00C33B96" w:rsidRDefault="00F46379">
      <w:pPr>
        <w:pStyle w:val="TableofFigures"/>
        <w:tabs>
          <w:tab w:val="right" w:leader="dot" w:pos="9344"/>
        </w:tabs>
        <w:rPr>
          <w:rFonts w:asciiTheme="minorHAnsi" w:eastAsiaTheme="minorEastAsia" w:hAnsiTheme="minorHAnsi" w:cstheme="minorBidi"/>
          <w:noProof/>
          <w:kern w:val="2"/>
          <w:sz w:val="22"/>
          <w14:ligatures w14:val="standardContextual"/>
        </w:rPr>
      </w:pPr>
      <w:hyperlink w:anchor="_Toc136158784" w:history="1">
        <w:r w:rsidR="00C33B96" w:rsidRPr="00C33B96">
          <w:rPr>
            <w:rStyle w:val="Hyperlink"/>
            <w:noProof/>
          </w:rPr>
          <w:t>Hình 15. Usecase Diagram dành cho ADMIN</w:t>
        </w:r>
        <w:r w:rsidR="00C33B96" w:rsidRPr="00C33B96">
          <w:rPr>
            <w:noProof/>
            <w:webHidden/>
          </w:rPr>
          <w:tab/>
        </w:r>
        <w:r w:rsidR="00C33B96" w:rsidRPr="00C33B96">
          <w:rPr>
            <w:noProof/>
            <w:webHidden/>
          </w:rPr>
          <w:fldChar w:fldCharType="begin"/>
        </w:r>
        <w:r w:rsidR="00C33B96" w:rsidRPr="00C33B96">
          <w:rPr>
            <w:noProof/>
            <w:webHidden/>
          </w:rPr>
          <w:instrText xml:space="preserve"> PAGEREF _Toc136158784 \h </w:instrText>
        </w:r>
        <w:r w:rsidR="00C33B96" w:rsidRPr="00C33B96">
          <w:rPr>
            <w:noProof/>
            <w:webHidden/>
          </w:rPr>
        </w:r>
        <w:r w:rsidR="00C33B96" w:rsidRPr="00C33B96">
          <w:rPr>
            <w:noProof/>
            <w:webHidden/>
          </w:rPr>
          <w:fldChar w:fldCharType="separate"/>
        </w:r>
        <w:r w:rsidR="009B1A36">
          <w:rPr>
            <w:noProof/>
            <w:webHidden/>
          </w:rPr>
          <w:t>29</w:t>
        </w:r>
        <w:r w:rsidR="00C33B96" w:rsidRPr="00C33B96">
          <w:rPr>
            <w:noProof/>
            <w:webHidden/>
          </w:rPr>
          <w:fldChar w:fldCharType="end"/>
        </w:r>
      </w:hyperlink>
    </w:p>
    <w:p w14:paraId="54929C09" w14:textId="1B30DDBA" w:rsidR="00C33B96" w:rsidRPr="00C33B96" w:rsidRDefault="00F46379">
      <w:pPr>
        <w:pStyle w:val="TableofFigures"/>
        <w:tabs>
          <w:tab w:val="right" w:leader="dot" w:pos="9344"/>
        </w:tabs>
        <w:rPr>
          <w:rFonts w:asciiTheme="minorHAnsi" w:eastAsiaTheme="minorEastAsia" w:hAnsiTheme="minorHAnsi" w:cstheme="minorBidi"/>
          <w:noProof/>
          <w:kern w:val="2"/>
          <w:sz w:val="22"/>
          <w14:ligatures w14:val="standardContextual"/>
        </w:rPr>
      </w:pPr>
      <w:hyperlink w:anchor="_Toc136158785" w:history="1">
        <w:r w:rsidR="00C33B96" w:rsidRPr="00C33B96">
          <w:rPr>
            <w:rStyle w:val="Hyperlink"/>
            <w:noProof/>
          </w:rPr>
          <w:t>Hình 16. Lược đồ sequence chức năng đăng ký</w:t>
        </w:r>
        <w:r w:rsidR="00C33B96" w:rsidRPr="00C33B96">
          <w:rPr>
            <w:noProof/>
            <w:webHidden/>
          </w:rPr>
          <w:tab/>
        </w:r>
        <w:r w:rsidR="00C33B96" w:rsidRPr="00C33B96">
          <w:rPr>
            <w:noProof/>
            <w:webHidden/>
          </w:rPr>
          <w:fldChar w:fldCharType="begin"/>
        </w:r>
        <w:r w:rsidR="00C33B96" w:rsidRPr="00C33B96">
          <w:rPr>
            <w:noProof/>
            <w:webHidden/>
          </w:rPr>
          <w:instrText xml:space="preserve"> PAGEREF _Toc136158785 \h </w:instrText>
        </w:r>
        <w:r w:rsidR="00C33B96" w:rsidRPr="00C33B96">
          <w:rPr>
            <w:noProof/>
            <w:webHidden/>
          </w:rPr>
        </w:r>
        <w:r w:rsidR="00C33B96" w:rsidRPr="00C33B96">
          <w:rPr>
            <w:noProof/>
            <w:webHidden/>
          </w:rPr>
          <w:fldChar w:fldCharType="separate"/>
        </w:r>
        <w:r w:rsidR="009B1A36">
          <w:rPr>
            <w:noProof/>
            <w:webHidden/>
          </w:rPr>
          <w:t>31</w:t>
        </w:r>
        <w:r w:rsidR="00C33B96" w:rsidRPr="00C33B96">
          <w:rPr>
            <w:noProof/>
            <w:webHidden/>
          </w:rPr>
          <w:fldChar w:fldCharType="end"/>
        </w:r>
      </w:hyperlink>
    </w:p>
    <w:p w14:paraId="1778E09C" w14:textId="51BC60A5" w:rsidR="00C33B96" w:rsidRPr="00C33B96" w:rsidRDefault="00F46379">
      <w:pPr>
        <w:pStyle w:val="TableofFigures"/>
        <w:tabs>
          <w:tab w:val="right" w:leader="dot" w:pos="9344"/>
        </w:tabs>
        <w:rPr>
          <w:rFonts w:asciiTheme="minorHAnsi" w:eastAsiaTheme="minorEastAsia" w:hAnsiTheme="minorHAnsi" w:cstheme="minorBidi"/>
          <w:noProof/>
          <w:kern w:val="2"/>
          <w:sz w:val="22"/>
          <w14:ligatures w14:val="standardContextual"/>
        </w:rPr>
      </w:pPr>
      <w:hyperlink w:anchor="_Toc136158786" w:history="1">
        <w:r w:rsidR="00C33B96" w:rsidRPr="00C33B96">
          <w:rPr>
            <w:rStyle w:val="Hyperlink"/>
            <w:noProof/>
          </w:rPr>
          <w:t>Hình 17. Lược đồ sequence chức năng làm mới token</w:t>
        </w:r>
        <w:r w:rsidR="00C33B96" w:rsidRPr="00C33B96">
          <w:rPr>
            <w:noProof/>
            <w:webHidden/>
          </w:rPr>
          <w:tab/>
        </w:r>
        <w:r w:rsidR="00C33B96" w:rsidRPr="00C33B96">
          <w:rPr>
            <w:noProof/>
            <w:webHidden/>
          </w:rPr>
          <w:fldChar w:fldCharType="begin"/>
        </w:r>
        <w:r w:rsidR="00C33B96" w:rsidRPr="00C33B96">
          <w:rPr>
            <w:noProof/>
            <w:webHidden/>
          </w:rPr>
          <w:instrText xml:space="preserve"> PAGEREF _Toc136158786 \h </w:instrText>
        </w:r>
        <w:r w:rsidR="00C33B96" w:rsidRPr="00C33B96">
          <w:rPr>
            <w:noProof/>
            <w:webHidden/>
          </w:rPr>
        </w:r>
        <w:r w:rsidR="00C33B96" w:rsidRPr="00C33B96">
          <w:rPr>
            <w:noProof/>
            <w:webHidden/>
          </w:rPr>
          <w:fldChar w:fldCharType="separate"/>
        </w:r>
        <w:r w:rsidR="009B1A36">
          <w:rPr>
            <w:noProof/>
            <w:webHidden/>
          </w:rPr>
          <w:t>32</w:t>
        </w:r>
        <w:r w:rsidR="00C33B96" w:rsidRPr="00C33B96">
          <w:rPr>
            <w:noProof/>
            <w:webHidden/>
          </w:rPr>
          <w:fldChar w:fldCharType="end"/>
        </w:r>
      </w:hyperlink>
    </w:p>
    <w:p w14:paraId="134D8443" w14:textId="6EF128B8" w:rsidR="00C33B96" w:rsidRPr="00C33B96" w:rsidRDefault="00F46379">
      <w:pPr>
        <w:pStyle w:val="TableofFigures"/>
        <w:tabs>
          <w:tab w:val="right" w:leader="dot" w:pos="9344"/>
        </w:tabs>
        <w:rPr>
          <w:rFonts w:asciiTheme="minorHAnsi" w:eastAsiaTheme="minorEastAsia" w:hAnsiTheme="minorHAnsi" w:cstheme="minorBidi"/>
          <w:noProof/>
          <w:kern w:val="2"/>
          <w:sz w:val="22"/>
          <w14:ligatures w14:val="standardContextual"/>
        </w:rPr>
      </w:pPr>
      <w:hyperlink w:anchor="_Toc136158787" w:history="1">
        <w:r w:rsidR="00C33B96" w:rsidRPr="00C33B96">
          <w:rPr>
            <w:rStyle w:val="Hyperlink"/>
            <w:noProof/>
          </w:rPr>
          <w:t>Hình 18. Lược đồ sequence chức năng đăng ký</w:t>
        </w:r>
        <w:r w:rsidR="00C33B96" w:rsidRPr="00C33B96">
          <w:rPr>
            <w:noProof/>
            <w:webHidden/>
          </w:rPr>
          <w:tab/>
        </w:r>
        <w:r w:rsidR="00C33B96" w:rsidRPr="00C33B96">
          <w:rPr>
            <w:noProof/>
            <w:webHidden/>
          </w:rPr>
          <w:fldChar w:fldCharType="begin"/>
        </w:r>
        <w:r w:rsidR="00C33B96" w:rsidRPr="00C33B96">
          <w:rPr>
            <w:noProof/>
            <w:webHidden/>
          </w:rPr>
          <w:instrText xml:space="preserve"> PAGEREF _Toc136158787 \h </w:instrText>
        </w:r>
        <w:r w:rsidR="00C33B96" w:rsidRPr="00C33B96">
          <w:rPr>
            <w:noProof/>
            <w:webHidden/>
          </w:rPr>
        </w:r>
        <w:r w:rsidR="00C33B96" w:rsidRPr="00C33B96">
          <w:rPr>
            <w:noProof/>
            <w:webHidden/>
          </w:rPr>
          <w:fldChar w:fldCharType="separate"/>
        </w:r>
        <w:r w:rsidR="009B1A36">
          <w:rPr>
            <w:noProof/>
            <w:webHidden/>
          </w:rPr>
          <w:t>32</w:t>
        </w:r>
        <w:r w:rsidR="00C33B96" w:rsidRPr="00C33B96">
          <w:rPr>
            <w:noProof/>
            <w:webHidden/>
          </w:rPr>
          <w:fldChar w:fldCharType="end"/>
        </w:r>
      </w:hyperlink>
    </w:p>
    <w:p w14:paraId="1FD7ABAC" w14:textId="783A1E3F" w:rsidR="00C33B96" w:rsidRPr="00C33B96" w:rsidRDefault="00F46379">
      <w:pPr>
        <w:pStyle w:val="TableofFigures"/>
        <w:tabs>
          <w:tab w:val="right" w:leader="dot" w:pos="9344"/>
        </w:tabs>
        <w:rPr>
          <w:rFonts w:asciiTheme="minorHAnsi" w:eastAsiaTheme="minorEastAsia" w:hAnsiTheme="minorHAnsi" w:cstheme="minorBidi"/>
          <w:noProof/>
          <w:kern w:val="2"/>
          <w:sz w:val="22"/>
          <w14:ligatures w14:val="standardContextual"/>
        </w:rPr>
      </w:pPr>
      <w:hyperlink w:anchor="_Toc136158788" w:history="1">
        <w:r w:rsidR="00C33B96" w:rsidRPr="00C33B96">
          <w:rPr>
            <w:rStyle w:val="Hyperlink"/>
            <w:noProof/>
          </w:rPr>
          <w:t>Hình 19. Lược đồ sequence chức năng quên mật khẩu</w:t>
        </w:r>
        <w:r w:rsidR="00C33B96" w:rsidRPr="00C33B96">
          <w:rPr>
            <w:noProof/>
            <w:webHidden/>
          </w:rPr>
          <w:tab/>
        </w:r>
        <w:r w:rsidR="00C33B96" w:rsidRPr="00C33B96">
          <w:rPr>
            <w:noProof/>
            <w:webHidden/>
          </w:rPr>
          <w:fldChar w:fldCharType="begin"/>
        </w:r>
        <w:r w:rsidR="00C33B96" w:rsidRPr="00C33B96">
          <w:rPr>
            <w:noProof/>
            <w:webHidden/>
          </w:rPr>
          <w:instrText xml:space="preserve"> PAGEREF _Toc136158788 \h </w:instrText>
        </w:r>
        <w:r w:rsidR="00C33B96" w:rsidRPr="00C33B96">
          <w:rPr>
            <w:noProof/>
            <w:webHidden/>
          </w:rPr>
        </w:r>
        <w:r w:rsidR="00C33B96" w:rsidRPr="00C33B96">
          <w:rPr>
            <w:noProof/>
            <w:webHidden/>
          </w:rPr>
          <w:fldChar w:fldCharType="separate"/>
        </w:r>
        <w:r w:rsidR="009B1A36">
          <w:rPr>
            <w:noProof/>
            <w:webHidden/>
          </w:rPr>
          <w:t>33</w:t>
        </w:r>
        <w:r w:rsidR="00C33B96" w:rsidRPr="00C33B96">
          <w:rPr>
            <w:noProof/>
            <w:webHidden/>
          </w:rPr>
          <w:fldChar w:fldCharType="end"/>
        </w:r>
      </w:hyperlink>
    </w:p>
    <w:p w14:paraId="2FE1BB34" w14:textId="76B67FD2" w:rsidR="00C33B96" w:rsidRPr="00C33B96" w:rsidRDefault="00F46379">
      <w:pPr>
        <w:pStyle w:val="TableofFigures"/>
        <w:tabs>
          <w:tab w:val="right" w:leader="dot" w:pos="9344"/>
        </w:tabs>
        <w:rPr>
          <w:rFonts w:asciiTheme="minorHAnsi" w:eastAsiaTheme="minorEastAsia" w:hAnsiTheme="minorHAnsi" w:cstheme="minorBidi"/>
          <w:noProof/>
          <w:kern w:val="2"/>
          <w:sz w:val="22"/>
          <w14:ligatures w14:val="standardContextual"/>
        </w:rPr>
      </w:pPr>
      <w:hyperlink w:anchor="_Toc136158789" w:history="1">
        <w:r w:rsidR="00C33B96" w:rsidRPr="00C33B96">
          <w:rPr>
            <w:rStyle w:val="Hyperlink"/>
            <w:noProof/>
          </w:rPr>
          <w:t>Hình 20. Lược đồ sequence chức năng tạo đơn hàng</w:t>
        </w:r>
        <w:r w:rsidR="00C33B96" w:rsidRPr="00C33B96">
          <w:rPr>
            <w:noProof/>
            <w:webHidden/>
          </w:rPr>
          <w:tab/>
        </w:r>
        <w:r w:rsidR="00C33B96" w:rsidRPr="00C33B96">
          <w:rPr>
            <w:noProof/>
            <w:webHidden/>
          </w:rPr>
          <w:fldChar w:fldCharType="begin"/>
        </w:r>
        <w:r w:rsidR="00C33B96" w:rsidRPr="00C33B96">
          <w:rPr>
            <w:noProof/>
            <w:webHidden/>
          </w:rPr>
          <w:instrText xml:space="preserve"> PAGEREF _Toc136158789 \h </w:instrText>
        </w:r>
        <w:r w:rsidR="00C33B96" w:rsidRPr="00C33B96">
          <w:rPr>
            <w:noProof/>
            <w:webHidden/>
          </w:rPr>
        </w:r>
        <w:r w:rsidR="00C33B96" w:rsidRPr="00C33B96">
          <w:rPr>
            <w:noProof/>
            <w:webHidden/>
          </w:rPr>
          <w:fldChar w:fldCharType="separate"/>
        </w:r>
        <w:r w:rsidR="009B1A36">
          <w:rPr>
            <w:noProof/>
            <w:webHidden/>
          </w:rPr>
          <w:t>33</w:t>
        </w:r>
        <w:r w:rsidR="00C33B96" w:rsidRPr="00C33B96">
          <w:rPr>
            <w:noProof/>
            <w:webHidden/>
          </w:rPr>
          <w:fldChar w:fldCharType="end"/>
        </w:r>
      </w:hyperlink>
    </w:p>
    <w:p w14:paraId="01D78BF1" w14:textId="458029F7" w:rsidR="00C33B96" w:rsidRPr="00C33B96" w:rsidRDefault="00F46379">
      <w:pPr>
        <w:pStyle w:val="TableofFigures"/>
        <w:tabs>
          <w:tab w:val="right" w:leader="dot" w:pos="9344"/>
        </w:tabs>
        <w:rPr>
          <w:rFonts w:asciiTheme="minorHAnsi" w:eastAsiaTheme="minorEastAsia" w:hAnsiTheme="minorHAnsi" w:cstheme="minorBidi"/>
          <w:noProof/>
          <w:kern w:val="2"/>
          <w:sz w:val="22"/>
          <w14:ligatures w14:val="standardContextual"/>
        </w:rPr>
      </w:pPr>
      <w:hyperlink w:anchor="_Toc136158790" w:history="1">
        <w:r w:rsidR="00C33B96" w:rsidRPr="00C33B96">
          <w:rPr>
            <w:rStyle w:val="Hyperlink"/>
            <w:noProof/>
          </w:rPr>
          <w:t>Hình 21. Lược đồ sequence chức năng lấy danh sách đơn hàng</w:t>
        </w:r>
        <w:r w:rsidR="00C33B96" w:rsidRPr="00C33B96">
          <w:rPr>
            <w:noProof/>
            <w:webHidden/>
          </w:rPr>
          <w:tab/>
        </w:r>
        <w:r w:rsidR="00C33B96" w:rsidRPr="00C33B96">
          <w:rPr>
            <w:noProof/>
            <w:webHidden/>
          </w:rPr>
          <w:fldChar w:fldCharType="begin"/>
        </w:r>
        <w:r w:rsidR="00C33B96" w:rsidRPr="00C33B96">
          <w:rPr>
            <w:noProof/>
            <w:webHidden/>
          </w:rPr>
          <w:instrText xml:space="preserve"> PAGEREF _Toc136158790 \h </w:instrText>
        </w:r>
        <w:r w:rsidR="00C33B96" w:rsidRPr="00C33B96">
          <w:rPr>
            <w:noProof/>
            <w:webHidden/>
          </w:rPr>
        </w:r>
        <w:r w:rsidR="00C33B96" w:rsidRPr="00C33B96">
          <w:rPr>
            <w:noProof/>
            <w:webHidden/>
          </w:rPr>
          <w:fldChar w:fldCharType="separate"/>
        </w:r>
        <w:r w:rsidR="009B1A36">
          <w:rPr>
            <w:noProof/>
            <w:webHidden/>
          </w:rPr>
          <w:t>34</w:t>
        </w:r>
        <w:r w:rsidR="00C33B96" w:rsidRPr="00C33B96">
          <w:rPr>
            <w:noProof/>
            <w:webHidden/>
          </w:rPr>
          <w:fldChar w:fldCharType="end"/>
        </w:r>
      </w:hyperlink>
    </w:p>
    <w:p w14:paraId="45204C0E" w14:textId="2CADAD49" w:rsidR="00C33B96" w:rsidRPr="00C33B96" w:rsidRDefault="00F46379">
      <w:pPr>
        <w:pStyle w:val="TableofFigures"/>
        <w:tabs>
          <w:tab w:val="right" w:leader="dot" w:pos="9344"/>
        </w:tabs>
        <w:rPr>
          <w:rFonts w:asciiTheme="minorHAnsi" w:eastAsiaTheme="minorEastAsia" w:hAnsiTheme="minorHAnsi" w:cstheme="minorBidi"/>
          <w:noProof/>
          <w:kern w:val="2"/>
          <w:sz w:val="22"/>
          <w14:ligatures w14:val="standardContextual"/>
        </w:rPr>
      </w:pPr>
      <w:hyperlink w:anchor="_Toc136158791" w:history="1">
        <w:r w:rsidR="00C33B96" w:rsidRPr="00C33B96">
          <w:rPr>
            <w:rStyle w:val="Hyperlink"/>
            <w:noProof/>
          </w:rPr>
          <w:t>Hình 22. Lược đồ sequence lấy thông tin chi tiết đơn hàng</w:t>
        </w:r>
        <w:r w:rsidR="00C33B96" w:rsidRPr="00C33B96">
          <w:rPr>
            <w:noProof/>
            <w:webHidden/>
          </w:rPr>
          <w:tab/>
        </w:r>
        <w:r w:rsidR="00C33B96" w:rsidRPr="00C33B96">
          <w:rPr>
            <w:noProof/>
            <w:webHidden/>
          </w:rPr>
          <w:fldChar w:fldCharType="begin"/>
        </w:r>
        <w:r w:rsidR="00C33B96" w:rsidRPr="00C33B96">
          <w:rPr>
            <w:noProof/>
            <w:webHidden/>
          </w:rPr>
          <w:instrText xml:space="preserve"> PAGEREF _Toc136158791 \h </w:instrText>
        </w:r>
        <w:r w:rsidR="00C33B96" w:rsidRPr="00C33B96">
          <w:rPr>
            <w:noProof/>
            <w:webHidden/>
          </w:rPr>
        </w:r>
        <w:r w:rsidR="00C33B96" w:rsidRPr="00C33B96">
          <w:rPr>
            <w:noProof/>
            <w:webHidden/>
          </w:rPr>
          <w:fldChar w:fldCharType="separate"/>
        </w:r>
        <w:r w:rsidR="009B1A36">
          <w:rPr>
            <w:noProof/>
            <w:webHidden/>
          </w:rPr>
          <w:t>34</w:t>
        </w:r>
        <w:r w:rsidR="00C33B96" w:rsidRPr="00C33B96">
          <w:rPr>
            <w:noProof/>
            <w:webHidden/>
          </w:rPr>
          <w:fldChar w:fldCharType="end"/>
        </w:r>
      </w:hyperlink>
    </w:p>
    <w:p w14:paraId="03129513" w14:textId="5A2739B9" w:rsidR="00C33B96" w:rsidRPr="00C33B96" w:rsidRDefault="00F46379">
      <w:pPr>
        <w:pStyle w:val="TableofFigures"/>
        <w:tabs>
          <w:tab w:val="right" w:leader="dot" w:pos="9344"/>
        </w:tabs>
        <w:rPr>
          <w:rFonts w:asciiTheme="minorHAnsi" w:eastAsiaTheme="minorEastAsia" w:hAnsiTheme="minorHAnsi" w:cstheme="minorBidi"/>
          <w:noProof/>
          <w:kern w:val="2"/>
          <w:sz w:val="22"/>
          <w14:ligatures w14:val="standardContextual"/>
        </w:rPr>
      </w:pPr>
      <w:hyperlink w:anchor="_Toc136158792" w:history="1">
        <w:r w:rsidR="00C33B96" w:rsidRPr="00C33B96">
          <w:rPr>
            <w:rStyle w:val="Hyperlink"/>
            <w:noProof/>
          </w:rPr>
          <w:t>Hình 23. Lược đồ sequence chức năng cập nhật đơn hàng</w:t>
        </w:r>
        <w:r w:rsidR="00C33B96" w:rsidRPr="00C33B96">
          <w:rPr>
            <w:noProof/>
            <w:webHidden/>
          </w:rPr>
          <w:tab/>
        </w:r>
        <w:r w:rsidR="00C33B96" w:rsidRPr="00C33B96">
          <w:rPr>
            <w:noProof/>
            <w:webHidden/>
          </w:rPr>
          <w:fldChar w:fldCharType="begin"/>
        </w:r>
        <w:r w:rsidR="00C33B96" w:rsidRPr="00C33B96">
          <w:rPr>
            <w:noProof/>
            <w:webHidden/>
          </w:rPr>
          <w:instrText xml:space="preserve"> PAGEREF _Toc136158792 \h </w:instrText>
        </w:r>
        <w:r w:rsidR="00C33B96" w:rsidRPr="00C33B96">
          <w:rPr>
            <w:noProof/>
            <w:webHidden/>
          </w:rPr>
        </w:r>
        <w:r w:rsidR="00C33B96" w:rsidRPr="00C33B96">
          <w:rPr>
            <w:noProof/>
            <w:webHidden/>
          </w:rPr>
          <w:fldChar w:fldCharType="separate"/>
        </w:r>
        <w:r w:rsidR="009B1A36">
          <w:rPr>
            <w:noProof/>
            <w:webHidden/>
          </w:rPr>
          <w:t>35</w:t>
        </w:r>
        <w:r w:rsidR="00C33B96" w:rsidRPr="00C33B96">
          <w:rPr>
            <w:noProof/>
            <w:webHidden/>
          </w:rPr>
          <w:fldChar w:fldCharType="end"/>
        </w:r>
      </w:hyperlink>
    </w:p>
    <w:p w14:paraId="7AEDB82A" w14:textId="455ED06F" w:rsidR="00C33B96" w:rsidRPr="00C33B96" w:rsidRDefault="00F46379">
      <w:pPr>
        <w:pStyle w:val="TableofFigures"/>
        <w:tabs>
          <w:tab w:val="right" w:leader="dot" w:pos="9344"/>
        </w:tabs>
        <w:rPr>
          <w:rFonts w:asciiTheme="minorHAnsi" w:eastAsiaTheme="minorEastAsia" w:hAnsiTheme="minorHAnsi" w:cstheme="minorBidi"/>
          <w:noProof/>
          <w:kern w:val="2"/>
          <w:sz w:val="22"/>
          <w14:ligatures w14:val="standardContextual"/>
        </w:rPr>
      </w:pPr>
      <w:hyperlink w:anchor="_Toc136158793" w:history="1">
        <w:r w:rsidR="00C33B96" w:rsidRPr="00C33B96">
          <w:rPr>
            <w:rStyle w:val="Hyperlink"/>
            <w:noProof/>
          </w:rPr>
          <w:t>Hình 24. Lược đồ sequence chức năng thanh toán online</w:t>
        </w:r>
        <w:r w:rsidR="00C33B96" w:rsidRPr="00C33B96">
          <w:rPr>
            <w:noProof/>
            <w:webHidden/>
          </w:rPr>
          <w:tab/>
        </w:r>
        <w:r w:rsidR="00C33B96" w:rsidRPr="00C33B96">
          <w:rPr>
            <w:noProof/>
            <w:webHidden/>
          </w:rPr>
          <w:fldChar w:fldCharType="begin"/>
        </w:r>
        <w:r w:rsidR="00C33B96" w:rsidRPr="00C33B96">
          <w:rPr>
            <w:noProof/>
            <w:webHidden/>
          </w:rPr>
          <w:instrText xml:space="preserve"> PAGEREF _Toc136158793 \h </w:instrText>
        </w:r>
        <w:r w:rsidR="00C33B96" w:rsidRPr="00C33B96">
          <w:rPr>
            <w:noProof/>
            <w:webHidden/>
          </w:rPr>
        </w:r>
        <w:r w:rsidR="00C33B96" w:rsidRPr="00C33B96">
          <w:rPr>
            <w:noProof/>
            <w:webHidden/>
          </w:rPr>
          <w:fldChar w:fldCharType="separate"/>
        </w:r>
        <w:r w:rsidR="009B1A36">
          <w:rPr>
            <w:noProof/>
            <w:webHidden/>
          </w:rPr>
          <w:t>35</w:t>
        </w:r>
        <w:r w:rsidR="00C33B96" w:rsidRPr="00C33B96">
          <w:rPr>
            <w:noProof/>
            <w:webHidden/>
          </w:rPr>
          <w:fldChar w:fldCharType="end"/>
        </w:r>
      </w:hyperlink>
    </w:p>
    <w:p w14:paraId="0CBF214B" w14:textId="7C7A55B1" w:rsidR="00C33B96" w:rsidRPr="00C33B96" w:rsidRDefault="00F46379">
      <w:pPr>
        <w:pStyle w:val="TableofFigures"/>
        <w:tabs>
          <w:tab w:val="right" w:leader="dot" w:pos="9344"/>
        </w:tabs>
        <w:rPr>
          <w:rFonts w:asciiTheme="minorHAnsi" w:eastAsiaTheme="minorEastAsia" w:hAnsiTheme="minorHAnsi" w:cstheme="minorBidi"/>
          <w:noProof/>
          <w:kern w:val="2"/>
          <w:sz w:val="22"/>
          <w14:ligatures w14:val="standardContextual"/>
        </w:rPr>
      </w:pPr>
      <w:hyperlink w:anchor="_Toc136158794" w:history="1">
        <w:r w:rsidR="00C33B96" w:rsidRPr="00C33B96">
          <w:rPr>
            <w:rStyle w:val="Hyperlink"/>
            <w:noProof/>
          </w:rPr>
          <w:t>Hình 25. Lược đồ sequence chức năng tạo mới sản phẩm</w:t>
        </w:r>
        <w:r w:rsidR="00C33B96" w:rsidRPr="00C33B96">
          <w:rPr>
            <w:noProof/>
            <w:webHidden/>
          </w:rPr>
          <w:tab/>
        </w:r>
        <w:r w:rsidR="00C33B96" w:rsidRPr="00C33B96">
          <w:rPr>
            <w:noProof/>
            <w:webHidden/>
          </w:rPr>
          <w:fldChar w:fldCharType="begin"/>
        </w:r>
        <w:r w:rsidR="00C33B96" w:rsidRPr="00C33B96">
          <w:rPr>
            <w:noProof/>
            <w:webHidden/>
          </w:rPr>
          <w:instrText xml:space="preserve"> PAGEREF _Toc136158794 \h </w:instrText>
        </w:r>
        <w:r w:rsidR="00C33B96" w:rsidRPr="00C33B96">
          <w:rPr>
            <w:noProof/>
            <w:webHidden/>
          </w:rPr>
        </w:r>
        <w:r w:rsidR="00C33B96" w:rsidRPr="00C33B96">
          <w:rPr>
            <w:noProof/>
            <w:webHidden/>
          </w:rPr>
          <w:fldChar w:fldCharType="separate"/>
        </w:r>
        <w:r w:rsidR="009B1A36">
          <w:rPr>
            <w:noProof/>
            <w:webHidden/>
          </w:rPr>
          <w:t>36</w:t>
        </w:r>
        <w:r w:rsidR="00C33B96" w:rsidRPr="00C33B96">
          <w:rPr>
            <w:noProof/>
            <w:webHidden/>
          </w:rPr>
          <w:fldChar w:fldCharType="end"/>
        </w:r>
      </w:hyperlink>
    </w:p>
    <w:p w14:paraId="1B6CF25F" w14:textId="4FEB1DA4" w:rsidR="00C33B96" w:rsidRPr="00C33B96" w:rsidRDefault="00F46379">
      <w:pPr>
        <w:pStyle w:val="TableofFigures"/>
        <w:tabs>
          <w:tab w:val="right" w:leader="dot" w:pos="9344"/>
        </w:tabs>
        <w:rPr>
          <w:rFonts w:asciiTheme="minorHAnsi" w:eastAsiaTheme="minorEastAsia" w:hAnsiTheme="minorHAnsi" w:cstheme="minorBidi"/>
          <w:noProof/>
          <w:kern w:val="2"/>
          <w:sz w:val="22"/>
          <w14:ligatures w14:val="standardContextual"/>
        </w:rPr>
      </w:pPr>
      <w:hyperlink w:anchor="_Toc136158795" w:history="1">
        <w:r w:rsidR="00C33B96" w:rsidRPr="00C33B96">
          <w:rPr>
            <w:rStyle w:val="Hyperlink"/>
            <w:noProof/>
          </w:rPr>
          <w:t>Hình 26. Lược đồ sequence cập nhật sản phẩm</w:t>
        </w:r>
        <w:r w:rsidR="00C33B96" w:rsidRPr="00C33B96">
          <w:rPr>
            <w:noProof/>
            <w:webHidden/>
          </w:rPr>
          <w:tab/>
        </w:r>
        <w:r w:rsidR="00C33B96" w:rsidRPr="00C33B96">
          <w:rPr>
            <w:noProof/>
            <w:webHidden/>
          </w:rPr>
          <w:fldChar w:fldCharType="begin"/>
        </w:r>
        <w:r w:rsidR="00C33B96" w:rsidRPr="00C33B96">
          <w:rPr>
            <w:noProof/>
            <w:webHidden/>
          </w:rPr>
          <w:instrText xml:space="preserve"> PAGEREF _Toc136158795 \h </w:instrText>
        </w:r>
        <w:r w:rsidR="00C33B96" w:rsidRPr="00C33B96">
          <w:rPr>
            <w:noProof/>
            <w:webHidden/>
          </w:rPr>
        </w:r>
        <w:r w:rsidR="00C33B96" w:rsidRPr="00C33B96">
          <w:rPr>
            <w:noProof/>
            <w:webHidden/>
          </w:rPr>
          <w:fldChar w:fldCharType="separate"/>
        </w:r>
        <w:r w:rsidR="009B1A36">
          <w:rPr>
            <w:noProof/>
            <w:webHidden/>
          </w:rPr>
          <w:t>36</w:t>
        </w:r>
        <w:r w:rsidR="00C33B96" w:rsidRPr="00C33B96">
          <w:rPr>
            <w:noProof/>
            <w:webHidden/>
          </w:rPr>
          <w:fldChar w:fldCharType="end"/>
        </w:r>
      </w:hyperlink>
    </w:p>
    <w:p w14:paraId="3D9ADBDC" w14:textId="7B314C32" w:rsidR="00C33B96" w:rsidRPr="00C33B96" w:rsidRDefault="00F46379">
      <w:pPr>
        <w:pStyle w:val="TableofFigures"/>
        <w:tabs>
          <w:tab w:val="right" w:leader="dot" w:pos="9344"/>
        </w:tabs>
        <w:rPr>
          <w:rFonts w:asciiTheme="minorHAnsi" w:eastAsiaTheme="minorEastAsia" w:hAnsiTheme="minorHAnsi" w:cstheme="minorBidi"/>
          <w:noProof/>
          <w:kern w:val="2"/>
          <w:sz w:val="22"/>
          <w14:ligatures w14:val="standardContextual"/>
        </w:rPr>
      </w:pPr>
      <w:hyperlink w:anchor="_Toc136158796" w:history="1">
        <w:r w:rsidR="00C33B96" w:rsidRPr="00C33B96">
          <w:rPr>
            <w:rStyle w:val="Hyperlink"/>
            <w:noProof/>
          </w:rPr>
          <w:t>Hình 27. Lược đồ sequence lấy danh sách sản phẩm</w:t>
        </w:r>
        <w:r w:rsidR="00C33B96" w:rsidRPr="00C33B96">
          <w:rPr>
            <w:noProof/>
            <w:webHidden/>
          </w:rPr>
          <w:tab/>
        </w:r>
        <w:r w:rsidR="00C33B96" w:rsidRPr="00C33B96">
          <w:rPr>
            <w:noProof/>
            <w:webHidden/>
          </w:rPr>
          <w:fldChar w:fldCharType="begin"/>
        </w:r>
        <w:r w:rsidR="00C33B96" w:rsidRPr="00C33B96">
          <w:rPr>
            <w:noProof/>
            <w:webHidden/>
          </w:rPr>
          <w:instrText xml:space="preserve"> PAGEREF _Toc136158796 \h </w:instrText>
        </w:r>
        <w:r w:rsidR="00C33B96" w:rsidRPr="00C33B96">
          <w:rPr>
            <w:noProof/>
            <w:webHidden/>
          </w:rPr>
        </w:r>
        <w:r w:rsidR="00C33B96" w:rsidRPr="00C33B96">
          <w:rPr>
            <w:noProof/>
            <w:webHidden/>
          </w:rPr>
          <w:fldChar w:fldCharType="separate"/>
        </w:r>
        <w:r w:rsidR="009B1A36">
          <w:rPr>
            <w:noProof/>
            <w:webHidden/>
          </w:rPr>
          <w:t>37</w:t>
        </w:r>
        <w:r w:rsidR="00C33B96" w:rsidRPr="00C33B96">
          <w:rPr>
            <w:noProof/>
            <w:webHidden/>
          </w:rPr>
          <w:fldChar w:fldCharType="end"/>
        </w:r>
      </w:hyperlink>
    </w:p>
    <w:p w14:paraId="78F16D58" w14:textId="50E304F2" w:rsidR="00C33B96" w:rsidRPr="00C33B96" w:rsidRDefault="00F46379">
      <w:pPr>
        <w:pStyle w:val="TableofFigures"/>
        <w:tabs>
          <w:tab w:val="right" w:leader="dot" w:pos="9344"/>
        </w:tabs>
        <w:rPr>
          <w:rFonts w:asciiTheme="minorHAnsi" w:eastAsiaTheme="minorEastAsia" w:hAnsiTheme="minorHAnsi" w:cstheme="minorBidi"/>
          <w:noProof/>
          <w:kern w:val="2"/>
          <w:sz w:val="22"/>
          <w14:ligatures w14:val="standardContextual"/>
        </w:rPr>
      </w:pPr>
      <w:hyperlink w:anchor="_Toc136158797" w:history="1">
        <w:r w:rsidR="00C33B96" w:rsidRPr="00C33B96">
          <w:rPr>
            <w:rStyle w:val="Hyperlink"/>
            <w:noProof/>
          </w:rPr>
          <w:t>Hình 28. Lược đồ sequence chức năng lấy thông tin chi tiết sản phẩm</w:t>
        </w:r>
        <w:r w:rsidR="00C33B96" w:rsidRPr="00C33B96">
          <w:rPr>
            <w:noProof/>
            <w:webHidden/>
          </w:rPr>
          <w:tab/>
        </w:r>
        <w:r w:rsidR="00C33B96" w:rsidRPr="00C33B96">
          <w:rPr>
            <w:noProof/>
            <w:webHidden/>
          </w:rPr>
          <w:fldChar w:fldCharType="begin"/>
        </w:r>
        <w:r w:rsidR="00C33B96" w:rsidRPr="00C33B96">
          <w:rPr>
            <w:noProof/>
            <w:webHidden/>
          </w:rPr>
          <w:instrText xml:space="preserve"> PAGEREF _Toc136158797 \h </w:instrText>
        </w:r>
        <w:r w:rsidR="00C33B96" w:rsidRPr="00C33B96">
          <w:rPr>
            <w:noProof/>
            <w:webHidden/>
          </w:rPr>
        </w:r>
        <w:r w:rsidR="00C33B96" w:rsidRPr="00C33B96">
          <w:rPr>
            <w:noProof/>
            <w:webHidden/>
          </w:rPr>
          <w:fldChar w:fldCharType="separate"/>
        </w:r>
        <w:r w:rsidR="009B1A36">
          <w:rPr>
            <w:noProof/>
            <w:webHidden/>
          </w:rPr>
          <w:t>37</w:t>
        </w:r>
        <w:r w:rsidR="00C33B96" w:rsidRPr="00C33B96">
          <w:rPr>
            <w:noProof/>
            <w:webHidden/>
          </w:rPr>
          <w:fldChar w:fldCharType="end"/>
        </w:r>
      </w:hyperlink>
    </w:p>
    <w:p w14:paraId="60FCD4C9" w14:textId="5D2B5A2C" w:rsidR="00C33B96" w:rsidRPr="00C33B96" w:rsidRDefault="00F46379">
      <w:pPr>
        <w:pStyle w:val="TableofFigures"/>
        <w:tabs>
          <w:tab w:val="right" w:leader="dot" w:pos="9344"/>
        </w:tabs>
        <w:rPr>
          <w:rFonts w:asciiTheme="minorHAnsi" w:eastAsiaTheme="minorEastAsia" w:hAnsiTheme="minorHAnsi" w:cstheme="minorBidi"/>
          <w:noProof/>
          <w:kern w:val="2"/>
          <w:sz w:val="22"/>
          <w14:ligatures w14:val="standardContextual"/>
        </w:rPr>
      </w:pPr>
      <w:hyperlink w:anchor="_Toc136158798" w:history="1">
        <w:r w:rsidR="00C33B96" w:rsidRPr="00C33B96">
          <w:rPr>
            <w:rStyle w:val="Hyperlink"/>
            <w:noProof/>
          </w:rPr>
          <w:t>Hình 29. Lược đồ sequence chức năng đổi mật khẩu</w:t>
        </w:r>
        <w:r w:rsidR="00C33B96" w:rsidRPr="00C33B96">
          <w:rPr>
            <w:noProof/>
            <w:webHidden/>
          </w:rPr>
          <w:tab/>
        </w:r>
        <w:r w:rsidR="00C33B96" w:rsidRPr="00C33B96">
          <w:rPr>
            <w:noProof/>
            <w:webHidden/>
          </w:rPr>
          <w:fldChar w:fldCharType="begin"/>
        </w:r>
        <w:r w:rsidR="00C33B96" w:rsidRPr="00C33B96">
          <w:rPr>
            <w:noProof/>
            <w:webHidden/>
          </w:rPr>
          <w:instrText xml:space="preserve"> PAGEREF _Toc136158798 \h </w:instrText>
        </w:r>
        <w:r w:rsidR="00C33B96" w:rsidRPr="00C33B96">
          <w:rPr>
            <w:noProof/>
            <w:webHidden/>
          </w:rPr>
        </w:r>
        <w:r w:rsidR="00C33B96" w:rsidRPr="00C33B96">
          <w:rPr>
            <w:noProof/>
            <w:webHidden/>
          </w:rPr>
          <w:fldChar w:fldCharType="separate"/>
        </w:r>
        <w:r w:rsidR="009B1A36">
          <w:rPr>
            <w:noProof/>
            <w:webHidden/>
          </w:rPr>
          <w:t>38</w:t>
        </w:r>
        <w:r w:rsidR="00C33B96" w:rsidRPr="00C33B96">
          <w:rPr>
            <w:noProof/>
            <w:webHidden/>
          </w:rPr>
          <w:fldChar w:fldCharType="end"/>
        </w:r>
      </w:hyperlink>
    </w:p>
    <w:p w14:paraId="5E7BFAC2" w14:textId="26ED943E" w:rsidR="00C33B96" w:rsidRPr="00C33B96" w:rsidRDefault="00F46379">
      <w:pPr>
        <w:pStyle w:val="TableofFigures"/>
        <w:tabs>
          <w:tab w:val="right" w:leader="dot" w:pos="9344"/>
        </w:tabs>
        <w:rPr>
          <w:rFonts w:asciiTheme="minorHAnsi" w:eastAsiaTheme="minorEastAsia" w:hAnsiTheme="minorHAnsi" w:cstheme="minorBidi"/>
          <w:noProof/>
          <w:kern w:val="2"/>
          <w:sz w:val="22"/>
          <w14:ligatures w14:val="standardContextual"/>
        </w:rPr>
      </w:pPr>
      <w:hyperlink w:anchor="_Toc136158799" w:history="1">
        <w:r w:rsidR="00C33B96" w:rsidRPr="00C33B96">
          <w:rPr>
            <w:rStyle w:val="Hyperlink"/>
            <w:noProof/>
          </w:rPr>
          <w:t>Hình 30. Lược đồ sequence chức năng đăng xuất</w:t>
        </w:r>
        <w:r w:rsidR="00C33B96" w:rsidRPr="00C33B96">
          <w:rPr>
            <w:noProof/>
            <w:webHidden/>
          </w:rPr>
          <w:tab/>
        </w:r>
        <w:r w:rsidR="00C33B96" w:rsidRPr="00C33B96">
          <w:rPr>
            <w:noProof/>
            <w:webHidden/>
          </w:rPr>
          <w:fldChar w:fldCharType="begin"/>
        </w:r>
        <w:r w:rsidR="00C33B96" w:rsidRPr="00C33B96">
          <w:rPr>
            <w:noProof/>
            <w:webHidden/>
          </w:rPr>
          <w:instrText xml:space="preserve"> PAGEREF _Toc136158799 \h </w:instrText>
        </w:r>
        <w:r w:rsidR="00C33B96" w:rsidRPr="00C33B96">
          <w:rPr>
            <w:noProof/>
            <w:webHidden/>
          </w:rPr>
        </w:r>
        <w:r w:rsidR="00C33B96" w:rsidRPr="00C33B96">
          <w:rPr>
            <w:noProof/>
            <w:webHidden/>
          </w:rPr>
          <w:fldChar w:fldCharType="separate"/>
        </w:r>
        <w:r w:rsidR="009B1A36">
          <w:rPr>
            <w:noProof/>
            <w:webHidden/>
          </w:rPr>
          <w:t>38</w:t>
        </w:r>
        <w:r w:rsidR="00C33B96" w:rsidRPr="00C33B96">
          <w:rPr>
            <w:noProof/>
            <w:webHidden/>
          </w:rPr>
          <w:fldChar w:fldCharType="end"/>
        </w:r>
      </w:hyperlink>
    </w:p>
    <w:p w14:paraId="554FD937" w14:textId="1BBE86D1" w:rsidR="00C33B96" w:rsidRPr="00C33B96" w:rsidRDefault="00F46379">
      <w:pPr>
        <w:pStyle w:val="TableofFigures"/>
        <w:tabs>
          <w:tab w:val="right" w:leader="dot" w:pos="9344"/>
        </w:tabs>
        <w:rPr>
          <w:rFonts w:asciiTheme="minorHAnsi" w:eastAsiaTheme="minorEastAsia" w:hAnsiTheme="minorHAnsi" w:cstheme="minorBidi"/>
          <w:noProof/>
          <w:kern w:val="2"/>
          <w:sz w:val="22"/>
          <w14:ligatures w14:val="standardContextual"/>
        </w:rPr>
      </w:pPr>
      <w:hyperlink w:anchor="_Toc136158800" w:history="1">
        <w:r w:rsidR="00C33B96" w:rsidRPr="00C33B96">
          <w:rPr>
            <w:rStyle w:val="Hyperlink"/>
            <w:noProof/>
          </w:rPr>
          <w:t>Hình 31. Lược đồ sequence lấy thông tin cá nhân</w:t>
        </w:r>
        <w:r w:rsidR="00C33B96" w:rsidRPr="00C33B96">
          <w:rPr>
            <w:noProof/>
            <w:webHidden/>
          </w:rPr>
          <w:tab/>
        </w:r>
        <w:r w:rsidR="00C33B96" w:rsidRPr="00C33B96">
          <w:rPr>
            <w:noProof/>
            <w:webHidden/>
          </w:rPr>
          <w:fldChar w:fldCharType="begin"/>
        </w:r>
        <w:r w:rsidR="00C33B96" w:rsidRPr="00C33B96">
          <w:rPr>
            <w:noProof/>
            <w:webHidden/>
          </w:rPr>
          <w:instrText xml:space="preserve"> PAGEREF _Toc136158800 \h </w:instrText>
        </w:r>
        <w:r w:rsidR="00C33B96" w:rsidRPr="00C33B96">
          <w:rPr>
            <w:noProof/>
            <w:webHidden/>
          </w:rPr>
        </w:r>
        <w:r w:rsidR="00C33B96" w:rsidRPr="00C33B96">
          <w:rPr>
            <w:noProof/>
            <w:webHidden/>
          </w:rPr>
          <w:fldChar w:fldCharType="separate"/>
        </w:r>
        <w:r w:rsidR="009B1A36">
          <w:rPr>
            <w:noProof/>
            <w:webHidden/>
          </w:rPr>
          <w:t>39</w:t>
        </w:r>
        <w:r w:rsidR="00C33B96" w:rsidRPr="00C33B96">
          <w:rPr>
            <w:noProof/>
            <w:webHidden/>
          </w:rPr>
          <w:fldChar w:fldCharType="end"/>
        </w:r>
      </w:hyperlink>
    </w:p>
    <w:p w14:paraId="734CECAB" w14:textId="70824F63" w:rsidR="00C33B96" w:rsidRPr="00C33B96" w:rsidRDefault="00F46379">
      <w:pPr>
        <w:pStyle w:val="TableofFigures"/>
        <w:tabs>
          <w:tab w:val="right" w:leader="dot" w:pos="9344"/>
        </w:tabs>
        <w:rPr>
          <w:rFonts w:asciiTheme="minorHAnsi" w:eastAsiaTheme="minorEastAsia" w:hAnsiTheme="minorHAnsi" w:cstheme="minorBidi"/>
          <w:noProof/>
          <w:kern w:val="2"/>
          <w:sz w:val="22"/>
          <w14:ligatures w14:val="standardContextual"/>
        </w:rPr>
      </w:pPr>
      <w:hyperlink w:anchor="_Toc136158801" w:history="1">
        <w:r w:rsidR="00C33B96" w:rsidRPr="00C33B96">
          <w:rPr>
            <w:rStyle w:val="Hyperlink"/>
            <w:noProof/>
          </w:rPr>
          <w:t>Hình 32. Lược đồ sequence cập nhật thông tin cá nhân</w:t>
        </w:r>
        <w:r w:rsidR="00C33B96" w:rsidRPr="00C33B96">
          <w:rPr>
            <w:noProof/>
            <w:webHidden/>
          </w:rPr>
          <w:tab/>
        </w:r>
        <w:r w:rsidR="00C33B96" w:rsidRPr="00C33B96">
          <w:rPr>
            <w:noProof/>
            <w:webHidden/>
          </w:rPr>
          <w:fldChar w:fldCharType="begin"/>
        </w:r>
        <w:r w:rsidR="00C33B96" w:rsidRPr="00C33B96">
          <w:rPr>
            <w:noProof/>
            <w:webHidden/>
          </w:rPr>
          <w:instrText xml:space="preserve"> PAGEREF _Toc136158801 \h </w:instrText>
        </w:r>
        <w:r w:rsidR="00C33B96" w:rsidRPr="00C33B96">
          <w:rPr>
            <w:noProof/>
            <w:webHidden/>
          </w:rPr>
        </w:r>
        <w:r w:rsidR="00C33B96" w:rsidRPr="00C33B96">
          <w:rPr>
            <w:noProof/>
            <w:webHidden/>
          </w:rPr>
          <w:fldChar w:fldCharType="separate"/>
        </w:r>
        <w:r w:rsidR="009B1A36">
          <w:rPr>
            <w:noProof/>
            <w:webHidden/>
          </w:rPr>
          <w:t>39</w:t>
        </w:r>
        <w:r w:rsidR="00C33B96" w:rsidRPr="00C33B96">
          <w:rPr>
            <w:noProof/>
            <w:webHidden/>
          </w:rPr>
          <w:fldChar w:fldCharType="end"/>
        </w:r>
      </w:hyperlink>
    </w:p>
    <w:p w14:paraId="69204638" w14:textId="0E8EEB4A" w:rsidR="00C33B96" w:rsidRPr="00C33B96" w:rsidRDefault="00F46379">
      <w:pPr>
        <w:pStyle w:val="TableofFigures"/>
        <w:tabs>
          <w:tab w:val="right" w:leader="dot" w:pos="9344"/>
        </w:tabs>
        <w:rPr>
          <w:rFonts w:asciiTheme="minorHAnsi" w:eastAsiaTheme="minorEastAsia" w:hAnsiTheme="minorHAnsi" w:cstheme="minorBidi"/>
          <w:noProof/>
          <w:kern w:val="2"/>
          <w:sz w:val="22"/>
          <w14:ligatures w14:val="standardContextual"/>
        </w:rPr>
      </w:pPr>
      <w:hyperlink w:anchor="_Toc136158802" w:history="1">
        <w:r w:rsidR="00C33B96" w:rsidRPr="00C33B96">
          <w:rPr>
            <w:rStyle w:val="Hyperlink"/>
            <w:noProof/>
          </w:rPr>
          <w:t>Hình 33. Lược đồ cơ sở dữ liệu MongoDB</w:t>
        </w:r>
        <w:r w:rsidR="00C33B96" w:rsidRPr="00C33B96">
          <w:rPr>
            <w:noProof/>
            <w:webHidden/>
          </w:rPr>
          <w:tab/>
        </w:r>
        <w:r w:rsidR="00C33B96" w:rsidRPr="00C33B96">
          <w:rPr>
            <w:noProof/>
            <w:webHidden/>
          </w:rPr>
          <w:fldChar w:fldCharType="begin"/>
        </w:r>
        <w:r w:rsidR="00C33B96" w:rsidRPr="00C33B96">
          <w:rPr>
            <w:noProof/>
            <w:webHidden/>
          </w:rPr>
          <w:instrText xml:space="preserve"> PAGEREF _Toc136158802 \h </w:instrText>
        </w:r>
        <w:r w:rsidR="00C33B96" w:rsidRPr="00C33B96">
          <w:rPr>
            <w:noProof/>
            <w:webHidden/>
          </w:rPr>
        </w:r>
        <w:r w:rsidR="00C33B96" w:rsidRPr="00C33B96">
          <w:rPr>
            <w:noProof/>
            <w:webHidden/>
          </w:rPr>
          <w:fldChar w:fldCharType="separate"/>
        </w:r>
        <w:r w:rsidR="009B1A36">
          <w:rPr>
            <w:noProof/>
            <w:webHidden/>
          </w:rPr>
          <w:t>40</w:t>
        </w:r>
        <w:r w:rsidR="00C33B96" w:rsidRPr="00C33B96">
          <w:rPr>
            <w:noProof/>
            <w:webHidden/>
          </w:rPr>
          <w:fldChar w:fldCharType="end"/>
        </w:r>
      </w:hyperlink>
    </w:p>
    <w:p w14:paraId="1632B3FA" w14:textId="42705495" w:rsidR="00C33B96" w:rsidRPr="00C33B96" w:rsidRDefault="00F46379">
      <w:pPr>
        <w:pStyle w:val="TableofFigures"/>
        <w:tabs>
          <w:tab w:val="right" w:leader="dot" w:pos="9344"/>
        </w:tabs>
        <w:rPr>
          <w:rFonts w:asciiTheme="minorHAnsi" w:eastAsiaTheme="minorEastAsia" w:hAnsiTheme="minorHAnsi" w:cstheme="minorBidi"/>
          <w:noProof/>
          <w:kern w:val="2"/>
          <w:sz w:val="22"/>
          <w14:ligatures w14:val="standardContextual"/>
        </w:rPr>
      </w:pPr>
      <w:hyperlink w:anchor="_Toc136158803" w:history="1">
        <w:r w:rsidR="00C33B96" w:rsidRPr="00C33B96">
          <w:rPr>
            <w:rStyle w:val="Hyperlink"/>
            <w:noProof/>
          </w:rPr>
          <w:t>Hình 34. Trang chủ cửa hàng</w:t>
        </w:r>
        <w:r w:rsidR="00C33B96" w:rsidRPr="00C33B96">
          <w:rPr>
            <w:noProof/>
            <w:webHidden/>
          </w:rPr>
          <w:tab/>
        </w:r>
        <w:r w:rsidR="00C33B96" w:rsidRPr="00C33B96">
          <w:rPr>
            <w:noProof/>
            <w:webHidden/>
          </w:rPr>
          <w:fldChar w:fldCharType="begin"/>
        </w:r>
        <w:r w:rsidR="00C33B96" w:rsidRPr="00C33B96">
          <w:rPr>
            <w:noProof/>
            <w:webHidden/>
          </w:rPr>
          <w:instrText xml:space="preserve"> PAGEREF _Toc136158803 \h </w:instrText>
        </w:r>
        <w:r w:rsidR="00C33B96" w:rsidRPr="00C33B96">
          <w:rPr>
            <w:noProof/>
            <w:webHidden/>
          </w:rPr>
        </w:r>
        <w:r w:rsidR="00C33B96" w:rsidRPr="00C33B96">
          <w:rPr>
            <w:noProof/>
            <w:webHidden/>
          </w:rPr>
          <w:fldChar w:fldCharType="separate"/>
        </w:r>
        <w:r w:rsidR="009B1A36">
          <w:rPr>
            <w:noProof/>
            <w:webHidden/>
          </w:rPr>
          <w:t>52</w:t>
        </w:r>
        <w:r w:rsidR="00C33B96" w:rsidRPr="00C33B96">
          <w:rPr>
            <w:noProof/>
            <w:webHidden/>
          </w:rPr>
          <w:fldChar w:fldCharType="end"/>
        </w:r>
      </w:hyperlink>
    </w:p>
    <w:p w14:paraId="322F4B4C" w14:textId="7652CC71" w:rsidR="00C33B96" w:rsidRPr="00C33B96" w:rsidRDefault="00F46379">
      <w:pPr>
        <w:pStyle w:val="TableofFigures"/>
        <w:tabs>
          <w:tab w:val="right" w:leader="dot" w:pos="9344"/>
        </w:tabs>
        <w:rPr>
          <w:rFonts w:asciiTheme="minorHAnsi" w:eastAsiaTheme="minorEastAsia" w:hAnsiTheme="minorHAnsi" w:cstheme="minorBidi"/>
          <w:noProof/>
          <w:kern w:val="2"/>
          <w:sz w:val="22"/>
          <w14:ligatures w14:val="standardContextual"/>
        </w:rPr>
      </w:pPr>
      <w:hyperlink w:anchor="_Toc136158804" w:history="1">
        <w:r w:rsidR="00C33B96" w:rsidRPr="00C33B96">
          <w:rPr>
            <w:rStyle w:val="Hyperlink"/>
            <w:noProof/>
          </w:rPr>
          <w:t>Hình 35. Trang đăng nhập tài khoản</w:t>
        </w:r>
        <w:r w:rsidR="00C33B96" w:rsidRPr="00C33B96">
          <w:rPr>
            <w:noProof/>
            <w:webHidden/>
          </w:rPr>
          <w:tab/>
        </w:r>
        <w:r w:rsidR="00C33B96" w:rsidRPr="00C33B96">
          <w:rPr>
            <w:noProof/>
            <w:webHidden/>
          </w:rPr>
          <w:fldChar w:fldCharType="begin"/>
        </w:r>
        <w:r w:rsidR="00C33B96" w:rsidRPr="00C33B96">
          <w:rPr>
            <w:noProof/>
            <w:webHidden/>
          </w:rPr>
          <w:instrText xml:space="preserve"> PAGEREF _Toc136158804 \h </w:instrText>
        </w:r>
        <w:r w:rsidR="00C33B96" w:rsidRPr="00C33B96">
          <w:rPr>
            <w:noProof/>
            <w:webHidden/>
          </w:rPr>
        </w:r>
        <w:r w:rsidR="00C33B96" w:rsidRPr="00C33B96">
          <w:rPr>
            <w:noProof/>
            <w:webHidden/>
          </w:rPr>
          <w:fldChar w:fldCharType="separate"/>
        </w:r>
        <w:r w:rsidR="009B1A36">
          <w:rPr>
            <w:noProof/>
            <w:webHidden/>
          </w:rPr>
          <w:t>52</w:t>
        </w:r>
        <w:r w:rsidR="00C33B96" w:rsidRPr="00C33B96">
          <w:rPr>
            <w:noProof/>
            <w:webHidden/>
          </w:rPr>
          <w:fldChar w:fldCharType="end"/>
        </w:r>
      </w:hyperlink>
    </w:p>
    <w:p w14:paraId="5B687567" w14:textId="1EF811DA" w:rsidR="00C33B96" w:rsidRPr="00C33B96" w:rsidRDefault="00F46379">
      <w:pPr>
        <w:pStyle w:val="TableofFigures"/>
        <w:tabs>
          <w:tab w:val="right" w:leader="dot" w:pos="9344"/>
        </w:tabs>
        <w:rPr>
          <w:rFonts w:asciiTheme="minorHAnsi" w:eastAsiaTheme="minorEastAsia" w:hAnsiTheme="minorHAnsi" w:cstheme="minorBidi"/>
          <w:noProof/>
          <w:kern w:val="2"/>
          <w:sz w:val="22"/>
          <w14:ligatures w14:val="standardContextual"/>
        </w:rPr>
      </w:pPr>
      <w:hyperlink w:anchor="_Toc136158805" w:history="1">
        <w:r w:rsidR="00C33B96" w:rsidRPr="00C33B96">
          <w:rPr>
            <w:rStyle w:val="Hyperlink"/>
            <w:noProof/>
          </w:rPr>
          <w:t>Hình 36. Trang quên mật khẩu</w:t>
        </w:r>
        <w:r w:rsidR="00C33B96" w:rsidRPr="00C33B96">
          <w:rPr>
            <w:noProof/>
            <w:webHidden/>
          </w:rPr>
          <w:tab/>
        </w:r>
        <w:r w:rsidR="00C33B96" w:rsidRPr="00C33B96">
          <w:rPr>
            <w:noProof/>
            <w:webHidden/>
          </w:rPr>
          <w:fldChar w:fldCharType="begin"/>
        </w:r>
        <w:r w:rsidR="00C33B96" w:rsidRPr="00C33B96">
          <w:rPr>
            <w:noProof/>
            <w:webHidden/>
          </w:rPr>
          <w:instrText xml:space="preserve"> PAGEREF _Toc136158805 \h </w:instrText>
        </w:r>
        <w:r w:rsidR="00C33B96" w:rsidRPr="00C33B96">
          <w:rPr>
            <w:noProof/>
            <w:webHidden/>
          </w:rPr>
        </w:r>
        <w:r w:rsidR="00C33B96" w:rsidRPr="00C33B96">
          <w:rPr>
            <w:noProof/>
            <w:webHidden/>
          </w:rPr>
          <w:fldChar w:fldCharType="separate"/>
        </w:r>
        <w:r w:rsidR="009B1A36">
          <w:rPr>
            <w:noProof/>
            <w:webHidden/>
          </w:rPr>
          <w:t>53</w:t>
        </w:r>
        <w:r w:rsidR="00C33B96" w:rsidRPr="00C33B96">
          <w:rPr>
            <w:noProof/>
            <w:webHidden/>
          </w:rPr>
          <w:fldChar w:fldCharType="end"/>
        </w:r>
      </w:hyperlink>
    </w:p>
    <w:p w14:paraId="516CE59B" w14:textId="5DF3141B" w:rsidR="00C33B96" w:rsidRPr="00C33B96" w:rsidRDefault="00F46379">
      <w:pPr>
        <w:pStyle w:val="TableofFigures"/>
        <w:tabs>
          <w:tab w:val="right" w:leader="dot" w:pos="9344"/>
        </w:tabs>
        <w:rPr>
          <w:rFonts w:asciiTheme="minorHAnsi" w:eastAsiaTheme="minorEastAsia" w:hAnsiTheme="minorHAnsi" w:cstheme="minorBidi"/>
          <w:noProof/>
          <w:kern w:val="2"/>
          <w:sz w:val="22"/>
          <w14:ligatures w14:val="standardContextual"/>
        </w:rPr>
      </w:pPr>
      <w:hyperlink w:anchor="_Toc136158806" w:history="1">
        <w:r w:rsidR="00C33B96" w:rsidRPr="00C33B96">
          <w:rPr>
            <w:rStyle w:val="Hyperlink"/>
            <w:noProof/>
          </w:rPr>
          <w:t>Hình 37. Trang đăng ký tài khoản</w:t>
        </w:r>
        <w:r w:rsidR="00C33B96" w:rsidRPr="00C33B96">
          <w:rPr>
            <w:noProof/>
            <w:webHidden/>
          </w:rPr>
          <w:tab/>
        </w:r>
        <w:r w:rsidR="00C33B96" w:rsidRPr="00C33B96">
          <w:rPr>
            <w:noProof/>
            <w:webHidden/>
          </w:rPr>
          <w:fldChar w:fldCharType="begin"/>
        </w:r>
        <w:r w:rsidR="00C33B96" w:rsidRPr="00C33B96">
          <w:rPr>
            <w:noProof/>
            <w:webHidden/>
          </w:rPr>
          <w:instrText xml:space="preserve"> PAGEREF _Toc136158806 \h </w:instrText>
        </w:r>
        <w:r w:rsidR="00C33B96" w:rsidRPr="00C33B96">
          <w:rPr>
            <w:noProof/>
            <w:webHidden/>
          </w:rPr>
        </w:r>
        <w:r w:rsidR="00C33B96" w:rsidRPr="00C33B96">
          <w:rPr>
            <w:noProof/>
            <w:webHidden/>
          </w:rPr>
          <w:fldChar w:fldCharType="separate"/>
        </w:r>
        <w:r w:rsidR="009B1A36">
          <w:rPr>
            <w:noProof/>
            <w:webHidden/>
          </w:rPr>
          <w:t>53</w:t>
        </w:r>
        <w:r w:rsidR="00C33B96" w:rsidRPr="00C33B96">
          <w:rPr>
            <w:noProof/>
            <w:webHidden/>
          </w:rPr>
          <w:fldChar w:fldCharType="end"/>
        </w:r>
      </w:hyperlink>
    </w:p>
    <w:p w14:paraId="59B14871" w14:textId="1CF03CE9" w:rsidR="00C33B96" w:rsidRPr="00C33B96" w:rsidRDefault="00F46379">
      <w:pPr>
        <w:pStyle w:val="TableofFigures"/>
        <w:tabs>
          <w:tab w:val="right" w:leader="dot" w:pos="9344"/>
        </w:tabs>
        <w:rPr>
          <w:rFonts w:asciiTheme="minorHAnsi" w:eastAsiaTheme="minorEastAsia" w:hAnsiTheme="minorHAnsi" w:cstheme="minorBidi"/>
          <w:noProof/>
          <w:kern w:val="2"/>
          <w:sz w:val="22"/>
          <w14:ligatures w14:val="standardContextual"/>
        </w:rPr>
      </w:pPr>
      <w:hyperlink w:anchor="_Toc136158807" w:history="1">
        <w:r w:rsidR="00C33B96" w:rsidRPr="00C33B96">
          <w:rPr>
            <w:rStyle w:val="Hyperlink"/>
            <w:noProof/>
          </w:rPr>
          <w:t>Hình 38. Trang xác nhận mã OTP</w:t>
        </w:r>
        <w:r w:rsidR="00C33B96" w:rsidRPr="00C33B96">
          <w:rPr>
            <w:noProof/>
            <w:webHidden/>
          </w:rPr>
          <w:tab/>
        </w:r>
        <w:r w:rsidR="00C33B96" w:rsidRPr="00C33B96">
          <w:rPr>
            <w:noProof/>
            <w:webHidden/>
          </w:rPr>
          <w:fldChar w:fldCharType="begin"/>
        </w:r>
        <w:r w:rsidR="00C33B96" w:rsidRPr="00C33B96">
          <w:rPr>
            <w:noProof/>
            <w:webHidden/>
          </w:rPr>
          <w:instrText xml:space="preserve"> PAGEREF _Toc136158807 \h </w:instrText>
        </w:r>
        <w:r w:rsidR="00C33B96" w:rsidRPr="00C33B96">
          <w:rPr>
            <w:noProof/>
            <w:webHidden/>
          </w:rPr>
        </w:r>
        <w:r w:rsidR="00C33B96" w:rsidRPr="00C33B96">
          <w:rPr>
            <w:noProof/>
            <w:webHidden/>
          </w:rPr>
          <w:fldChar w:fldCharType="separate"/>
        </w:r>
        <w:r w:rsidR="009B1A36">
          <w:rPr>
            <w:noProof/>
            <w:webHidden/>
          </w:rPr>
          <w:t>54</w:t>
        </w:r>
        <w:r w:rsidR="00C33B96" w:rsidRPr="00C33B96">
          <w:rPr>
            <w:noProof/>
            <w:webHidden/>
          </w:rPr>
          <w:fldChar w:fldCharType="end"/>
        </w:r>
      </w:hyperlink>
    </w:p>
    <w:p w14:paraId="01350ECA" w14:textId="6A1566E2" w:rsidR="00C33B96" w:rsidRPr="00C33B96" w:rsidRDefault="00F46379">
      <w:pPr>
        <w:pStyle w:val="TableofFigures"/>
        <w:tabs>
          <w:tab w:val="right" w:leader="dot" w:pos="9344"/>
        </w:tabs>
        <w:rPr>
          <w:rFonts w:asciiTheme="minorHAnsi" w:eastAsiaTheme="minorEastAsia" w:hAnsiTheme="minorHAnsi" w:cstheme="minorBidi"/>
          <w:noProof/>
          <w:kern w:val="2"/>
          <w:sz w:val="22"/>
          <w14:ligatures w14:val="standardContextual"/>
        </w:rPr>
      </w:pPr>
      <w:hyperlink w:anchor="_Toc136158808" w:history="1">
        <w:r w:rsidR="00C33B96" w:rsidRPr="00C33B96">
          <w:rPr>
            <w:rStyle w:val="Hyperlink"/>
            <w:noProof/>
          </w:rPr>
          <w:t>Hình 39. Trang xác nhận mã OTP sau khi hết 60s</w:t>
        </w:r>
        <w:r w:rsidR="00C33B96" w:rsidRPr="00C33B96">
          <w:rPr>
            <w:noProof/>
            <w:webHidden/>
          </w:rPr>
          <w:tab/>
        </w:r>
        <w:r w:rsidR="00C33B96" w:rsidRPr="00C33B96">
          <w:rPr>
            <w:noProof/>
            <w:webHidden/>
          </w:rPr>
          <w:fldChar w:fldCharType="begin"/>
        </w:r>
        <w:r w:rsidR="00C33B96" w:rsidRPr="00C33B96">
          <w:rPr>
            <w:noProof/>
            <w:webHidden/>
          </w:rPr>
          <w:instrText xml:space="preserve"> PAGEREF _Toc136158808 \h </w:instrText>
        </w:r>
        <w:r w:rsidR="00C33B96" w:rsidRPr="00C33B96">
          <w:rPr>
            <w:noProof/>
            <w:webHidden/>
          </w:rPr>
        </w:r>
        <w:r w:rsidR="00C33B96" w:rsidRPr="00C33B96">
          <w:rPr>
            <w:noProof/>
            <w:webHidden/>
          </w:rPr>
          <w:fldChar w:fldCharType="separate"/>
        </w:r>
        <w:r w:rsidR="009B1A36">
          <w:rPr>
            <w:noProof/>
            <w:webHidden/>
          </w:rPr>
          <w:t>54</w:t>
        </w:r>
        <w:r w:rsidR="00C33B96" w:rsidRPr="00C33B96">
          <w:rPr>
            <w:noProof/>
            <w:webHidden/>
          </w:rPr>
          <w:fldChar w:fldCharType="end"/>
        </w:r>
      </w:hyperlink>
    </w:p>
    <w:p w14:paraId="6B8518E6" w14:textId="1DD2C4AE" w:rsidR="00C33B96" w:rsidRPr="00C33B96" w:rsidRDefault="00F46379">
      <w:pPr>
        <w:pStyle w:val="TableofFigures"/>
        <w:tabs>
          <w:tab w:val="right" w:leader="dot" w:pos="9344"/>
        </w:tabs>
        <w:rPr>
          <w:rFonts w:asciiTheme="minorHAnsi" w:eastAsiaTheme="minorEastAsia" w:hAnsiTheme="minorHAnsi" w:cstheme="minorBidi"/>
          <w:noProof/>
          <w:kern w:val="2"/>
          <w:sz w:val="22"/>
          <w14:ligatures w14:val="standardContextual"/>
        </w:rPr>
      </w:pPr>
      <w:hyperlink w:anchor="_Toc136158809" w:history="1">
        <w:r w:rsidR="00C33B96" w:rsidRPr="00C33B96">
          <w:rPr>
            <w:rStyle w:val="Hyperlink"/>
            <w:noProof/>
          </w:rPr>
          <w:t>Hình 40. Thông báo khi mà người dùng đăng nhập không đúng</w:t>
        </w:r>
        <w:r w:rsidR="00C33B96" w:rsidRPr="00C33B96">
          <w:rPr>
            <w:noProof/>
            <w:webHidden/>
          </w:rPr>
          <w:tab/>
        </w:r>
        <w:r w:rsidR="00C33B96" w:rsidRPr="00C33B96">
          <w:rPr>
            <w:noProof/>
            <w:webHidden/>
          </w:rPr>
          <w:fldChar w:fldCharType="begin"/>
        </w:r>
        <w:r w:rsidR="00C33B96" w:rsidRPr="00C33B96">
          <w:rPr>
            <w:noProof/>
            <w:webHidden/>
          </w:rPr>
          <w:instrText xml:space="preserve"> PAGEREF _Toc136158809 \h </w:instrText>
        </w:r>
        <w:r w:rsidR="00C33B96" w:rsidRPr="00C33B96">
          <w:rPr>
            <w:noProof/>
            <w:webHidden/>
          </w:rPr>
        </w:r>
        <w:r w:rsidR="00C33B96" w:rsidRPr="00C33B96">
          <w:rPr>
            <w:noProof/>
            <w:webHidden/>
          </w:rPr>
          <w:fldChar w:fldCharType="separate"/>
        </w:r>
        <w:r w:rsidR="009B1A36">
          <w:rPr>
            <w:noProof/>
            <w:webHidden/>
          </w:rPr>
          <w:t>54</w:t>
        </w:r>
        <w:r w:rsidR="00C33B96" w:rsidRPr="00C33B96">
          <w:rPr>
            <w:noProof/>
            <w:webHidden/>
          </w:rPr>
          <w:fldChar w:fldCharType="end"/>
        </w:r>
      </w:hyperlink>
    </w:p>
    <w:p w14:paraId="6C190E43" w14:textId="7B6F1C7E" w:rsidR="00C33B96" w:rsidRPr="00C33B96" w:rsidRDefault="00F46379">
      <w:pPr>
        <w:pStyle w:val="TableofFigures"/>
        <w:tabs>
          <w:tab w:val="right" w:leader="dot" w:pos="9344"/>
        </w:tabs>
        <w:rPr>
          <w:rFonts w:asciiTheme="minorHAnsi" w:eastAsiaTheme="minorEastAsia" w:hAnsiTheme="minorHAnsi" w:cstheme="minorBidi"/>
          <w:noProof/>
          <w:kern w:val="2"/>
          <w:sz w:val="22"/>
          <w14:ligatures w14:val="standardContextual"/>
        </w:rPr>
      </w:pPr>
      <w:hyperlink w:anchor="_Toc136158810" w:history="1">
        <w:r w:rsidR="00C33B96" w:rsidRPr="00C33B96">
          <w:rPr>
            <w:rStyle w:val="Hyperlink"/>
            <w:noProof/>
          </w:rPr>
          <w:t>Hình 41. Trang chi tiết sản phẩm khi chưa thêm vào giỏ hàng</w:t>
        </w:r>
        <w:r w:rsidR="00C33B96" w:rsidRPr="00C33B96">
          <w:rPr>
            <w:noProof/>
            <w:webHidden/>
          </w:rPr>
          <w:tab/>
        </w:r>
        <w:r w:rsidR="00C33B96" w:rsidRPr="00C33B96">
          <w:rPr>
            <w:noProof/>
            <w:webHidden/>
          </w:rPr>
          <w:fldChar w:fldCharType="begin"/>
        </w:r>
        <w:r w:rsidR="00C33B96" w:rsidRPr="00C33B96">
          <w:rPr>
            <w:noProof/>
            <w:webHidden/>
          </w:rPr>
          <w:instrText xml:space="preserve"> PAGEREF _Toc136158810 \h </w:instrText>
        </w:r>
        <w:r w:rsidR="00C33B96" w:rsidRPr="00C33B96">
          <w:rPr>
            <w:noProof/>
            <w:webHidden/>
          </w:rPr>
        </w:r>
        <w:r w:rsidR="00C33B96" w:rsidRPr="00C33B96">
          <w:rPr>
            <w:noProof/>
            <w:webHidden/>
          </w:rPr>
          <w:fldChar w:fldCharType="separate"/>
        </w:r>
        <w:r w:rsidR="009B1A36">
          <w:rPr>
            <w:noProof/>
            <w:webHidden/>
          </w:rPr>
          <w:t>55</w:t>
        </w:r>
        <w:r w:rsidR="00C33B96" w:rsidRPr="00C33B96">
          <w:rPr>
            <w:noProof/>
            <w:webHidden/>
          </w:rPr>
          <w:fldChar w:fldCharType="end"/>
        </w:r>
      </w:hyperlink>
    </w:p>
    <w:p w14:paraId="18451C80" w14:textId="078BDC32" w:rsidR="00C33B96" w:rsidRPr="00C33B96" w:rsidRDefault="00F46379">
      <w:pPr>
        <w:pStyle w:val="TableofFigures"/>
        <w:tabs>
          <w:tab w:val="right" w:leader="dot" w:pos="9344"/>
        </w:tabs>
        <w:rPr>
          <w:rFonts w:asciiTheme="minorHAnsi" w:eastAsiaTheme="minorEastAsia" w:hAnsiTheme="minorHAnsi" w:cstheme="minorBidi"/>
          <w:noProof/>
          <w:kern w:val="2"/>
          <w:sz w:val="22"/>
          <w14:ligatures w14:val="standardContextual"/>
        </w:rPr>
      </w:pPr>
      <w:hyperlink w:anchor="_Toc136158811" w:history="1">
        <w:r w:rsidR="00C33B96" w:rsidRPr="00C33B96">
          <w:rPr>
            <w:rStyle w:val="Hyperlink"/>
            <w:noProof/>
          </w:rPr>
          <w:t>Hình 42. Trang chi tiết sản phẩm khi đã thêm sản phẩm</w:t>
        </w:r>
        <w:r w:rsidR="00C33B96" w:rsidRPr="00C33B96">
          <w:rPr>
            <w:noProof/>
            <w:webHidden/>
          </w:rPr>
          <w:tab/>
        </w:r>
        <w:r w:rsidR="00C33B96" w:rsidRPr="00C33B96">
          <w:rPr>
            <w:noProof/>
            <w:webHidden/>
          </w:rPr>
          <w:fldChar w:fldCharType="begin"/>
        </w:r>
        <w:r w:rsidR="00C33B96" w:rsidRPr="00C33B96">
          <w:rPr>
            <w:noProof/>
            <w:webHidden/>
          </w:rPr>
          <w:instrText xml:space="preserve"> PAGEREF _Toc136158811 \h </w:instrText>
        </w:r>
        <w:r w:rsidR="00C33B96" w:rsidRPr="00C33B96">
          <w:rPr>
            <w:noProof/>
            <w:webHidden/>
          </w:rPr>
        </w:r>
        <w:r w:rsidR="00C33B96" w:rsidRPr="00C33B96">
          <w:rPr>
            <w:noProof/>
            <w:webHidden/>
          </w:rPr>
          <w:fldChar w:fldCharType="separate"/>
        </w:r>
        <w:r w:rsidR="009B1A36">
          <w:rPr>
            <w:noProof/>
            <w:webHidden/>
          </w:rPr>
          <w:t>55</w:t>
        </w:r>
        <w:r w:rsidR="00C33B96" w:rsidRPr="00C33B96">
          <w:rPr>
            <w:noProof/>
            <w:webHidden/>
          </w:rPr>
          <w:fldChar w:fldCharType="end"/>
        </w:r>
      </w:hyperlink>
    </w:p>
    <w:p w14:paraId="2E630D3A" w14:textId="409B89AB" w:rsidR="00C33B96" w:rsidRPr="00C33B96" w:rsidRDefault="00F46379">
      <w:pPr>
        <w:pStyle w:val="TableofFigures"/>
        <w:tabs>
          <w:tab w:val="right" w:leader="dot" w:pos="9344"/>
        </w:tabs>
        <w:rPr>
          <w:rFonts w:asciiTheme="minorHAnsi" w:eastAsiaTheme="minorEastAsia" w:hAnsiTheme="minorHAnsi" w:cstheme="minorBidi"/>
          <w:noProof/>
          <w:kern w:val="2"/>
          <w:sz w:val="22"/>
          <w14:ligatures w14:val="standardContextual"/>
        </w:rPr>
      </w:pPr>
      <w:hyperlink w:anchor="_Toc136158812" w:history="1">
        <w:r w:rsidR="00C33B96" w:rsidRPr="00C33B96">
          <w:rPr>
            <w:rStyle w:val="Hyperlink"/>
            <w:noProof/>
          </w:rPr>
          <w:t>Hình 43. Trang giỏ hàng</w:t>
        </w:r>
        <w:r w:rsidR="00C33B96" w:rsidRPr="00C33B96">
          <w:rPr>
            <w:noProof/>
            <w:webHidden/>
          </w:rPr>
          <w:tab/>
        </w:r>
        <w:r w:rsidR="00C33B96" w:rsidRPr="00C33B96">
          <w:rPr>
            <w:noProof/>
            <w:webHidden/>
          </w:rPr>
          <w:fldChar w:fldCharType="begin"/>
        </w:r>
        <w:r w:rsidR="00C33B96" w:rsidRPr="00C33B96">
          <w:rPr>
            <w:noProof/>
            <w:webHidden/>
          </w:rPr>
          <w:instrText xml:space="preserve"> PAGEREF _Toc136158812 \h </w:instrText>
        </w:r>
        <w:r w:rsidR="00C33B96" w:rsidRPr="00C33B96">
          <w:rPr>
            <w:noProof/>
            <w:webHidden/>
          </w:rPr>
        </w:r>
        <w:r w:rsidR="00C33B96" w:rsidRPr="00C33B96">
          <w:rPr>
            <w:noProof/>
            <w:webHidden/>
          </w:rPr>
          <w:fldChar w:fldCharType="separate"/>
        </w:r>
        <w:r w:rsidR="009B1A36">
          <w:rPr>
            <w:noProof/>
            <w:webHidden/>
          </w:rPr>
          <w:t>56</w:t>
        </w:r>
        <w:r w:rsidR="00C33B96" w:rsidRPr="00C33B96">
          <w:rPr>
            <w:noProof/>
            <w:webHidden/>
          </w:rPr>
          <w:fldChar w:fldCharType="end"/>
        </w:r>
      </w:hyperlink>
    </w:p>
    <w:p w14:paraId="28FF42CA" w14:textId="720684D0" w:rsidR="00C33B96" w:rsidRPr="00C33B96" w:rsidRDefault="00F46379">
      <w:pPr>
        <w:pStyle w:val="TableofFigures"/>
        <w:tabs>
          <w:tab w:val="right" w:leader="dot" w:pos="9344"/>
        </w:tabs>
        <w:rPr>
          <w:rFonts w:asciiTheme="minorHAnsi" w:eastAsiaTheme="minorEastAsia" w:hAnsiTheme="minorHAnsi" w:cstheme="minorBidi"/>
          <w:noProof/>
          <w:kern w:val="2"/>
          <w:sz w:val="22"/>
          <w14:ligatures w14:val="standardContextual"/>
        </w:rPr>
      </w:pPr>
      <w:hyperlink w:anchor="_Toc136158813" w:history="1">
        <w:r w:rsidR="00C33B96" w:rsidRPr="00C33B96">
          <w:rPr>
            <w:rStyle w:val="Hyperlink"/>
            <w:noProof/>
          </w:rPr>
          <w:t>Hình 44. Giao diện trước khi xóa</w:t>
        </w:r>
        <w:r w:rsidR="00C33B96" w:rsidRPr="00C33B96">
          <w:rPr>
            <w:noProof/>
            <w:webHidden/>
          </w:rPr>
          <w:tab/>
        </w:r>
        <w:r w:rsidR="00C33B96" w:rsidRPr="00C33B96">
          <w:rPr>
            <w:noProof/>
            <w:webHidden/>
          </w:rPr>
          <w:fldChar w:fldCharType="begin"/>
        </w:r>
        <w:r w:rsidR="00C33B96" w:rsidRPr="00C33B96">
          <w:rPr>
            <w:noProof/>
            <w:webHidden/>
          </w:rPr>
          <w:instrText xml:space="preserve"> PAGEREF _Toc136158813 \h </w:instrText>
        </w:r>
        <w:r w:rsidR="00C33B96" w:rsidRPr="00C33B96">
          <w:rPr>
            <w:noProof/>
            <w:webHidden/>
          </w:rPr>
        </w:r>
        <w:r w:rsidR="00C33B96" w:rsidRPr="00C33B96">
          <w:rPr>
            <w:noProof/>
            <w:webHidden/>
          </w:rPr>
          <w:fldChar w:fldCharType="separate"/>
        </w:r>
        <w:r w:rsidR="009B1A36">
          <w:rPr>
            <w:noProof/>
            <w:webHidden/>
          </w:rPr>
          <w:t>57</w:t>
        </w:r>
        <w:r w:rsidR="00C33B96" w:rsidRPr="00C33B96">
          <w:rPr>
            <w:noProof/>
            <w:webHidden/>
          </w:rPr>
          <w:fldChar w:fldCharType="end"/>
        </w:r>
      </w:hyperlink>
    </w:p>
    <w:p w14:paraId="63B1F541" w14:textId="5BB36DBE" w:rsidR="00C33B96" w:rsidRPr="00C33B96" w:rsidRDefault="00F46379">
      <w:pPr>
        <w:pStyle w:val="TableofFigures"/>
        <w:tabs>
          <w:tab w:val="right" w:leader="dot" w:pos="9344"/>
        </w:tabs>
        <w:rPr>
          <w:rFonts w:asciiTheme="minorHAnsi" w:eastAsiaTheme="minorEastAsia" w:hAnsiTheme="minorHAnsi" w:cstheme="minorBidi"/>
          <w:noProof/>
          <w:kern w:val="2"/>
          <w:sz w:val="22"/>
          <w14:ligatures w14:val="standardContextual"/>
        </w:rPr>
      </w:pPr>
      <w:hyperlink w:anchor="_Toc136158814" w:history="1">
        <w:r w:rsidR="00C33B96" w:rsidRPr="00C33B96">
          <w:rPr>
            <w:rStyle w:val="Hyperlink"/>
            <w:noProof/>
          </w:rPr>
          <w:t>Hình 45. Giao diện sau khi xóa</w:t>
        </w:r>
        <w:r w:rsidR="00C33B96" w:rsidRPr="00C33B96">
          <w:rPr>
            <w:noProof/>
            <w:webHidden/>
          </w:rPr>
          <w:tab/>
        </w:r>
        <w:r w:rsidR="00C33B96" w:rsidRPr="00C33B96">
          <w:rPr>
            <w:noProof/>
            <w:webHidden/>
          </w:rPr>
          <w:fldChar w:fldCharType="begin"/>
        </w:r>
        <w:r w:rsidR="00C33B96" w:rsidRPr="00C33B96">
          <w:rPr>
            <w:noProof/>
            <w:webHidden/>
          </w:rPr>
          <w:instrText xml:space="preserve"> PAGEREF _Toc136158814 \h </w:instrText>
        </w:r>
        <w:r w:rsidR="00C33B96" w:rsidRPr="00C33B96">
          <w:rPr>
            <w:noProof/>
            <w:webHidden/>
          </w:rPr>
        </w:r>
        <w:r w:rsidR="00C33B96" w:rsidRPr="00C33B96">
          <w:rPr>
            <w:noProof/>
            <w:webHidden/>
          </w:rPr>
          <w:fldChar w:fldCharType="separate"/>
        </w:r>
        <w:r w:rsidR="009B1A36">
          <w:rPr>
            <w:noProof/>
            <w:webHidden/>
          </w:rPr>
          <w:t>57</w:t>
        </w:r>
        <w:r w:rsidR="00C33B96" w:rsidRPr="00C33B96">
          <w:rPr>
            <w:noProof/>
            <w:webHidden/>
          </w:rPr>
          <w:fldChar w:fldCharType="end"/>
        </w:r>
      </w:hyperlink>
    </w:p>
    <w:p w14:paraId="3D1AAF75" w14:textId="65CD4DEC" w:rsidR="00C33B96" w:rsidRPr="00C33B96" w:rsidRDefault="00F46379">
      <w:pPr>
        <w:pStyle w:val="TableofFigures"/>
        <w:tabs>
          <w:tab w:val="right" w:leader="dot" w:pos="9344"/>
        </w:tabs>
        <w:rPr>
          <w:rFonts w:asciiTheme="minorHAnsi" w:eastAsiaTheme="minorEastAsia" w:hAnsiTheme="minorHAnsi" w:cstheme="minorBidi"/>
          <w:noProof/>
          <w:kern w:val="2"/>
          <w:sz w:val="22"/>
          <w14:ligatures w14:val="standardContextual"/>
        </w:rPr>
      </w:pPr>
      <w:hyperlink w:anchor="_Toc136158815" w:history="1">
        <w:r w:rsidR="00C33B96" w:rsidRPr="00C33B96">
          <w:rPr>
            <w:rStyle w:val="Hyperlink"/>
            <w:noProof/>
          </w:rPr>
          <w:t>Hình 46. Giao diện giỏ hàng chưa có sản phẩm</w:t>
        </w:r>
        <w:r w:rsidR="00C33B96" w:rsidRPr="00C33B96">
          <w:rPr>
            <w:noProof/>
            <w:webHidden/>
          </w:rPr>
          <w:tab/>
        </w:r>
        <w:r w:rsidR="00C33B96" w:rsidRPr="00C33B96">
          <w:rPr>
            <w:noProof/>
            <w:webHidden/>
          </w:rPr>
          <w:fldChar w:fldCharType="begin"/>
        </w:r>
        <w:r w:rsidR="00C33B96" w:rsidRPr="00C33B96">
          <w:rPr>
            <w:noProof/>
            <w:webHidden/>
          </w:rPr>
          <w:instrText xml:space="preserve"> PAGEREF _Toc136158815 \h </w:instrText>
        </w:r>
        <w:r w:rsidR="00C33B96" w:rsidRPr="00C33B96">
          <w:rPr>
            <w:noProof/>
            <w:webHidden/>
          </w:rPr>
        </w:r>
        <w:r w:rsidR="00C33B96" w:rsidRPr="00C33B96">
          <w:rPr>
            <w:noProof/>
            <w:webHidden/>
          </w:rPr>
          <w:fldChar w:fldCharType="separate"/>
        </w:r>
        <w:r w:rsidR="009B1A36">
          <w:rPr>
            <w:noProof/>
            <w:webHidden/>
          </w:rPr>
          <w:t>58</w:t>
        </w:r>
        <w:r w:rsidR="00C33B96" w:rsidRPr="00C33B96">
          <w:rPr>
            <w:noProof/>
            <w:webHidden/>
          </w:rPr>
          <w:fldChar w:fldCharType="end"/>
        </w:r>
      </w:hyperlink>
    </w:p>
    <w:p w14:paraId="43C9E41C" w14:textId="1799008B" w:rsidR="00C33B96" w:rsidRPr="00C33B96" w:rsidRDefault="00F46379">
      <w:pPr>
        <w:pStyle w:val="TableofFigures"/>
        <w:tabs>
          <w:tab w:val="right" w:leader="dot" w:pos="9344"/>
        </w:tabs>
        <w:rPr>
          <w:rFonts w:asciiTheme="minorHAnsi" w:eastAsiaTheme="minorEastAsia" w:hAnsiTheme="minorHAnsi" w:cstheme="minorBidi"/>
          <w:noProof/>
          <w:kern w:val="2"/>
          <w:sz w:val="22"/>
          <w14:ligatures w14:val="standardContextual"/>
        </w:rPr>
      </w:pPr>
      <w:hyperlink w:anchor="_Toc136158816" w:history="1">
        <w:r w:rsidR="00C33B96" w:rsidRPr="00C33B96">
          <w:rPr>
            <w:rStyle w:val="Hyperlink"/>
            <w:noProof/>
          </w:rPr>
          <w:t>Hình 47. Giao diện trang chủ khi đã đăng nhập</w:t>
        </w:r>
        <w:r w:rsidR="00C33B96" w:rsidRPr="00C33B96">
          <w:rPr>
            <w:noProof/>
            <w:webHidden/>
          </w:rPr>
          <w:tab/>
        </w:r>
        <w:r w:rsidR="00C33B96" w:rsidRPr="00C33B96">
          <w:rPr>
            <w:noProof/>
            <w:webHidden/>
          </w:rPr>
          <w:fldChar w:fldCharType="begin"/>
        </w:r>
        <w:r w:rsidR="00C33B96" w:rsidRPr="00C33B96">
          <w:rPr>
            <w:noProof/>
            <w:webHidden/>
          </w:rPr>
          <w:instrText xml:space="preserve"> PAGEREF _Toc136158816 \h </w:instrText>
        </w:r>
        <w:r w:rsidR="00C33B96" w:rsidRPr="00C33B96">
          <w:rPr>
            <w:noProof/>
            <w:webHidden/>
          </w:rPr>
        </w:r>
        <w:r w:rsidR="00C33B96" w:rsidRPr="00C33B96">
          <w:rPr>
            <w:noProof/>
            <w:webHidden/>
          </w:rPr>
          <w:fldChar w:fldCharType="separate"/>
        </w:r>
        <w:r w:rsidR="009B1A36">
          <w:rPr>
            <w:noProof/>
            <w:webHidden/>
          </w:rPr>
          <w:t>58</w:t>
        </w:r>
        <w:r w:rsidR="00C33B96" w:rsidRPr="00C33B96">
          <w:rPr>
            <w:noProof/>
            <w:webHidden/>
          </w:rPr>
          <w:fldChar w:fldCharType="end"/>
        </w:r>
      </w:hyperlink>
    </w:p>
    <w:p w14:paraId="3340E063" w14:textId="6BF5B3DA" w:rsidR="00C33B96" w:rsidRPr="00C33B96" w:rsidRDefault="00F46379">
      <w:pPr>
        <w:pStyle w:val="TableofFigures"/>
        <w:tabs>
          <w:tab w:val="right" w:leader="dot" w:pos="9344"/>
        </w:tabs>
        <w:rPr>
          <w:rFonts w:asciiTheme="minorHAnsi" w:eastAsiaTheme="minorEastAsia" w:hAnsiTheme="minorHAnsi" w:cstheme="minorBidi"/>
          <w:noProof/>
          <w:kern w:val="2"/>
          <w:sz w:val="22"/>
          <w14:ligatures w14:val="standardContextual"/>
        </w:rPr>
      </w:pPr>
      <w:hyperlink w:anchor="_Toc136158817" w:history="1">
        <w:r w:rsidR="00C33B96" w:rsidRPr="00C33B96">
          <w:rPr>
            <w:rStyle w:val="Hyperlink"/>
            <w:noProof/>
          </w:rPr>
          <w:t>Hình 48. Giao diện trang thông tin cá nhân</w:t>
        </w:r>
        <w:r w:rsidR="00C33B96" w:rsidRPr="00C33B96">
          <w:rPr>
            <w:noProof/>
            <w:webHidden/>
          </w:rPr>
          <w:tab/>
        </w:r>
        <w:r w:rsidR="00C33B96" w:rsidRPr="00C33B96">
          <w:rPr>
            <w:noProof/>
            <w:webHidden/>
          </w:rPr>
          <w:fldChar w:fldCharType="begin"/>
        </w:r>
        <w:r w:rsidR="00C33B96" w:rsidRPr="00C33B96">
          <w:rPr>
            <w:noProof/>
            <w:webHidden/>
          </w:rPr>
          <w:instrText xml:space="preserve"> PAGEREF _Toc136158817 \h </w:instrText>
        </w:r>
        <w:r w:rsidR="00C33B96" w:rsidRPr="00C33B96">
          <w:rPr>
            <w:noProof/>
            <w:webHidden/>
          </w:rPr>
        </w:r>
        <w:r w:rsidR="00C33B96" w:rsidRPr="00C33B96">
          <w:rPr>
            <w:noProof/>
            <w:webHidden/>
          </w:rPr>
          <w:fldChar w:fldCharType="separate"/>
        </w:r>
        <w:r w:rsidR="009B1A36">
          <w:rPr>
            <w:noProof/>
            <w:webHidden/>
          </w:rPr>
          <w:t>59</w:t>
        </w:r>
        <w:r w:rsidR="00C33B96" w:rsidRPr="00C33B96">
          <w:rPr>
            <w:noProof/>
            <w:webHidden/>
          </w:rPr>
          <w:fldChar w:fldCharType="end"/>
        </w:r>
      </w:hyperlink>
    </w:p>
    <w:p w14:paraId="5AED041D" w14:textId="75B320FE" w:rsidR="00C33B96" w:rsidRPr="00C33B96" w:rsidRDefault="00F46379">
      <w:pPr>
        <w:pStyle w:val="TableofFigures"/>
        <w:tabs>
          <w:tab w:val="right" w:leader="dot" w:pos="9344"/>
        </w:tabs>
        <w:rPr>
          <w:rFonts w:asciiTheme="minorHAnsi" w:eastAsiaTheme="minorEastAsia" w:hAnsiTheme="minorHAnsi" w:cstheme="minorBidi"/>
          <w:noProof/>
          <w:kern w:val="2"/>
          <w:sz w:val="22"/>
          <w14:ligatures w14:val="standardContextual"/>
        </w:rPr>
      </w:pPr>
      <w:hyperlink w:anchor="_Toc136158818" w:history="1">
        <w:r w:rsidR="00C33B96" w:rsidRPr="00C33B96">
          <w:rPr>
            <w:rStyle w:val="Hyperlink"/>
            <w:noProof/>
          </w:rPr>
          <w:t>Hình 49. Giao diện trang đổi mật khẩu</w:t>
        </w:r>
        <w:r w:rsidR="00C33B96" w:rsidRPr="00C33B96">
          <w:rPr>
            <w:noProof/>
            <w:webHidden/>
          </w:rPr>
          <w:tab/>
        </w:r>
        <w:r w:rsidR="00C33B96" w:rsidRPr="00C33B96">
          <w:rPr>
            <w:noProof/>
            <w:webHidden/>
          </w:rPr>
          <w:fldChar w:fldCharType="begin"/>
        </w:r>
        <w:r w:rsidR="00C33B96" w:rsidRPr="00C33B96">
          <w:rPr>
            <w:noProof/>
            <w:webHidden/>
          </w:rPr>
          <w:instrText xml:space="preserve"> PAGEREF _Toc136158818 \h </w:instrText>
        </w:r>
        <w:r w:rsidR="00C33B96" w:rsidRPr="00C33B96">
          <w:rPr>
            <w:noProof/>
            <w:webHidden/>
          </w:rPr>
        </w:r>
        <w:r w:rsidR="00C33B96" w:rsidRPr="00C33B96">
          <w:rPr>
            <w:noProof/>
            <w:webHidden/>
          </w:rPr>
          <w:fldChar w:fldCharType="separate"/>
        </w:r>
        <w:r w:rsidR="009B1A36">
          <w:rPr>
            <w:noProof/>
            <w:webHidden/>
          </w:rPr>
          <w:t>60</w:t>
        </w:r>
        <w:r w:rsidR="00C33B96" w:rsidRPr="00C33B96">
          <w:rPr>
            <w:noProof/>
            <w:webHidden/>
          </w:rPr>
          <w:fldChar w:fldCharType="end"/>
        </w:r>
      </w:hyperlink>
    </w:p>
    <w:p w14:paraId="51C3B7AF" w14:textId="16F18548" w:rsidR="00C33B96" w:rsidRPr="00C33B96" w:rsidRDefault="00F46379">
      <w:pPr>
        <w:pStyle w:val="TableofFigures"/>
        <w:tabs>
          <w:tab w:val="right" w:leader="dot" w:pos="9344"/>
        </w:tabs>
        <w:rPr>
          <w:rFonts w:asciiTheme="minorHAnsi" w:eastAsiaTheme="minorEastAsia" w:hAnsiTheme="minorHAnsi" w:cstheme="minorBidi"/>
          <w:noProof/>
          <w:kern w:val="2"/>
          <w:sz w:val="22"/>
          <w14:ligatures w14:val="standardContextual"/>
        </w:rPr>
      </w:pPr>
      <w:hyperlink w:anchor="_Toc136158819" w:history="1">
        <w:r w:rsidR="00C33B96" w:rsidRPr="00C33B96">
          <w:rPr>
            <w:rStyle w:val="Hyperlink"/>
            <w:noProof/>
          </w:rPr>
          <w:t>Hình 50. Giao diện trang điểm thưởng</w:t>
        </w:r>
        <w:r w:rsidR="00C33B96" w:rsidRPr="00C33B96">
          <w:rPr>
            <w:noProof/>
            <w:webHidden/>
          </w:rPr>
          <w:tab/>
        </w:r>
        <w:r w:rsidR="00C33B96" w:rsidRPr="00C33B96">
          <w:rPr>
            <w:noProof/>
            <w:webHidden/>
          </w:rPr>
          <w:fldChar w:fldCharType="begin"/>
        </w:r>
        <w:r w:rsidR="00C33B96" w:rsidRPr="00C33B96">
          <w:rPr>
            <w:noProof/>
            <w:webHidden/>
          </w:rPr>
          <w:instrText xml:space="preserve"> PAGEREF _Toc136158819 \h </w:instrText>
        </w:r>
        <w:r w:rsidR="00C33B96" w:rsidRPr="00C33B96">
          <w:rPr>
            <w:noProof/>
            <w:webHidden/>
          </w:rPr>
        </w:r>
        <w:r w:rsidR="00C33B96" w:rsidRPr="00C33B96">
          <w:rPr>
            <w:noProof/>
            <w:webHidden/>
          </w:rPr>
          <w:fldChar w:fldCharType="separate"/>
        </w:r>
        <w:r w:rsidR="009B1A36">
          <w:rPr>
            <w:noProof/>
            <w:webHidden/>
          </w:rPr>
          <w:t>60</w:t>
        </w:r>
        <w:r w:rsidR="00C33B96" w:rsidRPr="00C33B96">
          <w:rPr>
            <w:noProof/>
            <w:webHidden/>
          </w:rPr>
          <w:fldChar w:fldCharType="end"/>
        </w:r>
      </w:hyperlink>
    </w:p>
    <w:p w14:paraId="5C6A84AC" w14:textId="00D3C313" w:rsidR="00C33B96" w:rsidRPr="00C33B96" w:rsidRDefault="00F46379">
      <w:pPr>
        <w:pStyle w:val="TableofFigures"/>
        <w:tabs>
          <w:tab w:val="right" w:leader="dot" w:pos="9344"/>
        </w:tabs>
        <w:rPr>
          <w:rFonts w:asciiTheme="minorHAnsi" w:eastAsiaTheme="minorEastAsia" w:hAnsiTheme="minorHAnsi" w:cstheme="minorBidi"/>
          <w:noProof/>
          <w:kern w:val="2"/>
          <w:sz w:val="22"/>
          <w14:ligatures w14:val="standardContextual"/>
        </w:rPr>
      </w:pPr>
      <w:hyperlink w:anchor="_Toc136158820" w:history="1">
        <w:r w:rsidR="00C33B96" w:rsidRPr="00C33B96">
          <w:rPr>
            <w:rStyle w:val="Hyperlink"/>
            <w:noProof/>
          </w:rPr>
          <w:t>Hình 51. Giao diện mã giảm giá chi tiết</w:t>
        </w:r>
        <w:r w:rsidR="00C33B96" w:rsidRPr="00C33B96">
          <w:rPr>
            <w:noProof/>
            <w:webHidden/>
          </w:rPr>
          <w:tab/>
        </w:r>
        <w:r w:rsidR="00C33B96" w:rsidRPr="00C33B96">
          <w:rPr>
            <w:noProof/>
            <w:webHidden/>
          </w:rPr>
          <w:fldChar w:fldCharType="begin"/>
        </w:r>
        <w:r w:rsidR="00C33B96" w:rsidRPr="00C33B96">
          <w:rPr>
            <w:noProof/>
            <w:webHidden/>
          </w:rPr>
          <w:instrText xml:space="preserve"> PAGEREF _Toc136158820 \h </w:instrText>
        </w:r>
        <w:r w:rsidR="00C33B96" w:rsidRPr="00C33B96">
          <w:rPr>
            <w:noProof/>
            <w:webHidden/>
          </w:rPr>
        </w:r>
        <w:r w:rsidR="00C33B96" w:rsidRPr="00C33B96">
          <w:rPr>
            <w:noProof/>
            <w:webHidden/>
          </w:rPr>
          <w:fldChar w:fldCharType="separate"/>
        </w:r>
        <w:r w:rsidR="009B1A36">
          <w:rPr>
            <w:noProof/>
            <w:webHidden/>
          </w:rPr>
          <w:t>61</w:t>
        </w:r>
        <w:r w:rsidR="00C33B96" w:rsidRPr="00C33B96">
          <w:rPr>
            <w:noProof/>
            <w:webHidden/>
          </w:rPr>
          <w:fldChar w:fldCharType="end"/>
        </w:r>
      </w:hyperlink>
    </w:p>
    <w:p w14:paraId="7D709AFD" w14:textId="382918E5" w:rsidR="00C33B96" w:rsidRPr="00C33B96" w:rsidRDefault="00F46379">
      <w:pPr>
        <w:pStyle w:val="TableofFigures"/>
        <w:tabs>
          <w:tab w:val="right" w:leader="dot" w:pos="9344"/>
        </w:tabs>
        <w:rPr>
          <w:rFonts w:asciiTheme="minorHAnsi" w:eastAsiaTheme="minorEastAsia" w:hAnsiTheme="minorHAnsi" w:cstheme="minorBidi"/>
          <w:noProof/>
          <w:kern w:val="2"/>
          <w:sz w:val="22"/>
          <w14:ligatures w14:val="standardContextual"/>
        </w:rPr>
      </w:pPr>
      <w:hyperlink w:anchor="_Toc136158821" w:history="1">
        <w:r w:rsidR="00C33B96" w:rsidRPr="00C33B96">
          <w:rPr>
            <w:rStyle w:val="Hyperlink"/>
            <w:noProof/>
          </w:rPr>
          <w:t>Hình 52. Giao diện trang lịch sử giao dịch</w:t>
        </w:r>
        <w:r w:rsidR="00C33B96" w:rsidRPr="00C33B96">
          <w:rPr>
            <w:noProof/>
            <w:webHidden/>
          </w:rPr>
          <w:tab/>
        </w:r>
        <w:r w:rsidR="00C33B96" w:rsidRPr="00C33B96">
          <w:rPr>
            <w:noProof/>
            <w:webHidden/>
          </w:rPr>
          <w:fldChar w:fldCharType="begin"/>
        </w:r>
        <w:r w:rsidR="00C33B96" w:rsidRPr="00C33B96">
          <w:rPr>
            <w:noProof/>
            <w:webHidden/>
          </w:rPr>
          <w:instrText xml:space="preserve"> PAGEREF _Toc136158821 \h </w:instrText>
        </w:r>
        <w:r w:rsidR="00C33B96" w:rsidRPr="00C33B96">
          <w:rPr>
            <w:noProof/>
            <w:webHidden/>
          </w:rPr>
        </w:r>
        <w:r w:rsidR="00C33B96" w:rsidRPr="00C33B96">
          <w:rPr>
            <w:noProof/>
            <w:webHidden/>
          </w:rPr>
          <w:fldChar w:fldCharType="separate"/>
        </w:r>
        <w:r w:rsidR="009B1A36">
          <w:rPr>
            <w:noProof/>
            <w:webHidden/>
          </w:rPr>
          <w:t>61</w:t>
        </w:r>
        <w:r w:rsidR="00C33B96" w:rsidRPr="00C33B96">
          <w:rPr>
            <w:noProof/>
            <w:webHidden/>
          </w:rPr>
          <w:fldChar w:fldCharType="end"/>
        </w:r>
      </w:hyperlink>
    </w:p>
    <w:p w14:paraId="63F6DA50" w14:textId="530FD5C2" w:rsidR="00C33B96" w:rsidRPr="00C33B96" w:rsidRDefault="00F46379">
      <w:pPr>
        <w:pStyle w:val="TableofFigures"/>
        <w:tabs>
          <w:tab w:val="right" w:leader="dot" w:pos="9344"/>
        </w:tabs>
        <w:rPr>
          <w:rFonts w:asciiTheme="minorHAnsi" w:eastAsiaTheme="minorEastAsia" w:hAnsiTheme="minorHAnsi" w:cstheme="minorBidi"/>
          <w:noProof/>
          <w:kern w:val="2"/>
          <w:sz w:val="22"/>
          <w14:ligatures w14:val="standardContextual"/>
        </w:rPr>
      </w:pPr>
      <w:hyperlink w:anchor="_Toc136158822" w:history="1">
        <w:r w:rsidR="00C33B96" w:rsidRPr="00C33B96">
          <w:rPr>
            <w:rStyle w:val="Hyperlink"/>
            <w:noProof/>
          </w:rPr>
          <w:t>Hình 53. Giao diện trang check out</w:t>
        </w:r>
        <w:r w:rsidR="00C33B96" w:rsidRPr="00C33B96">
          <w:rPr>
            <w:noProof/>
            <w:webHidden/>
          </w:rPr>
          <w:tab/>
        </w:r>
        <w:r w:rsidR="00C33B96" w:rsidRPr="00C33B96">
          <w:rPr>
            <w:noProof/>
            <w:webHidden/>
          </w:rPr>
          <w:fldChar w:fldCharType="begin"/>
        </w:r>
        <w:r w:rsidR="00C33B96" w:rsidRPr="00C33B96">
          <w:rPr>
            <w:noProof/>
            <w:webHidden/>
          </w:rPr>
          <w:instrText xml:space="preserve"> PAGEREF _Toc136158822 \h </w:instrText>
        </w:r>
        <w:r w:rsidR="00C33B96" w:rsidRPr="00C33B96">
          <w:rPr>
            <w:noProof/>
            <w:webHidden/>
          </w:rPr>
        </w:r>
        <w:r w:rsidR="00C33B96" w:rsidRPr="00C33B96">
          <w:rPr>
            <w:noProof/>
            <w:webHidden/>
          </w:rPr>
          <w:fldChar w:fldCharType="separate"/>
        </w:r>
        <w:r w:rsidR="009B1A36">
          <w:rPr>
            <w:noProof/>
            <w:webHidden/>
          </w:rPr>
          <w:t>62</w:t>
        </w:r>
        <w:r w:rsidR="00C33B96" w:rsidRPr="00C33B96">
          <w:rPr>
            <w:noProof/>
            <w:webHidden/>
          </w:rPr>
          <w:fldChar w:fldCharType="end"/>
        </w:r>
      </w:hyperlink>
    </w:p>
    <w:p w14:paraId="10221964" w14:textId="05EE03E2" w:rsidR="00C33B96" w:rsidRPr="00C33B96" w:rsidRDefault="00F46379">
      <w:pPr>
        <w:pStyle w:val="TableofFigures"/>
        <w:tabs>
          <w:tab w:val="right" w:leader="dot" w:pos="9344"/>
        </w:tabs>
        <w:rPr>
          <w:rFonts w:asciiTheme="minorHAnsi" w:eastAsiaTheme="minorEastAsia" w:hAnsiTheme="minorHAnsi" w:cstheme="minorBidi"/>
          <w:noProof/>
          <w:kern w:val="2"/>
          <w:sz w:val="22"/>
          <w14:ligatures w14:val="standardContextual"/>
        </w:rPr>
      </w:pPr>
      <w:hyperlink w:anchor="_Toc136158823" w:history="1">
        <w:r w:rsidR="00C33B96" w:rsidRPr="00C33B96">
          <w:rPr>
            <w:rStyle w:val="Hyperlink"/>
            <w:noProof/>
          </w:rPr>
          <w:t>Hình 54. Trang quản lý đơn hàng của quản trị viên</w:t>
        </w:r>
        <w:r w:rsidR="00C33B96" w:rsidRPr="00C33B96">
          <w:rPr>
            <w:noProof/>
            <w:webHidden/>
          </w:rPr>
          <w:tab/>
        </w:r>
        <w:r w:rsidR="00C33B96" w:rsidRPr="00C33B96">
          <w:rPr>
            <w:noProof/>
            <w:webHidden/>
          </w:rPr>
          <w:fldChar w:fldCharType="begin"/>
        </w:r>
        <w:r w:rsidR="00C33B96" w:rsidRPr="00C33B96">
          <w:rPr>
            <w:noProof/>
            <w:webHidden/>
          </w:rPr>
          <w:instrText xml:space="preserve"> PAGEREF _Toc136158823 \h </w:instrText>
        </w:r>
        <w:r w:rsidR="00C33B96" w:rsidRPr="00C33B96">
          <w:rPr>
            <w:noProof/>
            <w:webHidden/>
          </w:rPr>
        </w:r>
        <w:r w:rsidR="00C33B96" w:rsidRPr="00C33B96">
          <w:rPr>
            <w:noProof/>
            <w:webHidden/>
          </w:rPr>
          <w:fldChar w:fldCharType="separate"/>
        </w:r>
        <w:r w:rsidR="009B1A36">
          <w:rPr>
            <w:noProof/>
            <w:webHidden/>
          </w:rPr>
          <w:t>63</w:t>
        </w:r>
        <w:r w:rsidR="00C33B96" w:rsidRPr="00C33B96">
          <w:rPr>
            <w:noProof/>
            <w:webHidden/>
          </w:rPr>
          <w:fldChar w:fldCharType="end"/>
        </w:r>
      </w:hyperlink>
    </w:p>
    <w:p w14:paraId="0734BB24" w14:textId="048DC634" w:rsidR="00C33B96" w:rsidRPr="00C33B96" w:rsidRDefault="00F46379">
      <w:pPr>
        <w:pStyle w:val="TableofFigures"/>
        <w:tabs>
          <w:tab w:val="right" w:leader="dot" w:pos="9344"/>
        </w:tabs>
        <w:rPr>
          <w:rFonts w:asciiTheme="minorHAnsi" w:eastAsiaTheme="minorEastAsia" w:hAnsiTheme="minorHAnsi" w:cstheme="minorBidi"/>
          <w:noProof/>
          <w:kern w:val="2"/>
          <w:sz w:val="22"/>
          <w14:ligatures w14:val="standardContextual"/>
        </w:rPr>
      </w:pPr>
      <w:hyperlink w:anchor="_Toc136158824" w:history="1">
        <w:r w:rsidR="00C33B96" w:rsidRPr="00C33B96">
          <w:rPr>
            <w:rStyle w:val="Hyperlink"/>
            <w:noProof/>
          </w:rPr>
          <w:t>Hình 55. Trang quản lý sản phẩm</w:t>
        </w:r>
        <w:r w:rsidR="00C33B96" w:rsidRPr="00C33B96">
          <w:rPr>
            <w:noProof/>
            <w:webHidden/>
          </w:rPr>
          <w:tab/>
        </w:r>
        <w:r w:rsidR="00C33B96" w:rsidRPr="00C33B96">
          <w:rPr>
            <w:noProof/>
            <w:webHidden/>
          </w:rPr>
          <w:fldChar w:fldCharType="begin"/>
        </w:r>
        <w:r w:rsidR="00C33B96" w:rsidRPr="00C33B96">
          <w:rPr>
            <w:noProof/>
            <w:webHidden/>
          </w:rPr>
          <w:instrText xml:space="preserve"> PAGEREF _Toc136158824 \h </w:instrText>
        </w:r>
        <w:r w:rsidR="00C33B96" w:rsidRPr="00C33B96">
          <w:rPr>
            <w:noProof/>
            <w:webHidden/>
          </w:rPr>
        </w:r>
        <w:r w:rsidR="00C33B96" w:rsidRPr="00C33B96">
          <w:rPr>
            <w:noProof/>
            <w:webHidden/>
          </w:rPr>
          <w:fldChar w:fldCharType="separate"/>
        </w:r>
        <w:r w:rsidR="009B1A36">
          <w:rPr>
            <w:noProof/>
            <w:webHidden/>
          </w:rPr>
          <w:t>64</w:t>
        </w:r>
        <w:r w:rsidR="00C33B96" w:rsidRPr="00C33B96">
          <w:rPr>
            <w:noProof/>
            <w:webHidden/>
          </w:rPr>
          <w:fldChar w:fldCharType="end"/>
        </w:r>
      </w:hyperlink>
    </w:p>
    <w:p w14:paraId="0CFC1532" w14:textId="76EFAA99" w:rsidR="00C33B96" w:rsidRPr="00C33B96" w:rsidRDefault="00F46379">
      <w:pPr>
        <w:pStyle w:val="TableofFigures"/>
        <w:tabs>
          <w:tab w:val="right" w:leader="dot" w:pos="9344"/>
        </w:tabs>
        <w:rPr>
          <w:rFonts w:asciiTheme="minorHAnsi" w:eastAsiaTheme="minorEastAsia" w:hAnsiTheme="minorHAnsi" w:cstheme="minorBidi"/>
          <w:noProof/>
          <w:kern w:val="2"/>
          <w:sz w:val="22"/>
          <w14:ligatures w14:val="standardContextual"/>
        </w:rPr>
      </w:pPr>
      <w:hyperlink w:anchor="_Toc136158825" w:history="1">
        <w:r w:rsidR="00C33B96" w:rsidRPr="00C33B96">
          <w:rPr>
            <w:rStyle w:val="Hyperlink"/>
            <w:noProof/>
          </w:rPr>
          <w:t>Hình 56. Trang chỉnh sửa sản phẩm</w:t>
        </w:r>
        <w:r w:rsidR="00C33B96" w:rsidRPr="00C33B96">
          <w:rPr>
            <w:noProof/>
            <w:webHidden/>
          </w:rPr>
          <w:tab/>
        </w:r>
        <w:r w:rsidR="00C33B96" w:rsidRPr="00C33B96">
          <w:rPr>
            <w:noProof/>
            <w:webHidden/>
          </w:rPr>
          <w:fldChar w:fldCharType="begin"/>
        </w:r>
        <w:r w:rsidR="00C33B96" w:rsidRPr="00C33B96">
          <w:rPr>
            <w:noProof/>
            <w:webHidden/>
          </w:rPr>
          <w:instrText xml:space="preserve"> PAGEREF _Toc136158825 \h </w:instrText>
        </w:r>
        <w:r w:rsidR="00C33B96" w:rsidRPr="00C33B96">
          <w:rPr>
            <w:noProof/>
            <w:webHidden/>
          </w:rPr>
        </w:r>
        <w:r w:rsidR="00C33B96" w:rsidRPr="00C33B96">
          <w:rPr>
            <w:noProof/>
            <w:webHidden/>
          </w:rPr>
          <w:fldChar w:fldCharType="separate"/>
        </w:r>
        <w:r w:rsidR="009B1A36">
          <w:rPr>
            <w:noProof/>
            <w:webHidden/>
          </w:rPr>
          <w:t>64</w:t>
        </w:r>
        <w:r w:rsidR="00C33B96" w:rsidRPr="00C33B96">
          <w:rPr>
            <w:noProof/>
            <w:webHidden/>
          </w:rPr>
          <w:fldChar w:fldCharType="end"/>
        </w:r>
      </w:hyperlink>
    </w:p>
    <w:p w14:paraId="3DC5CCB9" w14:textId="7550E0F9" w:rsidR="00C33B96" w:rsidRPr="00C33B96" w:rsidRDefault="00F46379">
      <w:pPr>
        <w:pStyle w:val="TableofFigures"/>
        <w:tabs>
          <w:tab w:val="right" w:leader="dot" w:pos="9344"/>
        </w:tabs>
        <w:rPr>
          <w:rFonts w:asciiTheme="minorHAnsi" w:eastAsiaTheme="minorEastAsia" w:hAnsiTheme="minorHAnsi" w:cstheme="minorBidi"/>
          <w:noProof/>
          <w:kern w:val="2"/>
          <w:sz w:val="22"/>
          <w14:ligatures w14:val="standardContextual"/>
        </w:rPr>
      </w:pPr>
      <w:hyperlink w:anchor="_Toc136158826" w:history="1">
        <w:r w:rsidR="00C33B96" w:rsidRPr="00C33B96">
          <w:rPr>
            <w:rStyle w:val="Hyperlink"/>
            <w:noProof/>
          </w:rPr>
          <w:t>Hình 57. Trang thêm mới sản phẩm</w:t>
        </w:r>
        <w:r w:rsidR="00C33B96" w:rsidRPr="00C33B96">
          <w:rPr>
            <w:noProof/>
            <w:webHidden/>
          </w:rPr>
          <w:tab/>
        </w:r>
        <w:r w:rsidR="00C33B96" w:rsidRPr="00C33B96">
          <w:rPr>
            <w:noProof/>
            <w:webHidden/>
          </w:rPr>
          <w:fldChar w:fldCharType="begin"/>
        </w:r>
        <w:r w:rsidR="00C33B96" w:rsidRPr="00C33B96">
          <w:rPr>
            <w:noProof/>
            <w:webHidden/>
          </w:rPr>
          <w:instrText xml:space="preserve"> PAGEREF _Toc136158826 \h </w:instrText>
        </w:r>
        <w:r w:rsidR="00C33B96" w:rsidRPr="00C33B96">
          <w:rPr>
            <w:noProof/>
            <w:webHidden/>
          </w:rPr>
        </w:r>
        <w:r w:rsidR="00C33B96" w:rsidRPr="00C33B96">
          <w:rPr>
            <w:noProof/>
            <w:webHidden/>
          </w:rPr>
          <w:fldChar w:fldCharType="separate"/>
        </w:r>
        <w:r w:rsidR="009B1A36">
          <w:rPr>
            <w:noProof/>
            <w:webHidden/>
          </w:rPr>
          <w:t>65</w:t>
        </w:r>
        <w:r w:rsidR="00C33B96" w:rsidRPr="00C33B96">
          <w:rPr>
            <w:noProof/>
            <w:webHidden/>
          </w:rPr>
          <w:fldChar w:fldCharType="end"/>
        </w:r>
      </w:hyperlink>
    </w:p>
    <w:p w14:paraId="684B9977" w14:textId="64A346EF" w:rsidR="00C33B96" w:rsidRPr="00C33B96" w:rsidRDefault="00F46379">
      <w:pPr>
        <w:pStyle w:val="TableofFigures"/>
        <w:tabs>
          <w:tab w:val="right" w:leader="dot" w:pos="9344"/>
        </w:tabs>
        <w:rPr>
          <w:rFonts w:asciiTheme="minorHAnsi" w:eastAsiaTheme="minorEastAsia" w:hAnsiTheme="minorHAnsi" w:cstheme="minorBidi"/>
          <w:noProof/>
          <w:kern w:val="2"/>
          <w:sz w:val="22"/>
          <w14:ligatures w14:val="standardContextual"/>
        </w:rPr>
      </w:pPr>
      <w:hyperlink w:anchor="_Toc136158827" w:history="1">
        <w:r w:rsidR="00C33B96" w:rsidRPr="00C33B96">
          <w:rPr>
            <w:rStyle w:val="Hyperlink"/>
            <w:noProof/>
          </w:rPr>
          <w:t>Hình 58. Giao diện quản lý khách hàng</w:t>
        </w:r>
        <w:r w:rsidR="00C33B96" w:rsidRPr="00C33B96">
          <w:rPr>
            <w:noProof/>
            <w:webHidden/>
          </w:rPr>
          <w:tab/>
        </w:r>
        <w:r w:rsidR="00C33B96" w:rsidRPr="00C33B96">
          <w:rPr>
            <w:noProof/>
            <w:webHidden/>
          </w:rPr>
          <w:fldChar w:fldCharType="begin"/>
        </w:r>
        <w:r w:rsidR="00C33B96" w:rsidRPr="00C33B96">
          <w:rPr>
            <w:noProof/>
            <w:webHidden/>
          </w:rPr>
          <w:instrText xml:space="preserve"> PAGEREF _Toc136158827 \h </w:instrText>
        </w:r>
        <w:r w:rsidR="00C33B96" w:rsidRPr="00C33B96">
          <w:rPr>
            <w:noProof/>
            <w:webHidden/>
          </w:rPr>
        </w:r>
        <w:r w:rsidR="00C33B96" w:rsidRPr="00C33B96">
          <w:rPr>
            <w:noProof/>
            <w:webHidden/>
          </w:rPr>
          <w:fldChar w:fldCharType="separate"/>
        </w:r>
        <w:r w:rsidR="009B1A36">
          <w:rPr>
            <w:noProof/>
            <w:webHidden/>
          </w:rPr>
          <w:t>65</w:t>
        </w:r>
        <w:r w:rsidR="00C33B96" w:rsidRPr="00C33B96">
          <w:rPr>
            <w:noProof/>
            <w:webHidden/>
          </w:rPr>
          <w:fldChar w:fldCharType="end"/>
        </w:r>
      </w:hyperlink>
    </w:p>
    <w:p w14:paraId="374B5647" w14:textId="7E549EE6" w:rsidR="00C33B96" w:rsidRPr="00C33B96" w:rsidRDefault="00F46379">
      <w:pPr>
        <w:pStyle w:val="TableofFigures"/>
        <w:tabs>
          <w:tab w:val="right" w:leader="dot" w:pos="9344"/>
        </w:tabs>
        <w:rPr>
          <w:rFonts w:asciiTheme="minorHAnsi" w:eastAsiaTheme="minorEastAsia" w:hAnsiTheme="minorHAnsi" w:cstheme="minorBidi"/>
          <w:noProof/>
          <w:kern w:val="2"/>
          <w:sz w:val="22"/>
          <w14:ligatures w14:val="standardContextual"/>
        </w:rPr>
      </w:pPr>
      <w:hyperlink w:anchor="_Toc136158828" w:history="1">
        <w:r w:rsidR="00C33B96" w:rsidRPr="00C33B96">
          <w:rPr>
            <w:rStyle w:val="Hyperlink"/>
            <w:noProof/>
          </w:rPr>
          <w:t>Hình 59. Giao diện xem biểu đồ</w:t>
        </w:r>
        <w:r w:rsidR="00C33B96" w:rsidRPr="00C33B96">
          <w:rPr>
            <w:noProof/>
            <w:webHidden/>
          </w:rPr>
          <w:tab/>
        </w:r>
        <w:r w:rsidR="00C33B96" w:rsidRPr="00C33B96">
          <w:rPr>
            <w:noProof/>
            <w:webHidden/>
          </w:rPr>
          <w:fldChar w:fldCharType="begin"/>
        </w:r>
        <w:r w:rsidR="00C33B96" w:rsidRPr="00C33B96">
          <w:rPr>
            <w:noProof/>
            <w:webHidden/>
          </w:rPr>
          <w:instrText xml:space="preserve"> PAGEREF _Toc136158828 \h </w:instrText>
        </w:r>
        <w:r w:rsidR="00C33B96" w:rsidRPr="00C33B96">
          <w:rPr>
            <w:noProof/>
            <w:webHidden/>
          </w:rPr>
        </w:r>
        <w:r w:rsidR="00C33B96" w:rsidRPr="00C33B96">
          <w:rPr>
            <w:noProof/>
            <w:webHidden/>
          </w:rPr>
          <w:fldChar w:fldCharType="separate"/>
        </w:r>
        <w:r w:rsidR="009B1A36">
          <w:rPr>
            <w:noProof/>
            <w:webHidden/>
          </w:rPr>
          <w:t>66</w:t>
        </w:r>
        <w:r w:rsidR="00C33B96" w:rsidRPr="00C33B96">
          <w:rPr>
            <w:noProof/>
            <w:webHidden/>
          </w:rPr>
          <w:fldChar w:fldCharType="end"/>
        </w:r>
      </w:hyperlink>
    </w:p>
    <w:p w14:paraId="63F0310F" w14:textId="6039B8C8" w:rsidR="00BA76BE" w:rsidRPr="00C33B96" w:rsidRDefault="000163FD" w:rsidP="0026228F">
      <w:pPr>
        <w:jc w:val="both"/>
        <w:rPr>
          <w:rFonts w:cs="Times New Roman"/>
          <w:noProof/>
          <w:szCs w:val="26"/>
        </w:rPr>
      </w:pPr>
      <w:r w:rsidRPr="00C33B96">
        <w:rPr>
          <w:rFonts w:cs="Times New Roman"/>
          <w:noProof/>
          <w:szCs w:val="26"/>
        </w:rPr>
        <w:fldChar w:fldCharType="end"/>
      </w:r>
    </w:p>
    <w:p w14:paraId="6667DD71" w14:textId="77777777" w:rsidR="00BA76BE" w:rsidRDefault="00BA76BE">
      <w:pPr>
        <w:rPr>
          <w:rFonts w:cs="Times New Roman"/>
          <w:noProof/>
          <w:szCs w:val="26"/>
        </w:rPr>
      </w:pPr>
      <w:r>
        <w:rPr>
          <w:rFonts w:cs="Times New Roman"/>
          <w:noProof/>
          <w:szCs w:val="26"/>
        </w:rPr>
        <w:br w:type="page"/>
      </w:r>
    </w:p>
    <w:p w14:paraId="1258A86A" w14:textId="08DA066F" w:rsidR="000A120F" w:rsidRPr="00BA76BE" w:rsidRDefault="00BA76BE" w:rsidP="00BA76BE">
      <w:pPr>
        <w:pStyle w:val="Heading1"/>
        <w:spacing w:before="0" w:line="360" w:lineRule="auto"/>
        <w:ind w:left="0"/>
        <w:jc w:val="center"/>
        <w:rPr>
          <w:b w:val="0"/>
          <w:bCs w:val="0"/>
          <w:sz w:val="28"/>
          <w:szCs w:val="28"/>
        </w:rPr>
      </w:pPr>
      <w:bookmarkStart w:id="23" w:name="_Toc137003097"/>
      <w:r w:rsidRPr="0090655A">
        <w:rPr>
          <w:sz w:val="28"/>
          <w:szCs w:val="28"/>
        </w:rPr>
        <w:lastRenderedPageBreak/>
        <w:t>DANH MỤC BẢNG BIỂU</w:t>
      </w:r>
      <w:bookmarkEnd w:id="23"/>
    </w:p>
    <w:p w14:paraId="1100DA4B" w14:textId="13787E05" w:rsidR="00C33B96" w:rsidRPr="00C33B96" w:rsidRDefault="00AD0C1F">
      <w:pPr>
        <w:pStyle w:val="TableofFigures"/>
        <w:tabs>
          <w:tab w:val="right" w:leader="dot" w:pos="9344"/>
        </w:tabs>
        <w:rPr>
          <w:rFonts w:asciiTheme="minorHAnsi" w:eastAsiaTheme="minorEastAsia" w:hAnsiTheme="minorHAnsi" w:cstheme="minorBidi"/>
          <w:noProof/>
          <w:kern w:val="2"/>
          <w:sz w:val="22"/>
          <w14:ligatures w14:val="standardContextual"/>
        </w:rPr>
      </w:pPr>
      <w:r w:rsidRPr="00C33B96">
        <w:rPr>
          <w:rFonts w:cs="Times New Roman"/>
          <w:noProof/>
          <w:szCs w:val="26"/>
        </w:rPr>
        <w:fldChar w:fldCharType="begin"/>
      </w:r>
      <w:r w:rsidRPr="00C33B96">
        <w:rPr>
          <w:rFonts w:cs="Times New Roman"/>
          <w:noProof/>
          <w:szCs w:val="26"/>
        </w:rPr>
        <w:instrText xml:space="preserve"> TOC \h \z \c "Bảng" </w:instrText>
      </w:r>
      <w:r w:rsidRPr="00C33B96">
        <w:rPr>
          <w:rFonts w:cs="Times New Roman"/>
          <w:noProof/>
          <w:szCs w:val="26"/>
        </w:rPr>
        <w:fldChar w:fldCharType="separate"/>
      </w:r>
      <w:hyperlink w:anchor="_Toc136158829" w:history="1">
        <w:r w:rsidR="00C33B96" w:rsidRPr="00C33B96">
          <w:rPr>
            <w:rStyle w:val="Hyperlink"/>
            <w:noProof/>
          </w:rPr>
          <w:t>Bảng 1. Mô tả C</w:t>
        </w:r>
        <w:r w:rsidR="00C33B96" w:rsidRPr="00C33B96">
          <w:rPr>
            <w:rStyle w:val="Hyperlink"/>
            <w:noProof/>
          </w:rPr>
          <w:t>o</w:t>
        </w:r>
        <w:r w:rsidR="00C33B96" w:rsidRPr="00C33B96">
          <w:rPr>
            <w:rStyle w:val="Hyperlink"/>
            <w:noProof/>
          </w:rPr>
          <w:t>llectio</w:t>
        </w:r>
        <w:r w:rsidR="00C33B96" w:rsidRPr="00C33B96">
          <w:rPr>
            <w:rStyle w:val="Hyperlink"/>
            <w:noProof/>
          </w:rPr>
          <w:t>n</w:t>
        </w:r>
        <w:r w:rsidR="00C33B96" w:rsidRPr="00C33B96">
          <w:rPr>
            <w:rStyle w:val="Hyperlink"/>
            <w:noProof/>
          </w:rPr>
          <w:t xml:space="preserve"> User</w:t>
        </w:r>
        <w:r w:rsidR="00C33B96" w:rsidRPr="00C33B96">
          <w:rPr>
            <w:noProof/>
            <w:webHidden/>
          </w:rPr>
          <w:tab/>
        </w:r>
        <w:r w:rsidR="00C33B96" w:rsidRPr="00C33B96">
          <w:rPr>
            <w:noProof/>
            <w:webHidden/>
          </w:rPr>
          <w:fldChar w:fldCharType="begin"/>
        </w:r>
        <w:r w:rsidR="00C33B96" w:rsidRPr="00C33B96">
          <w:rPr>
            <w:noProof/>
            <w:webHidden/>
          </w:rPr>
          <w:instrText xml:space="preserve"> PAGEREF _Toc136158829 \h </w:instrText>
        </w:r>
        <w:r w:rsidR="00C33B96" w:rsidRPr="00C33B96">
          <w:rPr>
            <w:noProof/>
            <w:webHidden/>
          </w:rPr>
        </w:r>
        <w:r w:rsidR="00C33B96" w:rsidRPr="00C33B96">
          <w:rPr>
            <w:noProof/>
            <w:webHidden/>
          </w:rPr>
          <w:fldChar w:fldCharType="separate"/>
        </w:r>
        <w:r w:rsidR="009B1A36">
          <w:rPr>
            <w:noProof/>
            <w:webHidden/>
          </w:rPr>
          <w:t>40</w:t>
        </w:r>
        <w:r w:rsidR="00C33B96" w:rsidRPr="00C33B96">
          <w:rPr>
            <w:noProof/>
            <w:webHidden/>
          </w:rPr>
          <w:fldChar w:fldCharType="end"/>
        </w:r>
      </w:hyperlink>
    </w:p>
    <w:p w14:paraId="68C31F33" w14:textId="3117C81D" w:rsidR="00C33B96" w:rsidRPr="00C33B96" w:rsidRDefault="00F46379">
      <w:pPr>
        <w:pStyle w:val="TableofFigures"/>
        <w:tabs>
          <w:tab w:val="right" w:leader="dot" w:pos="9344"/>
        </w:tabs>
        <w:rPr>
          <w:rFonts w:asciiTheme="minorHAnsi" w:eastAsiaTheme="minorEastAsia" w:hAnsiTheme="minorHAnsi" w:cstheme="minorBidi"/>
          <w:noProof/>
          <w:kern w:val="2"/>
          <w:sz w:val="22"/>
          <w14:ligatures w14:val="standardContextual"/>
        </w:rPr>
      </w:pPr>
      <w:hyperlink w:anchor="_Toc136158830" w:history="1">
        <w:r w:rsidR="00C33B96" w:rsidRPr="00C33B96">
          <w:rPr>
            <w:rStyle w:val="Hyperlink"/>
            <w:noProof/>
          </w:rPr>
          <w:t>Bảng 2. Mô tả Collection Product</w:t>
        </w:r>
        <w:r w:rsidR="00C33B96" w:rsidRPr="00C33B96">
          <w:rPr>
            <w:noProof/>
            <w:webHidden/>
          </w:rPr>
          <w:tab/>
        </w:r>
        <w:r w:rsidR="00C33B96" w:rsidRPr="00C33B96">
          <w:rPr>
            <w:noProof/>
            <w:webHidden/>
          </w:rPr>
          <w:fldChar w:fldCharType="begin"/>
        </w:r>
        <w:r w:rsidR="00C33B96" w:rsidRPr="00C33B96">
          <w:rPr>
            <w:noProof/>
            <w:webHidden/>
          </w:rPr>
          <w:instrText xml:space="preserve"> PAGEREF _Toc136158830 \h </w:instrText>
        </w:r>
        <w:r w:rsidR="00C33B96" w:rsidRPr="00C33B96">
          <w:rPr>
            <w:noProof/>
            <w:webHidden/>
          </w:rPr>
        </w:r>
        <w:r w:rsidR="00C33B96" w:rsidRPr="00C33B96">
          <w:rPr>
            <w:noProof/>
            <w:webHidden/>
          </w:rPr>
          <w:fldChar w:fldCharType="separate"/>
        </w:r>
        <w:r w:rsidR="009B1A36">
          <w:rPr>
            <w:noProof/>
            <w:webHidden/>
          </w:rPr>
          <w:t>41</w:t>
        </w:r>
        <w:r w:rsidR="00C33B96" w:rsidRPr="00C33B96">
          <w:rPr>
            <w:noProof/>
            <w:webHidden/>
          </w:rPr>
          <w:fldChar w:fldCharType="end"/>
        </w:r>
      </w:hyperlink>
    </w:p>
    <w:p w14:paraId="2090CAF6" w14:textId="4F7C4DA9" w:rsidR="00C33B96" w:rsidRPr="00C33B96" w:rsidRDefault="00F46379">
      <w:pPr>
        <w:pStyle w:val="TableofFigures"/>
        <w:tabs>
          <w:tab w:val="right" w:leader="dot" w:pos="9344"/>
        </w:tabs>
        <w:rPr>
          <w:rFonts w:asciiTheme="minorHAnsi" w:eastAsiaTheme="minorEastAsia" w:hAnsiTheme="minorHAnsi" w:cstheme="minorBidi"/>
          <w:noProof/>
          <w:kern w:val="2"/>
          <w:sz w:val="22"/>
          <w14:ligatures w14:val="standardContextual"/>
        </w:rPr>
      </w:pPr>
      <w:hyperlink w:anchor="_Toc136158831" w:history="1">
        <w:r w:rsidR="00C33B96" w:rsidRPr="00C33B96">
          <w:rPr>
            <w:rStyle w:val="Hyperlink"/>
            <w:noProof/>
          </w:rPr>
          <w:t>Bảng 3. Mô tả Collection Order</w:t>
        </w:r>
        <w:r w:rsidR="00C33B96" w:rsidRPr="00C33B96">
          <w:rPr>
            <w:noProof/>
            <w:webHidden/>
          </w:rPr>
          <w:tab/>
        </w:r>
        <w:r w:rsidR="00C33B96" w:rsidRPr="00C33B96">
          <w:rPr>
            <w:noProof/>
            <w:webHidden/>
          </w:rPr>
          <w:fldChar w:fldCharType="begin"/>
        </w:r>
        <w:r w:rsidR="00C33B96" w:rsidRPr="00C33B96">
          <w:rPr>
            <w:noProof/>
            <w:webHidden/>
          </w:rPr>
          <w:instrText xml:space="preserve"> PAGEREF _Toc136158831 \h </w:instrText>
        </w:r>
        <w:r w:rsidR="00C33B96" w:rsidRPr="00C33B96">
          <w:rPr>
            <w:noProof/>
            <w:webHidden/>
          </w:rPr>
        </w:r>
        <w:r w:rsidR="00C33B96" w:rsidRPr="00C33B96">
          <w:rPr>
            <w:noProof/>
            <w:webHidden/>
          </w:rPr>
          <w:fldChar w:fldCharType="separate"/>
        </w:r>
        <w:r w:rsidR="009B1A36">
          <w:rPr>
            <w:noProof/>
            <w:webHidden/>
          </w:rPr>
          <w:t>41</w:t>
        </w:r>
        <w:r w:rsidR="00C33B96" w:rsidRPr="00C33B96">
          <w:rPr>
            <w:noProof/>
            <w:webHidden/>
          </w:rPr>
          <w:fldChar w:fldCharType="end"/>
        </w:r>
      </w:hyperlink>
    </w:p>
    <w:p w14:paraId="6DC6F444" w14:textId="427E2432" w:rsidR="00C33B96" w:rsidRPr="00C33B96" w:rsidRDefault="00F46379">
      <w:pPr>
        <w:pStyle w:val="TableofFigures"/>
        <w:tabs>
          <w:tab w:val="right" w:leader="dot" w:pos="9344"/>
        </w:tabs>
        <w:rPr>
          <w:rFonts w:asciiTheme="minorHAnsi" w:eastAsiaTheme="minorEastAsia" w:hAnsiTheme="minorHAnsi" w:cstheme="minorBidi"/>
          <w:noProof/>
          <w:kern w:val="2"/>
          <w:sz w:val="22"/>
          <w14:ligatures w14:val="standardContextual"/>
        </w:rPr>
      </w:pPr>
      <w:hyperlink w:anchor="_Toc136158832" w:history="1">
        <w:r w:rsidR="00C33B96" w:rsidRPr="00C33B96">
          <w:rPr>
            <w:rStyle w:val="Hyperlink"/>
            <w:noProof/>
          </w:rPr>
          <w:t>Bảng 4. Mô tả Collection Voucher</w:t>
        </w:r>
        <w:r w:rsidR="00C33B96" w:rsidRPr="00C33B96">
          <w:rPr>
            <w:noProof/>
            <w:webHidden/>
          </w:rPr>
          <w:tab/>
        </w:r>
        <w:r w:rsidR="00C33B96" w:rsidRPr="00C33B96">
          <w:rPr>
            <w:noProof/>
            <w:webHidden/>
          </w:rPr>
          <w:fldChar w:fldCharType="begin"/>
        </w:r>
        <w:r w:rsidR="00C33B96" w:rsidRPr="00C33B96">
          <w:rPr>
            <w:noProof/>
            <w:webHidden/>
          </w:rPr>
          <w:instrText xml:space="preserve"> PAGEREF _Toc136158832 \h </w:instrText>
        </w:r>
        <w:r w:rsidR="00C33B96" w:rsidRPr="00C33B96">
          <w:rPr>
            <w:noProof/>
            <w:webHidden/>
          </w:rPr>
        </w:r>
        <w:r w:rsidR="00C33B96" w:rsidRPr="00C33B96">
          <w:rPr>
            <w:noProof/>
            <w:webHidden/>
          </w:rPr>
          <w:fldChar w:fldCharType="separate"/>
        </w:r>
        <w:r w:rsidR="009B1A36">
          <w:rPr>
            <w:noProof/>
            <w:webHidden/>
          </w:rPr>
          <w:t>43</w:t>
        </w:r>
        <w:r w:rsidR="00C33B96" w:rsidRPr="00C33B96">
          <w:rPr>
            <w:noProof/>
            <w:webHidden/>
          </w:rPr>
          <w:fldChar w:fldCharType="end"/>
        </w:r>
      </w:hyperlink>
    </w:p>
    <w:p w14:paraId="0495B7B0" w14:textId="25B24FF9" w:rsidR="00C33B96" w:rsidRPr="00C33B96" w:rsidRDefault="00F46379">
      <w:pPr>
        <w:pStyle w:val="TableofFigures"/>
        <w:tabs>
          <w:tab w:val="right" w:leader="dot" w:pos="9344"/>
        </w:tabs>
        <w:rPr>
          <w:rFonts w:asciiTheme="minorHAnsi" w:eastAsiaTheme="minorEastAsia" w:hAnsiTheme="minorHAnsi" w:cstheme="minorBidi"/>
          <w:noProof/>
          <w:kern w:val="2"/>
          <w:sz w:val="22"/>
          <w14:ligatures w14:val="standardContextual"/>
        </w:rPr>
      </w:pPr>
      <w:hyperlink w:anchor="_Toc136158833" w:history="1">
        <w:r w:rsidR="00C33B96" w:rsidRPr="00C33B96">
          <w:rPr>
            <w:rStyle w:val="Hyperlink"/>
            <w:noProof/>
          </w:rPr>
          <w:t>Bảng 5. Mô tả Collection Category</w:t>
        </w:r>
        <w:r w:rsidR="00C33B96" w:rsidRPr="00C33B96">
          <w:rPr>
            <w:noProof/>
            <w:webHidden/>
          </w:rPr>
          <w:tab/>
        </w:r>
        <w:r w:rsidR="00C33B96" w:rsidRPr="00C33B96">
          <w:rPr>
            <w:noProof/>
            <w:webHidden/>
          </w:rPr>
          <w:fldChar w:fldCharType="begin"/>
        </w:r>
        <w:r w:rsidR="00C33B96" w:rsidRPr="00C33B96">
          <w:rPr>
            <w:noProof/>
            <w:webHidden/>
          </w:rPr>
          <w:instrText xml:space="preserve"> PAGEREF _Toc136158833 \h </w:instrText>
        </w:r>
        <w:r w:rsidR="00C33B96" w:rsidRPr="00C33B96">
          <w:rPr>
            <w:noProof/>
            <w:webHidden/>
          </w:rPr>
        </w:r>
        <w:r w:rsidR="00C33B96" w:rsidRPr="00C33B96">
          <w:rPr>
            <w:noProof/>
            <w:webHidden/>
          </w:rPr>
          <w:fldChar w:fldCharType="separate"/>
        </w:r>
        <w:r w:rsidR="009B1A36">
          <w:rPr>
            <w:noProof/>
            <w:webHidden/>
          </w:rPr>
          <w:t>43</w:t>
        </w:r>
        <w:r w:rsidR="00C33B96" w:rsidRPr="00C33B96">
          <w:rPr>
            <w:noProof/>
            <w:webHidden/>
          </w:rPr>
          <w:fldChar w:fldCharType="end"/>
        </w:r>
      </w:hyperlink>
    </w:p>
    <w:p w14:paraId="4246B541" w14:textId="7EB48C76" w:rsidR="000163FD" w:rsidRPr="00D90DF2" w:rsidRDefault="00AD0C1F" w:rsidP="006B3F3F">
      <w:pPr>
        <w:jc w:val="both"/>
        <w:rPr>
          <w:rFonts w:eastAsia="Times New Roman" w:cs="Times New Roman"/>
          <w:b/>
          <w:bCs/>
          <w:noProof/>
          <w:szCs w:val="26"/>
        </w:rPr>
      </w:pPr>
      <w:r w:rsidRPr="00C33B96">
        <w:rPr>
          <w:rFonts w:cs="Times New Roman"/>
          <w:noProof/>
          <w:szCs w:val="26"/>
        </w:rPr>
        <w:fldChar w:fldCharType="end"/>
      </w:r>
    </w:p>
    <w:p w14:paraId="540CD125" w14:textId="661237B6" w:rsidR="000A120F" w:rsidRDefault="000A120F" w:rsidP="004860E6">
      <w:pPr>
        <w:rPr>
          <w:rFonts w:eastAsia="Times New Roman" w:cs="Times New Roman"/>
          <w:noProof/>
        </w:rPr>
      </w:pPr>
      <w:r w:rsidRPr="3989B847">
        <w:rPr>
          <w:rFonts w:eastAsia="Times New Roman" w:cs="Times New Roman"/>
          <w:noProof/>
        </w:rPr>
        <w:br w:type="page"/>
      </w:r>
    </w:p>
    <w:p w14:paraId="5CB8E697" w14:textId="3B81463F" w:rsidR="0029429A" w:rsidRPr="001544E0" w:rsidRDefault="3C6E0C68" w:rsidP="001C4C2E">
      <w:pPr>
        <w:pStyle w:val="Heading1"/>
        <w:spacing w:before="0" w:line="360" w:lineRule="auto"/>
        <w:ind w:left="0"/>
        <w:jc w:val="center"/>
        <w:rPr>
          <w:b w:val="0"/>
          <w:bCs w:val="0"/>
          <w:sz w:val="28"/>
          <w:szCs w:val="28"/>
          <w:lang w:val="vi-VN"/>
        </w:rPr>
      </w:pPr>
      <w:bookmarkStart w:id="24" w:name="_Toc119843423"/>
      <w:bookmarkStart w:id="25" w:name="_Toc120635789"/>
      <w:bookmarkStart w:id="26" w:name="_Toc137003098"/>
      <w:r w:rsidRPr="3989B847">
        <w:rPr>
          <w:sz w:val="28"/>
          <w:szCs w:val="28"/>
          <w:lang w:val="vi-VN"/>
        </w:rPr>
        <w:lastRenderedPageBreak/>
        <w:t>PHẦN</w:t>
      </w:r>
      <w:r w:rsidR="00E936FE" w:rsidRPr="3989B847">
        <w:rPr>
          <w:sz w:val="28"/>
          <w:szCs w:val="28"/>
          <w:lang w:val="en-US"/>
        </w:rPr>
        <w:t xml:space="preserve"> </w:t>
      </w:r>
      <w:r w:rsidR="00986172">
        <w:rPr>
          <w:sz w:val="28"/>
          <w:szCs w:val="28"/>
          <w:lang w:val="en-US"/>
        </w:rPr>
        <w:t>I</w:t>
      </w:r>
      <w:r w:rsidR="6D916D9D" w:rsidRPr="3989B847">
        <w:rPr>
          <w:sz w:val="28"/>
          <w:szCs w:val="28"/>
          <w:lang w:val="en-US"/>
        </w:rPr>
        <w:t xml:space="preserve">: </w:t>
      </w:r>
      <w:r w:rsidR="6819DBDA" w:rsidRPr="3989B847">
        <w:rPr>
          <w:sz w:val="28"/>
          <w:szCs w:val="28"/>
          <w:lang w:val="vi-VN"/>
        </w:rPr>
        <w:t>MỞ ĐẦU</w:t>
      </w:r>
      <w:bookmarkEnd w:id="24"/>
      <w:bookmarkEnd w:id="25"/>
      <w:bookmarkEnd w:id="26"/>
    </w:p>
    <w:p w14:paraId="5CD25E69" w14:textId="5CD24D98" w:rsidR="00900182" w:rsidRPr="00760F40" w:rsidRDefault="00017A07">
      <w:pPr>
        <w:pStyle w:val="Style4"/>
        <w:numPr>
          <w:ilvl w:val="0"/>
          <w:numId w:val="2"/>
        </w:numPr>
        <w:spacing w:before="0" w:after="0" w:line="360" w:lineRule="auto"/>
        <w:ind w:left="0" w:firstLine="0"/>
        <w:jc w:val="both"/>
        <w:rPr>
          <w:rFonts w:ascii="Times New Roman" w:eastAsia="Times New Roman" w:hAnsi="Times New Roman" w:cs="Times New Roman"/>
          <w:color w:val="auto"/>
          <w:szCs w:val="26"/>
        </w:rPr>
      </w:pPr>
      <w:bookmarkStart w:id="27" w:name="_Toc91716524"/>
      <w:bookmarkStart w:id="28" w:name="_Toc118725860"/>
      <w:bookmarkStart w:id="29" w:name="_Toc119843424"/>
      <w:bookmarkStart w:id="30" w:name="_Toc120635790"/>
      <w:bookmarkStart w:id="31" w:name="_Toc137003099"/>
      <w:r w:rsidRPr="00760F40">
        <w:rPr>
          <w:rFonts w:ascii="Times New Roman" w:eastAsia="Times New Roman" w:hAnsi="Times New Roman" w:cs="Times New Roman"/>
          <w:color w:val="auto"/>
          <w:szCs w:val="26"/>
        </w:rPr>
        <w:t>LÍ DO CHỌN ĐỀ TÀI.</w:t>
      </w:r>
      <w:bookmarkEnd w:id="27"/>
      <w:bookmarkEnd w:id="28"/>
      <w:bookmarkEnd w:id="29"/>
      <w:bookmarkEnd w:id="30"/>
      <w:bookmarkEnd w:id="31"/>
    </w:p>
    <w:p w14:paraId="456DE1CD" w14:textId="77777777" w:rsidR="003A4CF0" w:rsidRDefault="00B17303" w:rsidP="00F006D4">
      <w:pPr>
        <w:ind w:firstLine="357"/>
        <w:jc w:val="both"/>
        <w:rPr>
          <w:rFonts w:eastAsia="Calibri"/>
          <w:szCs w:val="26"/>
        </w:rPr>
      </w:pPr>
      <w:r w:rsidRPr="001003F5">
        <w:rPr>
          <w:rFonts w:eastAsia="Calibri"/>
          <w:szCs w:val="26"/>
        </w:rPr>
        <w:t>“Tại Việt Nam, tính tới thời điểm hiện nay thì khắp cả nước đã có 540.000 cửa hàng ăn uống, trong số đó thì có khoảng 430.000 cửa hàng là cửa hàng nhỏ, 7000 nhà hàng là các nhà hàng phục vụ thức ăn nhanh, 22.000 cửa hàng cafe (tính cả chuổi cafe nhượng quyền, chuỗi cafe tự doanh, các quầy bar) và hơn 80.000 nhà hàng được đầu tư và phát triển một cách bài bản. Con số này vẫn tăng lên chóng mặt theo từng ngày.”</w:t>
      </w:r>
      <w:r w:rsidRPr="001003F5">
        <w:rPr>
          <w:rFonts w:eastAsia="Calibri"/>
          <w:szCs w:val="26"/>
          <w:vertAlign w:val="superscript"/>
        </w:rPr>
        <w:t>[1]</w:t>
      </w:r>
      <w:r w:rsidRPr="001003F5">
        <w:rPr>
          <w:rFonts w:eastAsia="Calibri"/>
          <w:szCs w:val="26"/>
        </w:rPr>
        <w:t xml:space="preserve"> Với dân số gần 100 triệu người (02/2023) và sự phục hồi của nền kinh tế Việt Nam sau 2 năm đại dịch Covid-19, thì cơ hội phát triển của ngành F&amp;B vẫn còn rất lớn và chưa được khai thác hết. </w:t>
      </w:r>
    </w:p>
    <w:p w14:paraId="304A7F0D" w14:textId="55C01837" w:rsidR="00C943B1" w:rsidRPr="00760F40" w:rsidRDefault="00B17303" w:rsidP="00F006D4">
      <w:pPr>
        <w:ind w:firstLine="357"/>
        <w:jc w:val="both"/>
        <w:rPr>
          <w:rFonts w:eastAsia="Times New Roman" w:cs="Times New Roman"/>
          <w:color w:val="222222"/>
          <w:szCs w:val="26"/>
          <w:shd w:val="clear" w:color="auto" w:fill="FFFFFF"/>
        </w:rPr>
      </w:pPr>
      <w:r w:rsidRPr="001003F5">
        <w:rPr>
          <w:rFonts w:eastAsia="Calibri"/>
          <w:szCs w:val="26"/>
        </w:rPr>
        <w:t>Đặc biệt chuỗi đồ ăn nhanh như gà rán, burger hay pizza mà giới trẻ GenZ rất yêu thích. Việc kinh doanh đồ ăn nhanh trong thời điểm hậu Covid-19 là một phương án hợp lý và kịp thời, nhằm nắm bắt tâm lý và nhu cầu sử dụng dịch vụ F&amp;B của người dùng. Việc người dùng sử dụng dịch vụ F&amp;B, cụ thể hơn là ngành hàng thức ăn nhanh, cũng một phần nào đó đóng góp cho sự phát triển của kinh tế nước nhà (GDP) sau khi dịch bệnh Covid-19 được kiểm soát</w:t>
      </w:r>
      <w:r w:rsidR="19869062" w:rsidRPr="00760F40">
        <w:rPr>
          <w:rFonts w:eastAsia="Times New Roman" w:cs="Times New Roman"/>
          <w:color w:val="222222"/>
          <w:szCs w:val="26"/>
          <w:shd w:val="clear" w:color="auto" w:fill="FFFFFF"/>
        </w:rPr>
        <w:t>.</w:t>
      </w:r>
    </w:p>
    <w:p w14:paraId="5F98A531" w14:textId="4A2C626E" w:rsidR="00570036" w:rsidRPr="00760F40" w:rsidRDefault="005B63A3" w:rsidP="00F006D4">
      <w:pPr>
        <w:ind w:firstLine="357"/>
        <w:jc w:val="both"/>
        <w:rPr>
          <w:rFonts w:eastAsia="Times New Roman" w:cs="Times New Roman"/>
          <w:color w:val="222222"/>
          <w:szCs w:val="26"/>
          <w:shd w:val="clear" w:color="auto" w:fill="FFFFFF"/>
        </w:rPr>
      </w:pPr>
      <w:r w:rsidRPr="001003F5">
        <w:rPr>
          <w:rFonts w:eastAsia="Calibri"/>
          <w:szCs w:val="26"/>
        </w:rPr>
        <w:t xml:space="preserve">Trong thời kỳ 4.0, công nghệ đã được ứng dụng vào cuộc sống trong nhiều lĩnh vực khác nhau, bao gồm lĩnh vực F&amp;B. Hiện nay, mỗi người chúng ta đều sở hữu ít nhất một món đồ công nghệ như điện thoại thông minh, một cái máy tính hoặc laptop dùng để truy cập Internet. Cho nên việc xây dựng website để tiếp thị khách hàng, người dùng là một lựa chọn đầu tư lâu dài. Chính vì nhận ra được xu hướng thị trường trong thời gian dài hạn nên em quyết định </w:t>
      </w:r>
      <w:r w:rsidRPr="001003F5">
        <w:rPr>
          <w:rFonts w:eastAsia="Calibri"/>
          <w:b/>
          <w:szCs w:val="26"/>
        </w:rPr>
        <w:t>xây dựng website kinh doanh đồ ăn nhanh</w:t>
      </w:r>
      <w:r w:rsidR="00B74EAA" w:rsidRPr="00760F40">
        <w:rPr>
          <w:rFonts w:eastAsia="Times New Roman" w:cs="Times New Roman"/>
          <w:color w:val="222222"/>
          <w:szCs w:val="26"/>
          <w:shd w:val="clear" w:color="auto" w:fill="FFFFFF"/>
        </w:rPr>
        <w:t>.</w:t>
      </w:r>
    </w:p>
    <w:p w14:paraId="143D2158" w14:textId="392D7976" w:rsidR="00900182" w:rsidRPr="00760F40" w:rsidRDefault="00017A07">
      <w:pPr>
        <w:pStyle w:val="Style4"/>
        <w:numPr>
          <w:ilvl w:val="0"/>
          <w:numId w:val="2"/>
        </w:numPr>
        <w:spacing w:before="0" w:after="0" w:line="360" w:lineRule="auto"/>
        <w:ind w:left="0" w:firstLine="0"/>
        <w:jc w:val="both"/>
        <w:rPr>
          <w:rFonts w:ascii="Times New Roman" w:eastAsia="Times New Roman" w:hAnsi="Times New Roman" w:cs="Times New Roman"/>
          <w:color w:val="auto"/>
          <w:szCs w:val="26"/>
        </w:rPr>
      </w:pPr>
      <w:bookmarkStart w:id="32" w:name="_Toc91716525"/>
      <w:bookmarkStart w:id="33" w:name="_Toc118725861"/>
      <w:bookmarkStart w:id="34" w:name="_Toc119843425"/>
      <w:bookmarkStart w:id="35" w:name="_Toc120635791"/>
      <w:bookmarkStart w:id="36" w:name="_Toc137003100"/>
      <w:r w:rsidRPr="00760F40">
        <w:rPr>
          <w:rFonts w:ascii="Times New Roman" w:eastAsia="Times New Roman" w:hAnsi="Times New Roman" w:cs="Times New Roman"/>
          <w:color w:val="auto"/>
          <w:szCs w:val="26"/>
        </w:rPr>
        <w:t>MỤC TIÊU NGHIÊN CỨU.</w:t>
      </w:r>
      <w:bookmarkEnd w:id="32"/>
      <w:bookmarkEnd w:id="33"/>
      <w:bookmarkEnd w:id="34"/>
      <w:bookmarkEnd w:id="35"/>
      <w:bookmarkEnd w:id="36"/>
    </w:p>
    <w:p w14:paraId="3E1EA20F" w14:textId="79FE9E76" w:rsidR="00986172" w:rsidRPr="00760F40" w:rsidRDefault="00321B93" w:rsidP="00F006D4">
      <w:pPr>
        <w:ind w:firstLine="360"/>
        <w:jc w:val="both"/>
        <w:rPr>
          <w:rFonts w:eastAsia="Times New Roman" w:cs="Times New Roman"/>
          <w:szCs w:val="26"/>
        </w:rPr>
      </w:pPr>
      <w:r w:rsidRPr="001003F5">
        <w:rPr>
          <w:rFonts w:eastAsia="Calibri"/>
          <w:szCs w:val="26"/>
        </w:rPr>
        <w:t>Mục tiêu nghiên cứu chính trong đồ án này là xây dựng website kinh doanh đồ ăn nhanh dành cho khách hàng và website quản lý bán hàng dành cho quản trị viên</w:t>
      </w:r>
      <w:r w:rsidR="3E8B3F5F" w:rsidRPr="00760F40">
        <w:rPr>
          <w:rFonts w:eastAsia="Times New Roman" w:cs="Times New Roman"/>
          <w:szCs w:val="26"/>
        </w:rPr>
        <w:t xml:space="preserve">. </w:t>
      </w:r>
    </w:p>
    <w:p w14:paraId="6F3ECC0F" w14:textId="6054E759" w:rsidR="00986172" w:rsidRPr="00760F40" w:rsidRDefault="3E8B3F5F" w:rsidP="007F6C56">
      <w:pPr>
        <w:pStyle w:val="ListParagraph"/>
        <w:numPr>
          <w:ilvl w:val="0"/>
          <w:numId w:val="12"/>
        </w:numPr>
        <w:contextualSpacing w:val="0"/>
        <w:rPr>
          <w:rFonts w:eastAsia="Times New Roman" w:cs="Times New Roman"/>
          <w:szCs w:val="26"/>
        </w:rPr>
      </w:pPr>
      <w:r w:rsidRPr="00760F40">
        <w:rPr>
          <w:rFonts w:eastAsia="Times New Roman" w:cs="Times New Roman"/>
          <w:b/>
          <w:bCs/>
          <w:szCs w:val="26"/>
        </w:rPr>
        <w:t>Đối với khách hàng</w:t>
      </w:r>
      <w:r w:rsidR="00AA111B">
        <w:rPr>
          <w:rFonts w:eastAsia="Times New Roman" w:cs="Times New Roman"/>
          <w:szCs w:val="26"/>
        </w:rPr>
        <w:t>:</w:t>
      </w:r>
      <w:r w:rsidRPr="00760F40">
        <w:rPr>
          <w:rFonts w:eastAsia="Times New Roman" w:cs="Times New Roman"/>
          <w:szCs w:val="26"/>
        </w:rPr>
        <w:t xml:space="preserve"> </w:t>
      </w:r>
      <w:r w:rsidR="00933C58">
        <w:rPr>
          <w:rFonts w:eastAsia="Calibri"/>
          <w:szCs w:val="26"/>
        </w:rPr>
        <w:t>Người dùng có thể tự do xem menu đồ ăn của website và tự lựa chọn các khẩu phần ăn của phù hợp với khẩu vị, sở thích của mình và cho vào giỏ hàng rồi sau đó tiến hành thanh toán giỏ hàng. Nếu người dùng chưa đăng nhập mà tiến hành thanh toán thì sẽ yêu cầu người dùng đăng nhập để có thể tiếp tục sử dụng dịch vụ cửa hàng,</w:t>
      </w:r>
      <w:r w:rsidR="00933C58" w:rsidRPr="009E2B06">
        <w:rPr>
          <w:rFonts w:eastAsia="Calibri"/>
          <w:szCs w:val="26"/>
        </w:rPr>
        <w:t xml:space="preserve"> </w:t>
      </w:r>
      <w:r w:rsidR="00933C58" w:rsidRPr="009E2B06">
        <w:rPr>
          <w:szCs w:val="26"/>
        </w:rPr>
        <w:t>nếu không có tài khoản thì người dùng phải thực hiện đăng ký tài khoản và nhập tất cả thông tin cá nhân mà website yêu cầu</w:t>
      </w:r>
      <w:r w:rsidRPr="00760F40">
        <w:rPr>
          <w:rFonts w:eastAsia="Times New Roman" w:cs="Times New Roman"/>
          <w:szCs w:val="26"/>
        </w:rPr>
        <w:t xml:space="preserve">. </w:t>
      </w:r>
    </w:p>
    <w:p w14:paraId="0834F9D9" w14:textId="553F3A53" w:rsidR="00900182" w:rsidRPr="00760F40" w:rsidRDefault="3E8B3F5F" w:rsidP="007F6C56">
      <w:pPr>
        <w:pStyle w:val="ListParagraph"/>
        <w:numPr>
          <w:ilvl w:val="0"/>
          <w:numId w:val="12"/>
        </w:numPr>
        <w:contextualSpacing w:val="0"/>
        <w:rPr>
          <w:rFonts w:eastAsia="Times New Roman" w:cs="Times New Roman"/>
          <w:szCs w:val="26"/>
        </w:rPr>
      </w:pPr>
      <w:r w:rsidRPr="00760F40">
        <w:rPr>
          <w:rFonts w:eastAsia="Times New Roman" w:cs="Times New Roman"/>
          <w:b/>
          <w:bCs/>
          <w:szCs w:val="26"/>
        </w:rPr>
        <w:t>Đối với quản trị viên</w:t>
      </w:r>
      <w:r w:rsidR="00AA111B">
        <w:rPr>
          <w:rFonts w:eastAsia="Times New Roman" w:cs="Times New Roman"/>
          <w:szCs w:val="26"/>
        </w:rPr>
        <w:t>:</w:t>
      </w:r>
      <w:r w:rsidRPr="00760F40">
        <w:rPr>
          <w:rFonts w:eastAsia="Times New Roman" w:cs="Times New Roman"/>
          <w:szCs w:val="26"/>
        </w:rPr>
        <w:t xml:space="preserve"> </w:t>
      </w:r>
      <w:r w:rsidR="00014F7B">
        <w:rPr>
          <w:rFonts w:eastAsia="Calibri"/>
          <w:szCs w:val="26"/>
        </w:rPr>
        <w:t xml:space="preserve">Quản trị viên có thể quản lý đơn hàng, cập nhật tình trạng đơn hàng cho khách hàng biết. Đồng thời, quản trị viên có thể thêm mới sản phẩm, </w:t>
      </w:r>
      <w:r w:rsidR="00014F7B">
        <w:rPr>
          <w:rFonts w:eastAsia="Calibri"/>
          <w:szCs w:val="26"/>
        </w:rPr>
        <w:lastRenderedPageBreak/>
        <w:t>cập nhật sản phẩm, tạo ra các chương trình khuyến mãi để khuyến khích thói quen tiêu dùng của người dùng. Ngoài ra, họ có thể theo dõi được danh sách dữ liệu khách hàng với các thông tin cá nhân</w:t>
      </w:r>
      <w:r w:rsidR="00F218CD">
        <w:rPr>
          <w:rFonts w:eastAsia="Times New Roman" w:cs="Times New Roman"/>
          <w:szCs w:val="26"/>
        </w:rPr>
        <w:t>.</w:t>
      </w:r>
    </w:p>
    <w:p w14:paraId="7361BB3E" w14:textId="48942994" w:rsidR="00900182" w:rsidRPr="00760F40" w:rsidRDefault="00017A07">
      <w:pPr>
        <w:pStyle w:val="Style4"/>
        <w:numPr>
          <w:ilvl w:val="0"/>
          <w:numId w:val="2"/>
        </w:numPr>
        <w:spacing w:before="0" w:after="0" w:line="360" w:lineRule="auto"/>
        <w:ind w:left="0" w:firstLine="0"/>
        <w:jc w:val="both"/>
        <w:rPr>
          <w:rFonts w:ascii="Times New Roman" w:eastAsia="Times New Roman" w:hAnsi="Times New Roman" w:cs="Times New Roman"/>
          <w:color w:val="auto"/>
          <w:szCs w:val="26"/>
        </w:rPr>
      </w:pPr>
      <w:bookmarkStart w:id="37" w:name="_Toc91716526"/>
      <w:bookmarkStart w:id="38" w:name="_Toc118725862"/>
      <w:bookmarkStart w:id="39" w:name="_Toc119843426"/>
      <w:bookmarkStart w:id="40" w:name="_Toc120635793"/>
      <w:bookmarkStart w:id="41" w:name="_Toc137003101"/>
      <w:r w:rsidRPr="00760F40">
        <w:rPr>
          <w:rFonts w:ascii="Times New Roman" w:eastAsia="Times New Roman" w:hAnsi="Times New Roman" w:cs="Times New Roman"/>
          <w:color w:val="auto"/>
          <w:szCs w:val="26"/>
        </w:rPr>
        <w:t>ĐỐI TƯỢNG NGHIÊN CỨU.</w:t>
      </w:r>
      <w:bookmarkEnd w:id="37"/>
      <w:bookmarkEnd w:id="38"/>
      <w:bookmarkEnd w:id="39"/>
      <w:bookmarkEnd w:id="40"/>
      <w:bookmarkEnd w:id="41"/>
    </w:p>
    <w:p w14:paraId="7253F465" w14:textId="1CEE22F3" w:rsidR="00A159CE" w:rsidRPr="00760F40" w:rsidRDefault="008B1598" w:rsidP="00F006D4">
      <w:pPr>
        <w:ind w:firstLine="360"/>
        <w:jc w:val="both"/>
        <w:rPr>
          <w:rFonts w:eastAsia="Times New Roman" w:cs="Times New Roman"/>
          <w:szCs w:val="26"/>
        </w:rPr>
      </w:pPr>
      <w:r w:rsidRPr="001003F5">
        <w:rPr>
          <w:rFonts w:eastAsia="Calibri"/>
          <w:szCs w:val="26"/>
        </w:rPr>
        <w:t>Ngành F&amp;B, đặc biệt là các cửa hàng về đồ ăn nhanh như KFC, Lotteria, Texas, Popeyes, …</w:t>
      </w:r>
      <w:r w:rsidR="00B0151E">
        <w:rPr>
          <w:rFonts w:eastAsia="Times New Roman" w:cs="Times New Roman"/>
          <w:szCs w:val="26"/>
        </w:rPr>
        <w:t>.</w:t>
      </w:r>
    </w:p>
    <w:p w14:paraId="0292E292" w14:textId="0AB3A286" w:rsidR="00900182" w:rsidRPr="00760F40" w:rsidRDefault="00017A07">
      <w:pPr>
        <w:pStyle w:val="Style4"/>
        <w:numPr>
          <w:ilvl w:val="0"/>
          <w:numId w:val="2"/>
        </w:numPr>
        <w:spacing w:before="0" w:after="0" w:line="360" w:lineRule="auto"/>
        <w:ind w:left="0" w:firstLine="0"/>
        <w:jc w:val="both"/>
        <w:rPr>
          <w:rFonts w:ascii="Times New Roman" w:eastAsia="Times New Roman" w:hAnsi="Times New Roman" w:cs="Times New Roman"/>
          <w:color w:val="auto"/>
          <w:szCs w:val="26"/>
        </w:rPr>
      </w:pPr>
      <w:bookmarkStart w:id="42" w:name="_Toc91716527"/>
      <w:bookmarkStart w:id="43" w:name="_Toc118725863"/>
      <w:bookmarkStart w:id="44" w:name="_Toc119843427"/>
      <w:bookmarkStart w:id="45" w:name="_Toc120635794"/>
      <w:bookmarkStart w:id="46" w:name="_Toc137003102"/>
      <w:r w:rsidRPr="00760F40">
        <w:rPr>
          <w:rFonts w:ascii="Times New Roman" w:eastAsia="Times New Roman" w:hAnsi="Times New Roman" w:cs="Times New Roman"/>
          <w:color w:val="auto"/>
          <w:szCs w:val="26"/>
        </w:rPr>
        <w:t>PHẠM VI NGHIÊN CỨU.</w:t>
      </w:r>
      <w:bookmarkEnd w:id="42"/>
      <w:bookmarkEnd w:id="43"/>
      <w:bookmarkEnd w:id="44"/>
      <w:bookmarkEnd w:id="45"/>
      <w:bookmarkEnd w:id="46"/>
    </w:p>
    <w:p w14:paraId="580A9BDB" w14:textId="7732EBA4" w:rsidR="00900182" w:rsidRPr="00760F40" w:rsidRDefault="00502D63" w:rsidP="00F006D4">
      <w:pPr>
        <w:ind w:firstLine="360"/>
        <w:jc w:val="both"/>
        <w:rPr>
          <w:rFonts w:eastAsia="Times New Roman" w:cs="Times New Roman"/>
          <w:szCs w:val="26"/>
        </w:rPr>
      </w:pPr>
      <w:r>
        <w:rPr>
          <w:rFonts w:eastAsia="Calibri"/>
          <w:szCs w:val="26"/>
        </w:rPr>
        <w:t>Tập trung nghiên cứu chung về cách thức hoạt động của công nghệ MERN Stack để phát triển ứng dụng website kinh doanh đồ ăn nhanh</w:t>
      </w:r>
      <w:r w:rsidR="00B0151E">
        <w:rPr>
          <w:rFonts w:eastAsia="Times New Roman" w:cs="Times New Roman"/>
          <w:szCs w:val="26"/>
        </w:rPr>
        <w:t>.</w:t>
      </w:r>
    </w:p>
    <w:p w14:paraId="2A0A0FD5" w14:textId="4D3794BB" w:rsidR="00900182" w:rsidRPr="00760F40" w:rsidRDefault="00017A07">
      <w:pPr>
        <w:pStyle w:val="Style4"/>
        <w:numPr>
          <w:ilvl w:val="0"/>
          <w:numId w:val="2"/>
        </w:numPr>
        <w:spacing w:before="0" w:after="0" w:line="360" w:lineRule="auto"/>
        <w:ind w:left="0" w:firstLine="0"/>
        <w:jc w:val="both"/>
        <w:rPr>
          <w:rFonts w:ascii="Times New Roman" w:eastAsia="Times New Roman" w:hAnsi="Times New Roman" w:cs="Times New Roman"/>
          <w:color w:val="auto"/>
          <w:szCs w:val="26"/>
        </w:rPr>
      </w:pPr>
      <w:bookmarkStart w:id="47" w:name="_Toc91716528"/>
      <w:bookmarkStart w:id="48" w:name="_Toc118725864"/>
      <w:bookmarkStart w:id="49" w:name="_Toc119843428"/>
      <w:bookmarkStart w:id="50" w:name="_Toc120635795"/>
      <w:bookmarkStart w:id="51" w:name="_Toc137003103"/>
      <w:r w:rsidRPr="00760F40">
        <w:rPr>
          <w:rFonts w:ascii="Times New Roman" w:eastAsia="Times New Roman" w:hAnsi="Times New Roman" w:cs="Times New Roman"/>
          <w:color w:val="auto"/>
          <w:szCs w:val="26"/>
        </w:rPr>
        <w:t>TÍNH CẤP THIẾT.</w:t>
      </w:r>
      <w:bookmarkEnd w:id="47"/>
      <w:bookmarkEnd w:id="48"/>
      <w:bookmarkEnd w:id="49"/>
      <w:bookmarkEnd w:id="50"/>
      <w:bookmarkEnd w:id="51"/>
    </w:p>
    <w:p w14:paraId="0D2B9A7D" w14:textId="7A68EF43" w:rsidR="00900182" w:rsidRDefault="00F61EB7" w:rsidP="00F006D4">
      <w:pPr>
        <w:ind w:firstLine="360"/>
        <w:jc w:val="both"/>
        <w:rPr>
          <w:rFonts w:eastAsia="Times New Roman" w:cs="Times New Roman"/>
          <w:szCs w:val="26"/>
        </w:rPr>
      </w:pPr>
      <w:r w:rsidRPr="001003F5">
        <w:rPr>
          <w:rFonts w:eastAsia="Calibri"/>
          <w:szCs w:val="26"/>
        </w:rPr>
        <w:t>Sau đại dịch Covid-19, các cửa hàng đồ ăn nhanh vừa và nhỏ, các cửa hàng nhượng quyền đang “thôi thóp” từng ngày vì phải gánh chịu những chi phí lớn và đang dần bỏ cuộc chơi F&amp;B trị giá, chỉ còn những “ông lớn” trong ngành như KFC, Popeyes, Texas còn đứng vững trên thị trường. Ngoài ra, các thương hiệu lớn kể trên đã chịu nhiều tổn thất kinh phí vì đại dịch và một phần nào đó các thương hiệu đã quá đỗi quen thuộc đối với giới trẻ hiện nay, và họ cần tìm một thương hiệu mới, chất lượng hơn so với các thương hiệu kể trên</w:t>
      </w:r>
      <w:r w:rsidR="3E8B3F5F" w:rsidRPr="00760F40">
        <w:rPr>
          <w:rFonts w:eastAsia="Times New Roman" w:cs="Times New Roman"/>
          <w:szCs w:val="26"/>
        </w:rPr>
        <w:t>.</w:t>
      </w:r>
    </w:p>
    <w:p w14:paraId="152A318E" w14:textId="3CF33FB4" w:rsidR="00F61EB7" w:rsidRPr="00760F40" w:rsidRDefault="00F63D57" w:rsidP="00F006D4">
      <w:pPr>
        <w:ind w:firstLine="360"/>
        <w:jc w:val="both"/>
        <w:rPr>
          <w:rFonts w:eastAsia="Times New Roman" w:cs="Times New Roman"/>
          <w:szCs w:val="26"/>
        </w:rPr>
      </w:pPr>
      <w:bookmarkStart w:id="52" w:name="_Hlk136153387"/>
      <w:r w:rsidRPr="001003F5">
        <w:rPr>
          <w:rFonts w:eastAsia="Calibri"/>
          <w:szCs w:val="26"/>
        </w:rPr>
        <w:t xml:space="preserve">Hiện nay, chúng ta đã được tiếp cận với những cái mới, những công nghệ mới. Đánh đổi với việc đó, chúng ta ngày càng trở nên phụ thuộc quá nhiều vào công nghệ, điện thoại hay máy tính. Khi mà chúng ta đã quá phụ thuộc thì việc đi ra cửa hàng để mua đồ ăn là một việc quá sức đối với bản thân chúng ta. Mặc khác, nhờ tiếp cận những công nghệ đã giúp chúng ta tiết kiệm thời gian khá nhiều trong nhiều lĩnh vực. Thế nên, việc xây dựng một website bán hàng để phục vụ nhu cầu chung của đại đa số là một việc thiết yếu trong công việc kinh doanh của một cửa hàng đồ ăn nhanh. Bên cạnh đó, ngoài việc phục vụ khách hàng, việc cửa hàng có một website riêng cũng là một hình thức marketing để khách hàng có thể dễ dàng tìm hiểu và tiếp cận. Website cũng chính là “bộ mặt” của một cửa </w:t>
      </w:r>
      <w:r>
        <w:rPr>
          <w:rFonts w:eastAsia="Calibri"/>
          <w:szCs w:val="26"/>
        </w:rPr>
        <w:t>hàng</w:t>
      </w:r>
      <w:bookmarkEnd w:id="52"/>
      <w:r>
        <w:rPr>
          <w:rFonts w:eastAsia="Calibri"/>
          <w:szCs w:val="26"/>
        </w:rPr>
        <w:t>.</w:t>
      </w:r>
    </w:p>
    <w:p w14:paraId="55B71B48" w14:textId="70E7BB54" w:rsidR="008F0939" w:rsidRPr="008F0939" w:rsidRDefault="00964675" w:rsidP="008F0939">
      <w:pPr>
        <w:pStyle w:val="Style4"/>
        <w:numPr>
          <w:ilvl w:val="0"/>
          <w:numId w:val="2"/>
        </w:numPr>
        <w:spacing w:before="0" w:after="0" w:line="360" w:lineRule="auto"/>
        <w:ind w:left="0" w:firstLine="0"/>
        <w:jc w:val="both"/>
        <w:rPr>
          <w:rFonts w:ascii="Times New Roman" w:eastAsia="Times New Roman" w:hAnsi="Times New Roman" w:cs="Times New Roman"/>
          <w:color w:val="auto"/>
          <w:szCs w:val="26"/>
        </w:rPr>
      </w:pPr>
      <w:bookmarkStart w:id="53" w:name="_Toc120635796"/>
      <w:bookmarkStart w:id="54" w:name="_Toc137003104"/>
      <w:r w:rsidRPr="00760F40">
        <w:rPr>
          <w:rFonts w:ascii="Times New Roman" w:eastAsia="Times New Roman" w:hAnsi="Times New Roman" w:cs="Times New Roman"/>
          <w:color w:val="auto"/>
          <w:szCs w:val="26"/>
        </w:rPr>
        <w:t>CÔNG NGHỆ SỬ DỤNG</w:t>
      </w:r>
      <w:r w:rsidR="00B0151E">
        <w:rPr>
          <w:rFonts w:ascii="Times New Roman" w:eastAsia="Times New Roman" w:hAnsi="Times New Roman" w:cs="Times New Roman"/>
          <w:color w:val="auto"/>
          <w:szCs w:val="26"/>
        </w:rPr>
        <w:t xml:space="preserve"> VÀ CÔNG CỤ HỖ TRỢ</w:t>
      </w:r>
      <w:r w:rsidRPr="00760F40">
        <w:rPr>
          <w:rFonts w:ascii="Times New Roman" w:eastAsia="Times New Roman" w:hAnsi="Times New Roman" w:cs="Times New Roman"/>
          <w:color w:val="auto"/>
          <w:szCs w:val="26"/>
        </w:rPr>
        <w:t>.</w:t>
      </w:r>
      <w:bookmarkEnd w:id="53"/>
      <w:bookmarkEnd w:id="54"/>
    </w:p>
    <w:p w14:paraId="35BB327A" w14:textId="77777777" w:rsidR="008F0939" w:rsidRDefault="008F0939" w:rsidP="007F6C56">
      <w:pPr>
        <w:pStyle w:val="ListParagraph"/>
        <w:numPr>
          <w:ilvl w:val="0"/>
          <w:numId w:val="19"/>
        </w:numPr>
        <w:tabs>
          <w:tab w:val="left" w:pos="360"/>
        </w:tabs>
        <w:spacing w:after="160"/>
        <w:rPr>
          <w:rFonts w:eastAsia="Calibri"/>
          <w:szCs w:val="26"/>
        </w:rPr>
      </w:pPr>
      <w:r>
        <w:rPr>
          <w:rFonts w:eastAsia="Calibri"/>
          <w:szCs w:val="26"/>
        </w:rPr>
        <w:t>Visual studio code: Là một text editor dùng để hỗ trợ cho việc xây dựng giao diện người dùng (ReactJS) và máy chủ (ExpressJS)</w:t>
      </w:r>
    </w:p>
    <w:p w14:paraId="698C3574" w14:textId="77777777" w:rsidR="008F0939" w:rsidRDefault="008F0939" w:rsidP="007F6C56">
      <w:pPr>
        <w:pStyle w:val="ListParagraph"/>
        <w:numPr>
          <w:ilvl w:val="0"/>
          <w:numId w:val="19"/>
        </w:numPr>
        <w:tabs>
          <w:tab w:val="left" w:pos="360"/>
        </w:tabs>
        <w:spacing w:after="160"/>
        <w:rPr>
          <w:rFonts w:eastAsia="Calibri"/>
          <w:szCs w:val="26"/>
        </w:rPr>
      </w:pPr>
      <w:r>
        <w:rPr>
          <w:rFonts w:eastAsia="Calibri"/>
          <w:szCs w:val="26"/>
        </w:rPr>
        <w:t>Postman: Ứng dụng dùng đễ hỗ trợ kiểm thử các API từ phía máy chủ.</w:t>
      </w:r>
    </w:p>
    <w:p w14:paraId="42EB99C1" w14:textId="77777777" w:rsidR="008F0939" w:rsidRDefault="008F0939" w:rsidP="007F6C56">
      <w:pPr>
        <w:pStyle w:val="ListParagraph"/>
        <w:numPr>
          <w:ilvl w:val="0"/>
          <w:numId w:val="19"/>
        </w:numPr>
        <w:tabs>
          <w:tab w:val="left" w:pos="360"/>
        </w:tabs>
        <w:spacing w:after="160"/>
        <w:rPr>
          <w:rFonts w:eastAsia="Calibri"/>
          <w:szCs w:val="26"/>
        </w:rPr>
      </w:pPr>
      <w:r>
        <w:rPr>
          <w:rFonts w:eastAsia="Calibri"/>
          <w:szCs w:val="26"/>
        </w:rPr>
        <w:t>MongoDB Atlas: Ứng dụng hỗ trợ cho hệ quản trị cơ sở dữ liệu noSQL</w:t>
      </w:r>
    </w:p>
    <w:p w14:paraId="63764931" w14:textId="77777777" w:rsidR="008F0939" w:rsidRDefault="008F0939" w:rsidP="007F6C56">
      <w:pPr>
        <w:pStyle w:val="ListParagraph"/>
        <w:numPr>
          <w:ilvl w:val="0"/>
          <w:numId w:val="19"/>
        </w:numPr>
        <w:tabs>
          <w:tab w:val="left" w:pos="360"/>
        </w:tabs>
        <w:spacing w:after="160"/>
        <w:rPr>
          <w:rFonts w:eastAsia="Calibri"/>
          <w:szCs w:val="26"/>
        </w:rPr>
      </w:pPr>
      <w:r>
        <w:rPr>
          <w:rFonts w:eastAsia="Calibri"/>
          <w:szCs w:val="26"/>
        </w:rPr>
        <w:t>ReactJS: framework dùng để phát triển ứng dụng giao diện website</w:t>
      </w:r>
    </w:p>
    <w:p w14:paraId="4BE2D2F6" w14:textId="77777777" w:rsidR="008F0939" w:rsidRDefault="008F0939" w:rsidP="007F6C56">
      <w:pPr>
        <w:pStyle w:val="ListParagraph"/>
        <w:numPr>
          <w:ilvl w:val="0"/>
          <w:numId w:val="19"/>
        </w:numPr>
        <w:tabs>
          <w:tab w:val="left" w:pos="360"/>
        </w:tabs>
        <w:spacing w:after="160"/>
        <w:rPr>
          <w:rFonts w:eastAsia="Calibri"/>
          <w:szCs w:val="26"/>
        </w:rPr>
      </w:pPr>
      <w:r>
        <w:rPr>
          <w:rFonts w:eastAsia="Calibri"/>
          <w:szCs w:val="26"/>
        </w:rPr>
        <w:lastRenderedPageBreak/>
        <w:t>ExpressJS: framework dùng để phát triển máy chủ</w:t>
      </w:r>
    </w:p>
    <w:p w14:paraId="57C4125D" w14:textId="77777777" w:rsidR="008F0939" w:rsidRDefault="008F0939" w:rsidP="007F6C56">
      <w:pPr>
        <w:pStyle w:val="ListParagraph"/>
        <w:numPr>
          <w:ilvl w:val="0"/>
          <w:numId w:val="19"/>
        </w:numPr>
        <w:tabs>
          <w:tab w:val="left" w:pos="360"/>
        </w:tabs>
        <w:spacing w:after="160"/>
        <w:rPr>
          <w:rFonts w:eastAsia="Calibri"/>
          <w:szCs w:val="26"/>
        </w:rPr>
      </w:pPr>
      <w:r>
        <w:rPr>
          <w:rFonts w:eastAsia="Calibri"/>
          <w:szCs w:val="26"/>
        </w:rPr>
        <w:t>JWT: Json Web Token dùng để tạo ra token để phục vụ cho việc xác thực và phân quyền sử dụng tài nguyên</w:t>
      </w:r>
    </w:p>
    <w:p w14:paraId="18016250" w14:textId="77777777" w:rsidR="008F0939" w:rsidRDefault="008F0939" w:rsidP="007F6C56">
      <w:pPr>
        <w:pStyle w:val="ListParagraph"/>
        <w:numPr>
          <w:ilvl w:val="0"/>
          <w:numId w:val="19"/>
        </w:numPr>
        <w:tabs>
          <w:tab w:val="left" w:pos="360"/>
        </w:tabs>
        <w:spacing w:after="160"/>
        <w:rPr>
          <w:rFonts w:eastAsia="Calibri"/>
          <w:szCs w:val="26"/>
        </w:rPr>
      </w:pPr>
      <w:r>
        <w:rPr>
          <w:rFonts w:eastAsia="Calibri"/>
          <w:szCs w:val="26"/>
        </w:rPr>
        <w:t>Docker: Dùng để đóng gói ứng dụng dùng để triển khai lên môi trường thực tế.</w:t>
      </w:r>
    </w:p>
    <w:p w14:paraId="08255974" w14:textId="77777777" w:rsidR="008F0939" w:rsidRDefault="008F0939" w:rsidP="007F6C56">
      <w:pPr>
        <w:pStyle w:val="ListParagraph"/>
        <w:numPr>
          <w:ilvl w:val="0"/>
          <w:numId w:val="19"/>
        </w:numPr>
        <w:tabs>
          <w:tab w:val="left" w:pos="360"/>
        </w:tabs>
        <w:spacing w:after="160"/>
        <w:rPr>
          <w:rFonts w:eastAsia="Calibri"/>
          <w:szCs w:val="26"/>
        </w:rPr>
      </w:pPr>
      <w:r>
        <w:rPr>
          <w:rFonts w:eastAsia="Calibri"/>
          <w:szCs w:val="26"/>
        </w:rPr>
        <w:t>AWS: Amazon Web Service cung cấp các dịch vụ trên đám mây.</w:t>
      </w:r>
    </w:p>
    <w:p w14:paraId="1BE56812" w14:textId="77777777" w:rsidR="008F0939" w:rsidRDefault="008F0939" w:rsidP="007F6C56">
      <w:pPr>
        <w:pStyle w:val="ListParagraph"/>
        <w:numPr>
          <w:ilvl w:val="0"/>
          <w:numId w:val="19"/>
        </w:numPr>
        <w:tabs>
          <w:tab w:val="left" w:pos="360"/>
        </w:tabs>
        <w:spacing w:after="160"/>
        <w:rPr>
          <w:rFonts w:eastAsia="Calibri"/>
          <w:szCs w:val="26"/>
        </w:rPr>
      </w:pPr>
      <w:r>
        <w:rPr>
          <w:rFonts w:eastAsia="Calibri"/>
          <w:szCs w:val="26"/>
        </w:rPr>
        <w:t>EC2: Là dịch vụ của AWS, dùng để tạo ra các máy ảo</w:t>
      </w:r>
    </w:p>
    <w:p w14:paraId="4AD64578" w14:textId="77777777" w:rsidR="008F0939" w:rsidRDefault="008F0939" w:rsidP="007F6C56">
      <w:pPr>
        <w:pStyle w:val="ListParagraph"/>
        <w:numPr>
          <w:ilvl w:val="0"/>
          <w:numId w:val="19"/>
        </w:numPr>
        <w:tabs>
          <w:tab w:val="left" w:pos="360"/>
        </w:tabs>
        <w:spacing w:after="160"/>
        <w:rPr>
          <w:rFonts w:eastAsia="Calibri"/>
          <w:szCs w:val="26"/>
        </w:rPr>
      </w:pPr>
      <w:r>
        <w:rPr>
          <w:rFonts w:eastAsia="Calibri"/>
          <w:szCs w:val="26"/>
        </w:rPr>
        <w:t>VNPAY API: Dùng để tích hợp thanh toán trực tuyến</w:t>
      </w:r>
    </w:p>
    <w:p w14:paraId="14893F81" w14:textId="2E8BECF6" w:rsidR="008F0939" w:rsidRPr="00044D46" w:rsidRDefault="008F0939" w:rsidP="007F6C56">
      <w:pPr>
        <w:pStyle w:val="ListParagraph"/>
        <w:numPr>
          <w:ilvl w:val="0"/>
          <w:numId w:val="19"/>
        </w:numPr>
        <w:tabs>
          <w:tab w:val="left" w:pos="360"/>
        </w:tabs>
        <w:spacing w:after="160"/>
        <w:rPr>
          <w:rFonts w:eastAsia="Calibri"/>
          <w:szCs w:val="26"/>
        </w:rPr>
      </w:pPr>
      <w:r>
        <w:rPr>
          <w:rFonts w:eastAsia="Calibri"/>
          <w:szCs w:val="26"/>
        </w:rPr>
        <w:t>GHN API: Dùng để tính toán chi phí vận chuyển từ đơn vị vận chuyển Giao hàng nhanh</w:t>
      </w:r>
    </w:p>
    <w:p w14:paraId="0236503D" w14:textId="7B7FB441" w:rsidR="0004689B" w:rsidRDefault="00046A37" w:rsidP="00F21D52">
      <w:pPr>
        <w:pStyle w:val="Heading1"/>
        <w:spacing w:before="0" w:line="360" w:lineRule="auto"/>
        <w:ind w:left="0"/>
        <w:jc w:val="center"/>
        <w:rPr>
          <w:sz w:val="28"/>
          <w:szCs w:val="28"/>
        </w:rPr>
      </w:pPr>
      <w:r w:rsidRPr="3989B847">
        <w:rPr>
          <w:noProof/>
        </w:rPr>
        <w:br w:type="page"/>
      </w:r>
      <w:bookmarkStart w:id="55" w:name="_Toc91716529"/>
      <w:bookmarkStart w:id="56" w:name="_Toc118725865"/>
      <w:bookmarkStart w:id="57" w:name="_Toc119843429"/>
      <w:bookmarkStart w:id="58" w:name="_Toc120635797"/>
      <w:bookmarkStart w:id="59" w:name="_Toc137003105"/>
      <w:r w:rsidR="2B087305" w:rsidRPr="3989B847">
        <w:rPr>
          <w:sz w:val="28"/>
          <w:szCs w:val="28"/>
        </w:rPr>
        <w:lastRenderedPageBreak/>
        <w:t>PHẦN II: NỘI DUNG</w:t>
      </w:r>
      <w:bookmarkEnd w:id="55"/>
      <w:bookmarkEnd w:id="56"/>
      <w:bookmarkEnd w:id="57"/>
      <w:bookmarkEnd w:id="58"/>
      <w:bookmarkEnd w:id="59"/>
    </w:p>
    <w:p w14:paraId="1FABA544" w14:textId="7A1C7BF3" w:rsidR="001E1B4F" w:rsidRPr="00640DB8" w:rsidRDefault="740F42D1" w:rsidP="00F21D52">
      <w:pPr>
        <w:pStyle w:val="Heading1"/>
        <w:spacing w:before="0" w:line="360" w:lineRule="auto"/>
        <w:ind w:left="0"/>
        <w:jc w:val="center"/>
        <w:rPr>
          <w:sz w:val="28"/>
          <w:szCs w:val="28"/>
          <w:lang w:val="en-US"/>
        </w:rPr>
      </w:pPr>
      <w:bookmarkStart w:id="60" w:name="_Toc119843438"/>
      <w:bookmarkStart w:id="61" w:name="_Toc120635798"/>
      <w:bookmarkStart w:id="62" w:name="_Toc137003106"/>
      <w:r w:rsidRPr="3989B847">
        <w:rPr>
          <w:sz w:val="28"/>
          <w:szCs w:val="28"/>
        </w:rPr>
        <w:t xml:space="preserve">CHƯƠNG </w:t>
      </w:r>
      <w:bookmarkEnd w:id="60"/>
      <w:r w:rsidR="00834AAF">
        <w:rPr>
          <w:sz w:val="28"/>
          <w:szCs w:val="28"/>
          <w:lang w:val="en-US"/>
        </w:rPr>
        <w:t>1</w:t>
      </w:r>
      <w:r w:rsidR="00640DB8">
        <w:rPr>
          <w:sz w:val="28"/>
          <w:szCs w:val="28"/>
          <w:lang w:val="en-US"/>
        </w:rPr>
        <w:t>: CƠ SỞ LÝ THUYẾT</w:t>
      </w:r>
      <w:bookmarkEnd w:id="61"/>
      <w:bookmarkEnd w:id="62"/>
    </w:p>
    <w:p w14:paraId="527935F3" w14:textId="279B8B30" w:rsidR="00DD4BF5" w:rsidRPr="00DD4BF5" w:rsidRDefault="009E4EF6" w:rsidP="00DD4BF5">
      <w:pPr>
        <w:pStyle w:val="ListParagraph"/>
        <w:numPr>
          <w:ilvl w:val="0"/>
          <w:numId w:val="3"/>
        </w:numPr>
        <w:contextualSpacing w:val="0"/>
        <w:outlineLvl w:val="1"/>
        <w:rPr>
          <w:rFonts w:eastAsia="Times New Roman" w:cs="Times New Roman"/>
          <w:noProof/>
        </w:rPr>
      </w:pPr>
      <w:bookmarkStart w:id="63" w:name="_Toc120635799"/>
      <w:bookmarkStart w:id="64" w:name="_Toc137003107"/>
      <w:r>
        <w:rPr>
          <w:rFonts w:eastAsia="Times New Roman" w:cs="Times New Roman"/>
          <w:b/>
          <w:bCs/>
          <w:noProof/>
        </w:rPr>
        <w:t>ĐÔI NÉT VỀ MERN STACK</w:t>
      </w:r>
      <w:bookmarkEnd w:id="64"/>
    </w:p>
    <w:p w14:paraId="25E5ADB6" w14:textId="77777777" w:rsidR="00DD4BF5" w:rsidRPr="00297A08" w:rsidRDefault="00DD4BF5" w:rsidP="007F6C56">
      <w:pPr>
        <w:pStyle w:val="ListParagraph"/>
        <w:numPr>
          <w:ilvl w:val="0"/>
          <w:numId w:val="23"/>
        </w:numPr>
        <w:rPr>
          <w:szCs w:val="26"/>
        </w:rPr>
      </w:pPr>
      <w:r w:rsidRPr="00297A08">
        <w:rPr>
          <w:szCs w:val="26"/>
        </w:rPr>
        <w:t xml:space="preserve">MERN stack là nguyên bộ </w:t>
      </w:r>
      <w:r>
        <w:rPr>
          <w:szCs w:val="26"/>
        </w:rPr>
        <w:t>combo mã nguồn mở (</w:t>
      </w:r>
      <w:r w:rsidRPr="00297A08">
        <w:rPr>
          <w:szCs w:val="26"/>
        </w:rPr>
        <w:t>open source</w:t>
      </w:r>
      <w:r>
        <w:rPr>
          <w:szCs w:val="26"/>
        </w:rPr>
        <w:t>)</w:t>
      </w:r>
      <w:r w:rsidRPr="00297A08">
        <w:rPr>
          <w:szCs w:val="26"/>
        </w:rPr>
        <w:t xml:space="preserve"> các công nghệ đều liên quan đến Javascript </w:t>
      </w:r>
      <w:r>
        <w:rPr>
          <w:szCs w:val="26"/>
        </w:rPr>
        <w:t xml:space="preserve">và </w:t>
      </w:r>
      <w:r w:rsidRPr="00297A08">
        <w:rPr>
          <w:szCs w:val="26"/>
        </w:rPr>
        <w:t xml:space="preserve">cũng </w:t>
      </w:r>
      <w:r>
        <w:rPr>
          <w:szCs w:val="26"/>
        </w:rPr>
        <w:t xml:space="preserve">là </w:t>
      </w:r>
      <w:r w:rsidRPr="00297A08">
        <w:rPr>
          <w:szCs w:val="26"/>
        </w:rPr>
        <w:t>hot nhất hiện nay</w:t>
      </w:r>
      <w:r>
        <w:rPr>
          <w:szCs w:val="26"/>
        </w:rPr>
        <w:t>, bao gồm</w:t>
      </w:r>
      <w:r w:rsidRPr="00297A08">
        <w:rPr>
          <w:szCs w:val="26"/>
        </w:rPr>
        <w:t>: MongoDB, Express</w:t>
      </w:r>
      <w:r>
        <w:rPr>
          <w:szCs w:val="26"/>
        </w:rPr>
        <w:t>JS, React/React Native, NodeJS.</w:t>
      </w:r>
    </w:p>
    <w:p w14:paraId="7745E433" w14:textId="77777777" w:rsidR="00DD4BF5" w:rsidRDefault="00DD4BF5" w:rsidP="00DD4BF5">
      <w:pPr>
        <w:keepNext/>
        <w:ind w:left="360"/>
      </w:pPr>
      <w:r>
        <w:fldChar w:fldCharType="begin"/>
      </w:r>
      <w:r>
        <w:instrText xml:space="preserve"> INCLUDEPICTURE "https://gurzu.com/img/gurzu/mern-stack-01.png" \* MERGEFORMATINET </w:instrText>
      </w:r>
      <w:r>
        <w:fldChar w:fldCharType="separate"/>
      </w:r>
      <w:r>
        <w:rPr>
          <w:noProof/>
        </w:rPr>
        <w:drawing>
          <wp:inline distT="0" distB="0" distL="0" distR="0" wp14:anchorId="10A3863F" wp14:editId="6C61CE77">
            <wp:extent cx="5756275" cy="2504440"/>
            <wp:effectExtent l="0" t="0" r="0" b="0"/>
            <wp:docPr id="277297407" name="Picture 1" descr="Getting Started With MERN Stack (Part I) | Gurz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Getting Started With MERN Stack (Part I) | Gurzu"/>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756275" cy="2504440"/>
                    </a:xfrm>
                    <a:prstGeom prst="rect">
                      <a:avLst/>
                    </a:prstGeom>
                    <a:noFill/>
                    <a:ln>
                      <a:noFill/>
                    </a:ln>
                  </pic:spPr>
                </pic:pic>
              </a:graphicData>
            </a:graphic>
          </wp:inline>
        </w:drawing>
      </w:r>
      <w:r>
        <w:fldChar w:fldCharType="end"/>
      </w:r>
    </w:p>
    <w:p w14:paraId="4F507000" w14:textId="1161DA8C" w:rsidR="00DD4BF5" w:rsidRPr="00A51C67" w:rsidRDefault="00DD4BF5" w:rsidP="00DD4BF5">
      <w:pPr>
        <w:pStyle w:val="Caption"/>
        <w:jc w:val="center"/>
        <w:rPr>
          <w:rFonts w:eastAsia="Calibri" w:cstheme="minorBidi"/>
          <w:b/>
          <w:i w:val="0"/>
          <w:iCs w:val="0"/>
          <w:color w:val="auto"/>
          <w:sz w:val="22"/>
          <w:szCs w:val="24"/>
          <w:lang w:eastAsia="zh-CN"/>
        </w:rPr>
      </w:pPr>
      <w:bookmarkStart w:id="65" w:name="_Toc136158770"/>
      <w:r w:rsidRPr="00A51C67">
        <w:rPr>
          <w:rFonts w:eastAsia="Calibri" w:cstheme="minorBidi"/>
          <w:b/>
          <w:i w:val="0"/>
          <w:iCs w:val="0"/>
          <w:color w:val="auto"/>
          <w:sz w:val="22"/>
          <w:szCs w:val="24"/>
          <w:lang w:eastAsia="zh-CN"/>
        </w:rPr>
        <w:t xml:space="preserve">Hình </w:t>
      </w:r>
      <w:r w:rsidRPr="00A51C67">
        <w:rPr>
          <w:rFonts w:eastAsia="Calibri" w:cstheme="minorBidi"/>
          <w:b/>
          <w:i w:val="0"/>
          <w:iCs w:val="0"/>
          <w:color w:val="auto"/>
          <w:sz w:val="22"/>
          <w:szCs w:val="24"/>
          <w:lang w:eastAsia="zh-CN"/>
        </w:rPr>
        <w:fldChar w:fldCharType="begin"/>
      </w:r>
      <w:r w:rsidRPr="00A51C67">
        <w:rPr>
          <w:rFonts w:eastAsia="Calibri" w:cstheme="minorBidi"/>
          <w:b/>
          <w:i w:val="0"/>
          <w:iCs w:val="0"/>
          <w:color w:val="auto"/>
          <w:sz w:val="22"/>
          <w:szCs w:val="24"/>
          <w:lang w:eastAsia="zh-CN"/>
        </w:rPr>
        <w:instrText xml:space="preserve"> SEQ Hình \* ARABIC </w:instrText>
      </w:r>
      <w:r w:rsidRPr="00A51C67">
        <w:rPr>
          <w:rFonts w:eastAsia="Calibri" w:cstheme="minorBidi"/>
          <w:b/>
          <w:i w:val="0"/>
          <w:iCs w:val="0"/>
          <w:color w:val="auto"/>
          <w:sz w:val="22"/>
          <w:szCs w:val="24"/>
          <w:lang w:eastAsia="zh-CN"/>
        </w:rPr>
        <w:fldChar w:fldCharType="separate"/>
      </w:r>
      <w:r w:rsidR="009B1A36">
        <w:rPr>
          <w:rFonts w:eastAsia="Calibri" w:cstheme="minorBidi"/>
          <w:b/>
          <w:i w:val="0"/>
          <w:iCs w:val="0"/>
          <w:noProof/>
          <w:color w:val="auto"/>
          <w:sz w:val="22"/>
          <w:szCs w:val="24"/>
          <w:lang w:eastAsia="zh-CN"/>
        </w:rPr>
        <w:t>1</w:t>
      </w:r>
      <w:r w:rsidRPr="00A51C67">
        <w:rPr>
          <w:rFonts w:eastAsia="Calibri" w:cstheme="minorBidi"/>
          <w:b/>
          <w:i w:val="0"/>
          <w:iCs w:val="0"/>
          <w:color w:val="auto"/>
          <w:sz w:val="22"/>
          <w:szCs w:val="24"/>
          <w:lang w:eastAsia="zh-CN"/>
        </w:rPr>
        <w:fldChar w:fldCharType="end"/>
      </w:r>
      <w:r w:rsidRPr="00A51C67">
        <w:rPr>
          <w:rFonts w:eastAsia="Calibri" w:cstheme="minorBidi"/>
          <w:b/>
          <w:i w:val="0"/>
          <w:iCs w:val="0"/>
          <w:color w:val="auto"/>
          <w:sz w:val="22"/>
          <w:szCs w:val="24"/>
          <w:lang w:eastAsia="zh-CN"/>
        </w:rPr>
        <w:t>. Hình ảnh minh hoạ MERN STACK</w:t>
      </w:r>
      <w:bookmarkEnd w:id="65"/>
    </w:p>
    <w:p w14:paraId="00E32A98" w14:textId="5BE58EC8" w:rsidR="00DD4BF5" w:rsidRPr="00DD4BF5" w:rsidRDefault="00DD4BF5" w:rsidP="007F6C56">
      <w:pPr>
        <w:pStyle w:val="ListParagraph"/>
        <w:numPr>
          <w:ilvl w:val="0"/>
          <w:numId w:val="23"/>
        </w:numPr>
        <w:rPr>
          <w:rFonts w:eastAsia="Times New Roman" w:cs="Times New Roman"/>
          <w:noProof/>
        </w:rPr>
      </w:pPr>
      <w:r w:rsidRPr="00DD4BF5">
        <w:rPr>
          <w:szCs w:val="26"/>
        </w:rPr>
        <w:t>Chuỗi MERN Stack là viết tắt của MongoDB, ExpressJS, ReactJS và NodeJS. Đây là một bộ công nghệ được sử dụng rộng rãi trong lĩnh vực phát triển web, gồm các công nghệ chính để tạo ra một ứng dụng web đầy đủ tính năng</w:t>
      </w:r>
    </w:p>
    <w:p w14:paraId="2FE973A8" w14:textId="31D49E08" w:rsidR="00006123" w:rsidRPr="00006123" w:rsidRDefault="001058F7" w:rsidP="00CA512D">
      <w:pPr>
        <w:pStyle w:val="ListParagraph"/>
        <w:numPr>
          <w:ilvl w:val="1"/>
          <w:numId w:val="3"/>
        </w:numPr>
        <w:contextualSpacing w:val="0"/>
        <w:outlineLvl w:val="2"/>
        <w:rPr>
          <w:rFonts w:eastAsia="Times New Roman" w:cs="Times New Roman"/>
          <w:noProof/>
        </w:rPr>
      </w:pPr>
      <w:bookmarkStart w:id="66" w:name="_Toc137003108"/>
      <w:r>
        <w:rPr>
          <w:rFonts w:eastAsia="Times New Roman" w:cs="Times New Roman"/>
          <w:b/>
          <w:bCs/>
          <w:noProof/>
        </w:rPr>
        <w:t>MongoDB</w:t>
      </w:r>
      <w:bookmarkEnd w:id="66"/>
    </w:p>
    <w:p w14:paraId="5977ABE7" w14:textId="77777777" w:rsidR="00C00627" w:rsidRDefault="00006123" w:rsidP="00C00627">
      <w:pPr>
        <w:keepNext/>
        <w:jc w:val="center"/>
      </w:pPr>
      <w:r>
        <w:rPr>
          <w:noProof/>
        </w:rPr>
        <w:drawing>
          <wp:inline distT="0" distB="0" distL="0" distR="0" wp14:anchorId="4CF62CC1" wp14:editId="1B1FB451">
            <wp:extent cx="2668905" cy="2630965"/>
            <wp:effectExtent l="0" t="0" r="0" b="0"/>
            <wp:docPr id="1216568403" name="Picture 3" descr="Image result for mongodb illustr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Image result for mongodb illustration"/>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702470" cy="2664053"/>
                    </a:xfrm>
                    <a:prstGeom prst="rect">
                      <a:avLst/>
                    </a:prstGeom>
                    <a:noFill/>
                    <a:ln>
                      <a:noFill/>
                    </a:ln>
                  </pic:spPr>
                </pic:pic>
              </a:graphicData>
            </a:graphic>
          </wp:inline>
        </w:drawing>
      </w:r>
    </w:p>
    <w:p w14:paraId="5FA211E0" w14:textId="33B23C11" w:rsidR="00006123" w:rsidRPr="00C00627" w:rsidRDefault="00C00627" w:rsidP="00C00627">
      <w:pPr>
        <w:pStyle w:val="Caption"/>
        <w:jc w:val="center"/>
        <w:rPr>
          <w:rFonts w:eastAsia="Calibri" w:cstheme="minorBidi"/>
          <w:b/>
          <w:i w:val="0"/>
          <w:iCs w:val="0"/>
          <w:color w:val="auto"/>
          <w:sz w:val="22"/>
          <w:szCs w:val="24"/>
          <w:lang w:eastAsia="zh-CN"/>
        </w:rPr>
      </w:pPr>
      <w:bookmarkStart w:id="67" w:name="_Toc136158771"/>
      <w:r w:rsidRPr="00C00627">
        <w:rPr>
          <w:rFonts w:eastAsia="Calibri" w:cstheme="minorBidi"/>
          <w:b/>
          <w:i w:val="0"/>
          <w:iCs w:val="0"/>
          <w:color w:val="auto"/>
          <w:sz w:val="22"/>
          <w:szCs w:val="24"/>
          <w:lang w:eastAsia="zh-CN"/>
        </w:rPr>
        <w:t xml:space="preserve">Hình </w:t>
      </w:r>
      <w:r w:rsidRPr="00C00627">
        <w:rPr>
          <w:rFonts w:eastAsia="Calibri" w:cstheme="minorBidi"/>
          <w:b/>
          <w:i w:val="0"/>
          <w:iCs w:val="0"/>
          <w:color w:val="auto"/>
          <w:sz w:val="22"/>
          <w:szCs w:val="24"/>
          <w:lang w:eastAsia="zh-CN"/>
        </w:rPr>
        <w:fldChar w:fldCharType="begin"/>
      </w:r>
      <w:r w:rsidRPr="00C00627">
        <w:rPr>
          <w:rFonts w:eastAsia="Calibri" w:cstheme="minorBidi"/>
          <w:b/>
          <w:i w:val="0"/>
          <w:iCs w:val="0"/>
          <w:color w:val="auto"/>
          <w:sz w:val="22"/>
          <w:szCs w:val="24"/>
          <w:lang w:eastAsia="zh-CN"/>
        </w:rPr>
        <w:instrText xml:space="preserve"> SEQ Hình \* ARABIC </w:instrText>
      </w:r>
      <w:r w:rsidRPr="00C00627">
        <w:rPr>
          <w:rFonts w:eastAsia="Calibri" w:cstheme="minorBidi"/>
          <w:b/>
          <w:i w:val="0"/>
          <w:iCs w:val="0"/>
          <w:color w:val="auto"/>
          <w:sz w:val="22"/>
          <w:szCs w:val="24"/>
          <w:lang w:eastAsia="zh-CN"/>
        </w:rPr>
        <w:fldChar w:fldCharType="separate"/>
      </w:r>
      <w:r w:rsidR="009B1A36">
        <w:rPr>
          <w:rFonts w:eastAsia="Calibri" w:cstheme="minorBidi"/>
          <w:b/>
          <w:i w:val="0"/>
          <w:iCs w:val="0"/>
          <w:noProof/>
          <w:color w:val="auto"/>
          <w:sz w:val="22"/>
          <w:szCs w:val="24"/>
          <w:lang w:eastAsia="zh-CN"/>
        </w:rPr>
        <w:t>2</w:t>
      </w:r>
      <w:r w:rsidRPr="00C00627">
        <w:rPr>
          <w:rFonts w:eastAsia="Calibri" w:cstheme="minorBidi"/>
          <w:b/>
          <w:i w:val="0"/>
          <w:iCs w:val="0"/>
          <w:color w:val="auto"/>
          <w:sz w:val="22"/>
          <w:szCs w:val="24"/>
          <w:lang w:eastAsia="zh-CN"/>
        </w:rPr>
        <w:fldChar w:fldCharType="end"/>
      </w:r>
      <w:r w:rsidRPr="00C00627">
        <w:rPr>
          <w:rFonts w:eastAsia="Calibri" w:cstheme="minorBidi"/>
          <w:b/>
          <w:i w:val="0"/>
          <w:iCs w:val="0"/>
          <w:color w:val="auto"/>
          <w:sz w:val="22"/>
          <w:szCs w:val="24"/>
          <w:lang w:eastAsia="zh-CN"/>
        </w:rPr>
        <w:t>. Hình ảnh minh hoạ MongoDB</w:t>
      </w:r>
      <w:bookmarkEnd w:id="67"/>
    </w:p>
    <w:p w14:paraId="0445E791" w14:textId="77777777" w:rsidR="00A22F8D" w:rsidRPr="007D64D9" w:rsidRDefault="00A22F8D" w:rsidP="007F6C56">
      <w:pPr>
        <w:numPr>
          <w:ilvl w:val="0"/>
          <w:numId w:val="20"/>
        </w:numPr>
        <w:ind w:left="714" w:hanging="357"/>
        <w:jc w:val="both"/>
        <w:rPr>
          <w:rFonts w:eastAsia="Calibri"/>
          <w:szCs w:val="26"/>
        </w:rPr>
      </w:pPr>
      <w:r w:rsidRPr="007D64D9">
        <w:rPr>
          <w:rFonts w:eastAsia="Calibri"/>
          <w:szCs w:val="26"/>
        </w:rPr>
        <w:t>MongoDB là một hệ quản trị cơ sở dữ liệu phi quan hệ (NoSQL) mã nguồn mở.</w:t>
      </w:r>
    </w:p>
    <w:p w14:paraId="08D15A94" w14:textId="77777777" w:rsidR="00A22F8D" w:rsidRPr="007D64D9" w:rsidRDefault="00A22F8D" w:rsidP="007F6C56">
      <w:pPr>
        <w:numPr>
          <w:ilvl w:val="0"/>
          <w:numId w:val="20"/>
        </w:numPr>
        <w:ind w:left="714" w:hanging="357"/>
        <w:jc w:val="both"/>
        <w:rPr>
          <w:rFonts w:eastAsia="Calibri"/>
          <w:szCs w:val="26"/>
        </w:rPr>
      </w:pPr>
      <w:r w:rsidRPr="007D64D9">
        <w:rPr>
          <w:rFonts w:eastAsia="Calibri"/>
          <w:szCs w:val="26"/>
        </w:rPr>
        <w:lastRenderedPageBreak/>
        <w:t>Nó sử dụng mô hình lưu trữ dựa trên tài liệu (document-oriented storage) và lưu trữ dữ liệu dưới dạng BSON (Binary JSON).</w:t>
      </w:r>
    </w:p>
    <w:p w14:paraId="33E23373" w14:textId="77777777" w:rsidR="00A22F8D" w:rsidRDefault="00A22F8D" w:rsidP="007F6C56">
      <w:pPr>
        <w:numPr>
          <w:ilvl w:val="0"/>
          <w:numId w:val="20"/>
        </w:numPr>
        <w:ind w:left="714" w:hanging="357"/>
        <w:jc w:val="both"/>
        <w:rPr>
          <w:rFonts w:eastAsia="Calibri"/>
          <w:szCs w:val="26"/>
        </w:rPr>
      </w:pPr>
      <w:r w:rsidRPr="007D64D9">
        <w:rPr>
          <w:rFonts w:eastAsia="Calibri"/>
          <w:szCs w:val="26"/>
        </w:rPr>
        <w:t>MongoDB cung cấp khả năng mở rộng linh hoạt và thích ứng tốt với các ứng dụng web có lưu lượng truy cập lớn.</w:t>
      </w:r>
    </w:p>
    <w:p w14:paraId="020443CA" w14:textId="05967001" w:rsidR="00A22F8D" w:rsidRPr="009B37EA" w:rsidRDefault="00A22F8D" w:rsidP="007F6C56">
      <w:pPr>
        <w:numPr>
          <w:ilvl w:val="0"/>
          <w:numId w:val="20"/>
        </w:numPr>
        <w:ind w:left="714" w:hanging="357"/>
        <w:jc w:val="both"/>
        <w:rPr>
          <w:rFonts w:eastAsia="Calibri"/>
          <w:szCs w:val="26"/>
        </w:rPr>
      </w:pPr>
      <w:r w:rsidRPr="00A22F8D">
        <w:rPr>
          <w:rFonts w:eastAsia="Calibri"/>
          <w:szCs w:val="26"/>
        </w:rPr>
        <w:t>Nó hỗ trợ các tính năng như replica set và sharding để cung cấp tính sẵn sàng cao và khả năng</w:t>
      </w:r>
      <w:r w:rsidRPr="00A22F8D">
        <w:rPr>
          <w:szCs w:val="26"/>
        </w:rPr>
        <w:t xml:space="preserve"> mở rộng</w:t>
      </w:r>
    </w:p>
    <w:p w14:paraId="6437B0A7" w14:textId="04151446" w:rsidR="0073747E" w:rsidRPr="00D945C0" w:rsidRDefault="009B37EA" w:rsidP="0073747E">
      <w:pPr>
        <w:pStyle w:val="ListParagraph"/>
        <w:numPr>
          <w:ilvl w:val="2"/>
          <w:numId w:val="3"/>
        </w:numPr>
        <w:rPr>
          <w:rFonts w:eastAsia="Calibri" w:cs="Calibri"/>
          <w:szCs w:val="26"/>
        </w:rPr>
      </w:pPr>
      <w:r w:rsidRPr="009B37EA">
        <w:rPr>
          <w:b/>
          <w:bCs/>
          <w:i/>
          <w:iCs/>
          <w:kern w:val="2"/>
          <w:szCs w:val="26"/>
          <w14:ligatures w14:val="standardContextual"/>
        </w:rPr>
        <w:t>Các định nghĩa về MongoDB</w:t>
      </w:r>
      <w:r w:rsidR="0073747E">
        <w:rPr>
          <w:b/>
          <w:bCs/>
          <w:i/>
          <w:iCs/>
          <w:kern w:val="2"/>
          <w:szCs w:val="26"/>
          <w14:ligatures w14:val="standardContextual"/>
        </w:rPr>
        <w:t>:</w:t>
      </w:r>
    </w:p>
    <w:p w14:paraId="39445631" w14:textId="77777777" w:rsidR="00D945C0" w:rsidRPr="00D945C0" w:rsidRDefault="00D945C0" w:rsidP="007F6C56">
      <w:pPr>
        <w:pStyle w:val="ListParagraph"/>
        <w:numPr>
          <w:ilvl w:val="0"/>
          <w:numId w:val="23"/>
        </w:numPr>
        <w:ind w:left="1077" w:hanging="357"/>
        <w:rPr>
          <w:szCs w:val="26"/>
        </w:rPr>
      </w:pPr>
      <w:r w:rsidRPr="00D945C0">
        <w:rPr>
          <w:b/>
          <w:bCs/>
          <w:szCs w:val="26"/>
        </w:rPr>
        <w:t>MongoDB</w:t>
      </w:r>
      <w:r w:rsidRPr="00D945C0">
        <w:rPr>
          <w:szCs w:val="26"/>
        </w:rPr>
        <w:t> là một database hướng tài liệu (document), một dạng NoSQL database. Vì thế, MongoDB sẽ tránh cấu trúc table-based của cơ sở dữ liệu quan hệ (relational database) để thích ứng với các tài liệu như JSON có một schema rất linh hoạt gọi là BSON. </w:t>
      </w:r>
      <w:hyperlink r:id="rId23" w:history="1">
        <w:r w:rsidRPr="002F033D">
          <w:t>MongoDB</w:t>
        </w:r>
      </w:hyperlink>
      <w:r w:rsidRPr="00D945C0">
        <w:rPr>
          <w:szCs w:val="26"/>
        </w:rPr>
        <w:t> sử dụng lưu trữ dữ liệu dưới dạng Document JSON nên mỗi một collection sẽ các các kích cỡ và các document khác nhau. Các dữ liệu được lưu trữ trong document kiểu JSON nên truy vấn sẽ rất nhanh.</w:t>
      </w:r>
    </w:p>
    <w:p w14:paraId="0DAB642E" w14:textId="77777777" w:rsidR="00D945C0" w:rsidRPr="00D945C0" w:rsidRDefault="00D945C0" w:rsidP="007F6C56">
      <w:pPr>
        <w:pStyle w:val="ListParagraph"/>
        <w:numPr>
          <w:ilvl w:val="0"/>
          <w:numId w:val="23"/>
        </w:numPr>
        <w:ind w:left="1077" w:hanging="357"/>
        <w:rPr>
          <w:kern w:val="2"/>
          <w:szCs w:val="26"/>
          <w14:ligatures w14:val="standardContextual"/>
        </w:rPr>
      </w:pPr>
      <w:r w:rsidRPr="00D945C0">
        <w:rPr>
          <w:b/>
          <w:bCs/>
          <w:kern w:val="2"/>
          <w:szCs w:val="26"/>
          <w14:ligatures w14:val="standardContextual"/>
        </w:rPr>
        <w:t>MongoDB</w:t>
      </w:r>
      <w:r w:rsidRPr="00D945C0">
        <w:rPr>
          <w:kern w:val="2"/>
          <w:szCs w:val="26"/>
          <w14:ligatures w14:val="standardContextual"/>
        </w:rPr>
        <w:t> lần đầu ra đời bởi MongoDB Inc., tại thời điểm đó là thế hệ 10, vào tháng Mười năm 2007, nó là một phần của sản phẩm PaaS (Platform as a Service) tương tự như Windows Azure và Google App Engine. Sau đó nó đã được chuyển thành nguồn mở từ năm 2009.</w:t>
      </w:r>
    </w:p>
    <w:p w14:paraId="3F584B0F" w14:textId="032EEC0A" w:rsidR="00D945C0" w:rsidRPr="00D945C0" w:rsidRDefault="00D945C0" w:rsidP="007F6C56">
      <w:pPr>
        <w:pStyle w:val="ListParagraph"/>
        <w:numPr>
          <w:ilvl w:val="0"/>
          <w:numId w:val="23"/>
        </w:numPr>
        <w:ind w:left="1077" w:hanging="357"/>
        <w:rPr>
          <w:rFonts w:eastAsia="Calibri" w:cs="Calibri"/>
          <w:szCs w:val="26"/>
        </w:rPr>
      </w:pPr>
      <w:r w:rsidRPr="00D945C0">
        <w:rPr>
          <w:b/>
          <w:bCs/>
          <w:kern w:val="2"/>
          <w:szCs w:val="26"/>
          <w14:ligatures w14:val="standardContextual"/>
        </w:rPr>
        <w:t>MongoDB</w:t>
      </w:r>
      <w:r w:rsidRPr="00D945C0">
        <w:rPr>
          <w:kern w:val="2"/>
          <w:szCs w:val="26"/>
          <w14:ligatures w14:val="standardContextual"/>
        </w:rPr>
        <w:t> đã trở thành một trong những NoSQL database nổi trội nhất bấy giờ, được dùng làm backend cho rất nhiều website như eBay, SourceForge và The New York Times</w:t>
      </w:r>
    </w:p>
    <w:p w14:paraId="7B69924C" w14:textId="1958DC32" w:rsidR="0073747E" w:rsidRPr="0025443B" w:rsidRDefault="0073747E" w:rsidP="0073747E">
      <w:pPr>
        <w:pStyle w:val="ListParagraph"/>
        <w:numPr>
          <w:ilvl w:val="2"/>
          <w:numId w:val="3"/>
        </w:numPr>
        <w:rPr>
          <w:rFonts w:eastAsia="Calibri" w:cs="Calibri"/>
          <w:szCs w:val="26"/>
        </w:rPr>
      </w:pPr>
      <w:r w:rsidRPr="00185FC9">
        <w:rPr>
          <w:rFonts w:eastAsiaTheme="minorHAnsi"/>
          <w:b/>
          <w:bCs/>
          <w:i/>
          <w:iCs/>
          <w:kern w:val="2"/>
          <w:szCs w:val="26"/>
          <w14:ligatures w14:val="standardContextual"/>
        </w:rPr>
        <w:t>Các feature của MongoDB gồm có</w:t>
      </w:r>
      <w:r>
        <w:rPr>
          <w:rFonts w:eastAsiaTheme="minorHAnsi"/>
          <w:b/>
          <w:bCs/>
          <w:i/>
          <w:iCs/>
          <w:kern w:val="2"/>
          <w:szCs w:val="26"/>
          <w14:ligatures w14:val="standardContextual"/>
        </w:rPr>
        <w:t>:</w:t>
      </w:r>
    </w:p>
    <w:p w14:paraId="7E829E6F" w14:textId="77777777" w:rsidR="0025443B" w:rsidRPr="007D64D9" w:rsidRDefault="0025443B" w:rsidP="007F6C56">
      <w:pPr>
        <w:numPr>
          <w:ilvl w:val="0"/>
          <w:numId w:val="20"/>
        </w:numPr>
        <w:ind w:left="1077" w:hanging="357"/>
        <w:jc w:val="both"/>
        <w:rPr>
          <w:rFonts w:eastAsia="Calibri"/>
          <w:szCs w:val="26"/>
        </w:rPr>
      </w:pPr>
      <w:r w:rsidRPr="007D64D9">
        <w:rPr>
          <w:rFonts w:eastAsia="Calibri"/>
          <w:b/>
          <w:szCs w:val="26"/>
        </w:rPr>
        <w:t>Query: </w:t>
      </w:r>
      <w:r w:rsidRPr="007D64D9">
        <w:rPr>
          <w:rFonts w:eastAsia="Calibri"/>
          <w:szCs w:val="26"/>
        </w:rPr>
        <w:t>hỗ trợ search bằng field, các phép search thông thường, regular expression searches, và range queries.</w:t>
      </w:r>
    </w:p>
    <w:p w14:paraId="7405077A" w14:textId="77777777" w:rsidR="0025443B" w:rsidRPr="007D64D9" w:rsidRDefault="0025443B" w:rsidP="007F6C56">
      <w:pPr>
        <w:numPr>
          <w:ilvl w:val="0"/>
          <w:numId w:val="20"/>
        </w:numPr>
        <w:ind w:left="1077" w:hanging="357"/>
        <w:jc w:val="both"/>
        <w:rPr>
          <w:rFonts w:eastAsia="Calibri"/>
          <w:szCs w:val="26"/>
        </w:rPr>
      </w:pPr>
      <w:r w:rsidRPr="007D64D9">
        <w:rPr>
          <w:rFonts w:eastAsia="Calibri"/>
          <w:b/>
          <w:szCs w:val="26"/>
        </w:rPr>
        <w:t>Indexing:</w:t>
      </w:r>
      <w:r w:rsidRPr="007D64D9">
        <w:rPr>
          <w:rFonts w:eastAsia="Calibri"/>
          <w:szCs w:val="26"/>
        </w:rPr>
        <w:t> bất kì field nào trong BSON document cũng có thể được index.</w:t>
      </w:r>
    </w:p>
    <w:p w14:paraId="7FFCB699" w14:textId="77777777" w:rsidR="0025443B" w:rsidRPr="007D64D9" w:rsidRDefault="0025443B" w:rsidP="007F6C56">
      <w:pPr>
        <w:numPr>
          <w:ilvl w:val="0"/>
          <w:numId w:val="20"/>
        </w:numPr>
        <w:ind w:left="1077" w:hanging="357"/>
        <w:jc w:val="both"/>
        <w:rPr>
          <w:rFonts w:eastAsia="Calibri"/>
          <w:szCs w:val="26"/>
        </w:rPr>
      </w:pPr>
      <w:r w:rsidRPr="007D64D9">
        <w:rPr>
          <w:rFonts w:eastAsia="Calibri"/>
          <w:b/>
          <w:szCs w:val="26"/>
        </w:rPr>
        <w:t>Replication:</w:t>
      </w:r>
      <w:r w:rsidRPr="007D64D9">
        <w:rPr>
          <w:rFonts w:eastAsia="Calibri"/>
          <w:szCs w:val="26"/>
        </w:rPr>
        <w:t> có ý nghĩa là “nhân bản”, là có một phiên bản giống hệt phiên bản đang tồn tại, đang sử dụng. Với cơ sở dữ liệu, nhu cầu lưu trữ lớn, đòi hỏi cơ sở dữ liệu toàn vẹn, không bị mất mát trước những sự cố ngoài dự đoán là rất cao. Vì vậy, người ta nghĩ ra khái niệm “nhân bản”, tạo một phiên bản cơ sở dữ liệu giống hệt cơ sở dữ liệu đang tồn tại, và lưu trữ ở một nơi khác, đề phòng có sự cố.</w:t>
      </w:r>
    </w:p>
    <w:p w14:paraId="131DA8BD" w14:textId="77777777" w:rsidR="0025443B" w:rsidRDefault="0025443B" w:rsidP="007F6C56">
      <w:pPr>
        <w:numPr>
          <w:ilvl w:val="0"/>
          <w:numId w:val="20"/>
        </w:numPr>
        <w:ind w:left="1077" w:hanging="357"/>
        <w:jc w:val="both"/>
        <w:rPr>
          <w:rFonts w:eastAsia="Calibri"/>
          <w:szCs w:val="26"/>
        </w:rPr>
      </w:pPr>
      <w:r w:rsidRPr="007D64D9">
        <w:rPr>
          <w:rFonts w:eastAsia="Calibri"/>
          <w:b/>
          <w:szCs w:val="26"/>
        </w:rPr>
        <w:lastRenderedPageBreak/>
        <w:t>Aggregation:</w:t>
      </w:r>
      <w:r w:rsidRPr="007D64D9">
        <w:rPr>
          <w:rFonts w:eastAsia="Calibri"/>
          <w:szCs w:val="26"/>
        </w:rPr>
        <w:t> Các Aggregation operation xử lý các bản ghi dữ liệu và trả về kết quả đã được tính toán. Các phép toán tập hợp nhóm các giá trị từ nhiều Document lại với nhau, và có thể thực hiện nhiều phép toán đa dạng trên dữ liệu đã được nhóm đó để trả về một kết quả duy nhất. Trong SQL, count(*) và GROUP BY là tương đương với Aggregation trong MongoDB.</w:t>
      </w:r>
    </w:p>
    <w:p w14:paraId="4C76A41C" w14:textId="07BDB035" w:rsidR="0025443B" w:rsidRPr="0025443B" w:rsidRDefault="0025443B" w:rsidP="007F6C56">
      <w:pPr>
        <w:numPr>
          <w:ilvl w:val="0"/>
          <w:numId w:val="20"/>
        </w:numPr>
        <w:ind w:left="1077" w:hanging="357"/>
        <w:jc w:val="both"/>
        <w:rPr>
          <w:rFonts w:eastAsia="Calibri"/>
          <w:szCs w:val="26"/>
        </w:rPr>
      </w:pPr>
      <w:r w:rsidRPr="0025443B">
        <w:rPr>
          <w:rFonts w:eastAsia="Calibri"/>
          <w:b/>
          <w:szCs w:val="26"/>
        </w:rPr>
        <w:t>Lưu trữ file:</w:t>
      </w:r>
      <w:r w:rsidRPr="0025443B">
        <w:rPr>
          <w:rFonts w:eastAsia="Calibri"/>
          <w:szCs w:val="26"/>
        </w:rPr>
        <w:t> MongoDB được dùng như một hệ thống file tận dụng những function</w:t>
      </w:r>
      <w:r w:rsidRPr="0025443B">
        <w:rPr>
          <w:kern w:val="2"/>
          <w:szCs w:val="26"/>
          <w14:ligatures w14:val="standardContextual"/>
        </w:rPr>
        <w:t xml:space="preserve"> trên và hoạt động như một cách phân phối qua sharding.</w:t>
      </w:r>
    </w:p>
    <w:p w14:paraId="49C235F8" w14:textId="149B25B1" w:rsidR="0073747E" w:rsidRPr="007C11D5" w:rsidRDefault="0073747E" w:rsidP="0073747E">
      <w:pPr>
        <w:pStyle w:val="ListParagraph"/>
        <w:numPr>
          <w:ilvl w:val="2"/>
          <w:numId w:val="3"/>
        </w:numPr>
        <w:rPr>
          <w:rFonts w:eastAsia="Calibri" w:cs="Calibri"/>
          <w:szCs w:val="26"/>
        </w:rPr>
      </w:pPr>
      <w:r>
        <w:rPr>
          <w:rFonts w:eastAsiaTheme="minorHAnsi"/>
          <w:b/>
          <w:bCs/>
          <w:i/>
          <w:iCs/>
          <w:kern w:val="2"/>
          <w:szCs w:val="26"/>
          <w14:ligatures w14:val="standardContextual"/>
        </w:rPr>
        <w:t>Chức năng của MongoDB</w:t>
      </w:r>
    </w:p>
    <w:p w14:paraId="3BCC4EA5" w14:textId="77777777" w:rsidR="007C11D5" w:rsidRPr="00185FC9" w:rsidRDefault="007C11D5" w:rsidP="007F6C56">
      <w:pPr>
        <w:numPr>
          <w:ilvl w:val="0"/>
          <w:numId w:val="20"/>
        </w:numPr>
        <w:ind w:left="1077" w:hanging="357"/>
        <w:jc w:val="both"/>
        <w:rPr>
          <w:szCs w:val="26"/>
        </w:rPr>
      </w:pPr>
      <w:r w:rsidRPr="007D64D9">
        <w:rPr>
          <w:rFonts w:eastAsia="Calibri"/>
          <w:b/>
          <w:szCs w:val="26"/>
        </w:rPr>
        <w:t>Quản</w:t>
      </w:r>
      <w:r w:rsidRPr="00185FC9">
        <w:rPr>
          <w:b/>
          <w:bCs/>
          <w:szCs w:val="26"/>
        </w:rPr>
        <w:t xml:space="preserve"> lý và truyền tải content</w:t>
      </w:r>
      <w:r w:rsidRPr="00185FC9">
        <w:rPr>
          <w:szCs w:val="26"/>
        </w:rPr>
        <w:t> – Quản lý đa dạng nhiều product của content chỉ trong một kho lưu trữ data cho phép thay đổi và phản hồi nhanh chóng mà không chịu thêm phức tạp thêm từ hệ thống content.</w:t>
      </w:r>
    </w:p>
    <w:p w14:paraId="2843F2B0" w14:textId="77777777" w:rsidR="003239E1" w:rsidRDefault="007C11D5" w:rsidP="007F6C56">
      <w:pPr>
        <w:numPr>
          <w:ilvl w:val="0"/>
          <w:numId w:val="20"/>
        </w:numPr>
        <w:ind w:left="1077" w:hanging="357"/>
        <w:jc w:val="both"/>
        <w:rPr>
          <w:szCs w:val="26"/>
        </w:rPr>
      </w:pPr>
      <w:r w:rsidRPr="007D64D9">
        <w:rPr>
          <w:rFonts w:eastAsia="Calibri"/>
          <w:b/>
          <w:szCs w:val="26"/>
        </w:rPr>
        <w:t>Cấu</w:t>
      </w:r>
      <w:r w:rsidRPr="00185FC9">
        <w:rPr>
          <w:b/>
          <w:bCs/>
          <w:szCs w:val="26"/>
        </w:rPr>
        <w:t xml:space="preserve"> trúc Mobile và Social</w:t>
      </w:r>
      <w:r w:rsidRPr="00185FC9">
        <w:rPr>
          <w:szCs w:val="26"/>
        </w:rPr>
        <w:t> – MongoDB cung cấp một platform có sẵn, phản xạ nhanh, và dễ mở rộng cho phép rất nhiều khả năng đột phá, phân tích real-time, và hỗ trợ toàn cầu.</w:t>
      </w:r>
    </w:p>
    <w:p w14:paraId="41AA42AA" w14:textId="4390E23C" w:rsidR="007C11D5" w:rsidRPr="003239E1" w:rsidRDefault="007C11D5" w:rsidP="007F6C56">
      <w:pPr>
        <w:numPr>
          <w:ilvl w:val="0"/>
          <w:numId w:val="20"/>
        </w:numPr>
        <w:ind w:left="1077" w:hanging="357"/>
        <w:jc w:val="both"/>
        <w:rPr>
          <w:szCs w:val="26"/>
        </w:rPr>
      </w:pPr>
      <w:r w:rsidRPr="003239E1">
        <w:rPr>
          <w:rFonts w:eastAsia="Calibri"/>
          <w:b/>
          <w:szCs w:val="26"/>
        </w:rPr>
        <w:t>Quản</w:t>
      </w:r>
      <w:r w:rsidRPr="003239E1">
        <w:rPr>
          <w:b/>
          <w:bCs/>
          <w:szCs w:val="26"/>
        </w:rPr>
        <w:t xml:space="preserve"> lý data khách hàng</w:t>
      </w:r>
      <w:r w:rsidRPr="003239E1">
        <w:rPr>
          <w:szCs w:val="26"/>
        </w:rPr>
        <w:t> – Tận dụng khả năng query nhanh chóng cho phân tích real-time trên cơ sở dữ liệu người dùng cực lớn vớ các mô hình data phức tạp bằng các schema linh hoạt và tự động sharding cho mở rộng chiều ngang.</w:t>
      </w:r>
    </w:p>
    <w:p w14:paraId="788B5F95" w14:textId="49B26966" w:rsidR="0073747E" w:rsidRPr="003239E1" w:rsidRDefault="0073747E" w:rsidP="0073747E">
      <w:pPr>
        <w:pStyle w:val="ListParagraph"/>
        <w:numPr>
          <w:ilvl w:val="2"/>
          <w:numId w:val="3"/>
        </w:numPr>
        <w:rPr>
          <w:rFonts w:eastAsia="Calibri" w:cs="Calibri"/>
          <w:szCs w:val="26"/>
        </w:rPr>
      </w:pPr>
      <w:r>
        <w:rPr>
          <w:rFonts w:eastAsiaTheme="minorHAnsi"/>
          <w:b/>
          <w:bCs/>
          <w:i/>
          <w:iCs/>
          <w:kern w:val="2"/>
          <w:szCs w:val="26"/>
          <w14:ligatures w14:val="standardContextual"/>
        </w:rPr>
        <w:t>Ưu điểm của MongoDB</w:t>
      </w:r>
    </w:p>
    <w:p w14:paraId="591C8135" w14:textId="77777777" w:rsidR="00EB65D8" w:rsidRPr="003239E1" w:rsidRDefault="00EB65D8" w:rsidP="007F6C56">
      <w:pPr>
        <w:numPr>
          <w:ilvl w:val="0"/>
          <w:numId w:val="20"/>
        </w:numPr>
        <w:ind w:left="1077" w:hanging="357"/>
        <w:jc w:val="both"/>
        <w:rPr>
          <w:rFonts w:eastAsia="Calibri"/>
          <w:bCs/>
          <w:szCs w:val="26"/>
        </w:rPr>
      </w:pPr>
      <w:r w:rsidRPr="003239E1">
        <w:rPr>
          <w:rFonts w:eastAsia="Calibri"/>
          <w:bCs/>
          <w:szCs w:val="26"/>
        </w:rPr>
        <w:t>Dữ liệu lưu trữ phi cấu trúc, không có tính ràng buộc, toàn vẹn nên tính sẵn sàng cao, hiệu suất lớn và dễ dàng mở rộng lưu trữ.</w:t>
      </w:r>
    </w:p>
    <w:p w14:paraId="1D86D816" w14:textId="3595B774" w:rsidR="00EB65D8" w:rsidRPr="003239E1" w:rsidRDefault="00EB65D8" w:rsidP="007F6C56">
      <w:pPr>
        <w:numPr>
          <w:ilvl w:val="0"/>
          <w:numId w:val="20"/>
        </w:numPr>
        <w:ind w:left="1077" w:hanging="357"/>
        <w:jc w:val="both"/>
        <w:rPr>
          <w:rFonts w:eastAsia="Calibri"/>
          <w:bCs/>
          <w:szCs w:val="26"/>
        </w:rPr>
      </w:pPr>
      <w:r w:rsidRPr="003239E1">
        <w:rPr>
          <w:rFonts w:eastAsia="Calibri"/>
          <w:bCs/>
          <w:szCs w:val="26"/>
        </w:rPr>
        <w:t>Dữ liệu được caching (ghi đệm) lên RAM, hạn chế truy cập vào ổ cứng nên tốc độ đọc và ghi cao</w:t>
      </w:r>
    </w:p>
    <w:p w14:paraId="6BBF0C86" w14:textId="75AE0DDD" w:rsidR="0073747E" w:rsidRPr="003239E1" w:rsidRDefault="0073747E" w:rsidP="0073747E">
      <w:pPr>
        <w:pStyle w:val="ListParagraph"/>
        <w:numPr>
          <w:ilvl w:val="2"/>
          <w:numId w:val="3"/>
        </w:numPr>
        <w:rPr>
          <w:rFonts w:eastAsia="Calibri" w:cs="Calibri"/>
          <w:szCs w:val="26"/>
        </w:rPr>
      </w:pPr>
      <w:r>
        <w:rPr>
          <w:rFonts w:eastAsiaTheme="minorHAnsi"/>
          <w:b/>
          <w:bCs/>
          <w:i/>
          <w:iCs/>
          <w:kern w:val="2"/>
          <w:szCs w:val="26"/>
          <w14:ligatures w14:val="standardContextual"/>
        </w:rPr>
        <w:t>Nhược điểm của MongoDB</w:t>
      </w:r>
    </w:p>
    <w:p w14:paraId="0F3F19C3" w14:textId="77777777" w:rsidR="003239E1" w:rsidRPr="003239E1" w:rsidRDefault="003239E1" w:rsidP="007F6C56">
      <w:pPr>
        <w:numPr>
          <w:ilvl w:val="0"/>
          <w:numId w:val="20"/>
        </w:numPr>
        <w:ind w:left="1077" w:hanging="357"/>
        <w:jc w:val="both"/>
        <w:rPr>
          <w:rFonts w:eastAsia="Calibri"/>
          <w:bCs/>
          <w:szCs w:val="26"/>
        </w:rPr>
      </w:pPr>
      <w:r w:rsidRPr="003239E1">
        <w:rPr>
          <w:rFonts w:eastAsia="Calibri"/>
          <w:bCs/>
          <w:szCs w:val="26"/>
        </w:rPr>
        <w:t>Không ứng dụng được cho các mô hình giao dịch nào có yêu cầu độ chính xác cao do không có ràng buộc.</w:t>
      </w:r>
    </w:p>
    <w:p w14:paraId="02CC1327" w14:textId="77777777" w:rsidR="003239E1" w:rsidRPr="003239E1" w:rsidRDefault="003239E1" w:rsidP="007F6C56">
      <w:pPr>
        <w:numPr>
          <w:ilvl w:val="0"/>
          <w:numId w:val="20"/>
        </w:numPr>
        <w:ind w:left="1077" w:hanging="357"/>
        <w:jc w:val="both"/>
        <w:rPr>
          <w:rFonts w:eastAsia="Calibri"/>
          <w:bCs/>
          <w:szCs w:val="26"/>
        </w:rPr>
      </w:pPr>
      <w:r w:rsidRPr="003239E1">
        <w:rPr>
          <w:rFonts w:eastAsia="Calibri"/>
          <w:bCs/>
          <w:szCs w:val="26"/>
        </w:rPr>
        <w:t>Không có cơ chế transaction (giao dịch) để phục vụ các ứng dụng ngân hàng.</w:t>
      </w:r>
    </w:p>
    <w:p w14:paraId="6A077351" w14:textId="77777777" w:rsidR="003239E1" w:rsidRPr="003239E1" w:rsidRDefault="003239E1" w:rsidP="007F6C56">
      <w:pPr>
        <w:numPr>
          <w:ilvl w:val="0"/>
          <w:numId w:val="20"/>
        </w:numPr>
        <w:ind w:left="1077" w:hanging="357"/>
        <w:jc w:val="both"/>
        <w:rPr>
          <w:rFonts w:eastAsia="Calibri"/>
          <w:bCs/>
          <w:szCs w:val="26"/>
        </w:rPr>
      </w:pPr>
      <w:r w:rsidRPr="003239E1">
        <w:rPr>
          <w:rFonts w:eastAsia="Calibri"/>
          <w:bCs/>
          <w:szCs w:val="26"/>
        </w:rPr>
        <w:t>Dữ liệu lấy RAM làm trọng tâm hoạt động vì vậy khi hoạt động yêu cầu một bộ nhớ RAM lớn.</w:t>
      </w:r>
    </w:p>
    <w:p w14:paraId="7A7FADE5" w14:textId="3ADFD474" w:rsidR="003239E1" w:rsidRPr="003239E1" w:rsidRDefault="003239E1" w:rsidP="007F6C56">
      <w:pPr>
        <w:numPr>
          <w:ilvl w:val="0"/>
          <w:numId w:val="20"/>
        </w:numPr>
        <w:ind w:left="1077" w:hanging="357"/>
        <w:jc w:val="both"/>
        <w:rPr>
          <w:rFonts w:eastAsia="Calibri"/>
          <w:bCs/>
          <w:szCs w:val="26"/>
        </w:rPr>
      </w:pPr>
      <w:r w:rsidRPr="003239E1">
        <w:rPr>
          <w:rFonts w:eastAsia="Calibri"/>
          <w:bCs/>
          <w:szCs w:val="26"/>
        </w:rPr>
        <w:t>Mọi thay đổi về dữ liệu mặc định đều chưa được ghi xuống ổ cứng ngay lập tức vì vậy khả năng bị mất dữ liệu từ nguyên nhân mất điện đột xuất là rất cao.</w:t>
      </w:r>
    </w:p>
    <w:p w14:paraId="361903FE" w14:textId="02AFD8BB" w:rsidR="00791137" w:rsidRPr="000C7FE4" w:rsidRDefault="001058F7" w:rsidP="00791137">
      <w:pPr>
        <w:pStyle w:val="ListParagraph"/>
        <w:numPr>
          <w:ilvl w:val="1"/>
          <w:numId w:val="3"/>
        </w:numPr>
        <w:contextualSpacing w:val="0"/>
        <w:outlineLvl w:val="2"/>
        <w:rPr>
          <w:rFonts w:eastAsia="Times New Roman" w:cs="Times New Roman"/>
          <w:noProof/>
        </w:rPr>
      </w:pPr>
      <w:bookmarkStart w:id="68" w:name="_Toc137003109"/>
      <w:r>
        <w:rPr>
          <w:rFonts w:eastAsia="Times New Roman" w:cs="Times New Roman"/>
          <w:b/>
          <w:bCs/>
          <w:noProof/>
        </w:rPr>
        <w:t>ExpressJS</w:t>
      </w:r>
      <w:bookmarkEnd w:id="68"/>
    </w:p>
    <w:p w14:paraId="4D0E9B6D" w14:textId="39F743C6" w:rsidR="000C7FE4" w:rsidRPr="000C7FE4" w:rsidRDefault="000C7FE4" w:rsidP="000C7FE4">
      <w:pPr>
        <w:pStyle w:val="ListParagraph"/>
        <w:numPr>
          <w:ilvl w:val="2"/>
          <w:numId w:val="3"/>
        </w:numPr>
        <w:ind w:left="1077" w:hanging="357"/>
        <w:contextualSpacing w:val="0"/>
        <w:rPr>
          <w:rFonts w:eastAsia="Times New Roman" w:cs="Times New Roman"/>
          <w:noProof/>
        </w:rPr>
      </w:pPr>
      <w:r>
        <w:rPr>
          <w:rFonts w:eastAsia="Times New Roman" w:cs="Times New Roman"/>
          <w:b/>
          <w:bCs/>
          <w:i/>
          <w:iCs/>
          <w:noProof/>
        </w:rPr>
        <w:t>Khái niệm</w:t>
      </w:r>
    </w:p>
    <w:p w14:paraId="11913942" w14:textId="199D929F" w:rsidR="00791137" w:rsidRDefault="00791137" w:rsidP="00791137">
      <w:pPr>
        <w:keepNext/>
        <w:ind w:left="360"/>
        <w:jc w:val="center"/>
      </w:pPr>
      <w:r w:rsidRPr="002F033D">
        <w:rPr>
          <w:noProof/>
          <w:szCs w:val="26"/>
        </w:rPr>
        <w:lastRenderedPageBreak/>
        <w:drawing>
          <wp:inline distT="0" distB="0" distL="0" distR="0" wp14:anchorId="545C60E2" wp14:editId="62FE9F33">
            <wp:extent cx="4500748" cy="2082309"/>
            <wp:effectExtent l="0" t="0" r="0" b="0"/>
            <wp:docPr id="222212697" name="Picture 5" descr="Express.js là một framework mã nguồn mở miễn phí cho Node.j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Express.js là một framework mã nguồn mở miễn phí cho Node.js"/>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532318" cy="2096915"/>
                    </a:xfrm>
                    <a:prstGeom prst="rect">
                      <a:avLst/>
                    </a:prstGeom>
                    <a:noFill/>
                    <a:ln>
                      <a:noFill/>
                    </a:ln>
                  </pic:spPr>
                </pic:pic>
              </a:graphicData>
            </a:graphic>
          </wp:inline>
        </w:drawing>
      </w:r>
    </w:p>
    <w:p w14:paraId="44732CFA" w14:textId="3D7F88AF" w:rsidR="00791137" w:rsidRPr="00791137" w:rsidRDefault="00791137" w:rsidP="00791137">
      <w:pPr>
        <w:pStyle w:val="Caption"/>
        <w:keepNext/>
        <w:spacing w:after="0" w:line="360" w:lineRule="auto"/>
        <w:jc w:val="center"/>
        <w:rPr>
          <w:b/>
          <w:bCs/>
          <w:i w:val="0"/>
          <w:iCs w:val="0"/>
          <w:color w:val="auto"/>
          <w:sz w:val="22"/>
          <w:szCs w:val="22"/>
        </w:rPr>
      </w:pPr>
      <w:bookmarkStart w:id="69" w:name="_Toc136158772"/>
      <w:r w:rsidRPr="0092543B">
        <w:rPr>
          <w:b/>
          <w:bCs/>
          <w:i w:val="0"/>
          <w:iCs w:val="0"/>
          <w:color w:val="auto"/>
          <w:sz w:val="22"/>
          <w:szCs w:val="22"/>
        </w:rPr>
        <w:t xml:space="preserve">Hình </w:t>
      </w:r>
      <w:r w:rsidRPr="0092543B">
        <w:rPr>
          <w:b/>
          <w:bCs/>
          <w:i w:val="0"/>
          <w:iCs w:val="0"/>
          <w:color w:val="auto"/>
          <w:sz w:val="22"/>
          <w:szCs w:val="22"/>
        </w:rPr>
        <w:fldChar w:fldCharType="begin"/>
      </w:r>
      <w:r w:rsidRPr="0092543B">
        <w:rPr>
          <w:b/>
          <w:bCs/>
          <w:i w:val="0"/>
          <w:iCs w:val="0"/>
          <w:color w:val="auto"/>
          <w:sz w:val="22"/>
          <w:szCs w:val="22"/>
        </w:rPr>
        <w:instrText xml:space="preserve"> SEQ Hình \* ARABIC </w:instrText>
      </w:r>
      <w:r w:rsidRPr="0092543B">
        <w:rPr>
          <w:b/>
          <w:bCs/>
          <w:i w:val="0"/>
          <w:iCs w:val="0"/>
          <w:color w:val="auto"/>
          <w:sz w:val="22"/>
          <w:szCs w:val="22"/>
        </w:rPr>
        <w:fldChar w:fldCharType="separate"/>
      </w:r>
      <w:r w:rsidR="009B1A36">
        <w:rPr>
          <w:b/>
          <w:bCs/>
          <w:i w:val="0"/>
          <w:iCs w:val="0"/>
          <w:noProof/>
          <w:color w:val="auto"/>
          <w:sz w:val="22"/>
          <w:szCs w:val="22"/>
        </w:rPr>
        <w:t>3</w:t>
      </w:r>
      <w:r w:rsidRPr="0092543B">
        <w:rPr>
          <w:b/>
          <w:bCs/>
          <w:i w:val="0"/>
          <w:iCs w:val="0"/>
          <w:color w:val="auto"/>
          <w:sz w:val="22"/>
          <w:szCs w:val="22"/>
        </w:rPr>
        <w:fldChar w:fldCharType="end"/>
      </w:r>
      <w:r w:rsidRPr="0092543B">
        <w:rPr>
          <w:b/>
          <w:bCs/>
          <w:i w:val="0"/>
          <w:iCs w:val="0"/>
          <w:color w:val="auto"/>
          <w:sz w:val="22"/>
          <w:szCs w:val="22"/>
        </w:rPr>
        <w:t>. Hình ảnh minh hoạ ExpressJS</w:t>
      </w:r>
      <w:bookmarkEnd w:id="69"/>
    </w:p>
    <w:p w14:paraId="4D25E914" w14:textId="77777777" w:rsidR="00230C34" w:rsidRPr="007D601A" w:rsidRDefault="00230C34" w:rsidP="007F6C56">
      <w:pPr>
        <w:numPr>
          <w:ilvl w:val="0"/>
          <w:numId w:val="20"/>
        </w:numPr>
        <w:ind w:left="1077" w:hanging="357"/>
        <w:jc w:val="both"/>
        <w:rPr>
          <w:szCs w:val="26"/>
        </w:rPr>
      </w:pPr>
      <w:r w:rsidRPr="007D601A">
        <w:rPr>
          <w:szCs w:val="26"/>
        </w:rPr>
        <w:t>Express</w:t>
      </w:r>
      <w:r>
        <w:rPr>
          <w:szCs w:val="26"/>
        </w:rPr>
        <w:t>JS</w:t>
      </w:r>
      <w:r w:rsidRPr="007D601A">
        <w:rPr>
          <w:szCs w:val="26"/>
        </w:rPr>
        <w:t xml:space="preserve"> là một framework ứng dụng web dựa trên Node</w:t>
      </w:r>
      <w:r>
        <w:rPr>
          <w:szCs w:val="26"/>
        </w:rPr>
        <w:t>JS</w:t>
      </w:r>
      <w:r w:rsidRPr="007D601A">
        <w:rPr>
          <w:szCs w:val="26"/>
        </w:rPr>
        <w:t>.</w:t>
      </w:r>
    </w:p>
    <w:p w14:paraId="426B7410" w14:textId="77777777" w:rsidR="00230C34" w:rsidRPr="007D601A" w:rsidRDefault="00230C34" w:rsidP="007F6C56">
      <w:pPr>
        <w:numPr>
          <w:ilvl w:val="0"/>
          <w:numId w:val="20"/>
        </w:numPr>
        <w:ind w:left="1077" w:hanging="357"/>
        <w:jc w:val="both"/>
        <w:rPr>
          <w:szCs w:val="26"/>
        </w:rPr>
      </w:pPr>
      <w:r w:rsidRPr="007D601A">
        <w:rPr>
          <w:szCs w:val="26"/>
        </w:rPr>
        <w:t>Nó cung cấp các tiện ích và công cụ để xây dựng các ứng dụng web và API dễ dàng và nhanh chóng.</w:t>
      </w:r>
    </w:p>
    <w:p w14:paraId="2F5074D0" w14:textId="77777777" w:rsidR="00230C34" w:rsidRPr="007D601A" w:rsidRDefault="00230C34" w:rsidP="007F6C56">
      <w:pPr>
        <w:numPr>
          <w:ilvl w:val="0"/>
          <w:numId w:val="20"/>
        </w:numPr>
        <w:ind w:left="1077" w:hanging="357"/>
        <w:jc w:val="both"/>
        <w:rPr>
          <w:szCs w:val="26"/>
        </w:rPr>
      </w:pPr>
      <w:r w:rsidRPr="007D601A">
        <w:rPr>
          <w:szCs w:val="26"/>
        </w:rPr>
        <w:t>Express</w:t>
      </w:r>
      <w:r>
        <w:rPr>
          <w:szCs w:val="26"/>
        </w:rPr>
        <w:t xml:space="preserve">JS </w:t>
      </w:r>
      <w:r w:rsidRPr="007D601A">
        <w:rPr>
          <w:szCs w:val="26"/>
        </w:rPr>
        <w:t>giúp quản lý các yêu cầu HTTP, xử lý tương tác với cơ sở dữ liệu và xây dựng các router để điều hướng yêu cầu đến các endpoint tương ứng.</w:t>
      </w:r>
    </w:p>
    <w:p w14:paraId="15B6FB50" w14:textId="77777777" w:rsidR="00230C34" w:rsidRDefault="00230C34" w:rsidP="007F6C56">
      <w:pPr>
        <w:numPr>
          <w:ilvl w:val="0"/>
          <w:numId w:val="20"/>
        </w:numPr>
        <w:ind w:left="1077" w:hanging="357"/>
        <w:jc w:val="both"/>
        <w:rPr>
          <w:szCs w:val="26"/>
        </w:rPr>
      </w:pPr>
      <w:r w:rsidRPr="007D601A">
        <w:rPr>
          <w:szCs w:val="26"/>
        </w:rPr>
        <w:t>Express</w:t>
      </w:r>
      <w:r>
        <w:rPr>
          <w:szCs w:val="26"/>
        </w:rPr>
        <w:t>JS</w:t>
      </w:r>
      <w:r w:rsidRPr="007D601A">
        <w:rPr>
          <w:szCs w:val="26"/>
        </w:rPr>
        <w:t xml:space="preserve"> hỗ trợ middleware để thực hiện các chức năng như xác thực, xử lý lỗi, ghi nhật ký và nhiều hơn nữa.</w:t>
      </w:r>
    </w:p>
    <w:p w14:paraId="476B3CCA" w14:textId="6BB64B3F" w:rsidR="00AE7836" w:rsidRPr="000C7FE4" w:rsidRDefault="00230C34" w:rsidP="007F6C56">
      <w:pPr>
        <w:numPr>
          <w:ilvl w:val="0"/>
          <w:numId w:val="20"/>
        </w:numPr>
        <w:ind w:left="1077" w:hanging="357"/>
        <w:jc w:val="both"/>
        <w:rPr>
          <w:szCs w:val="26"/>
        </w:rPr>
      </w:pPr>
      <w:r w:rsidRPr="00230C34">
        <w:rPr>
          <w:b/>
          <w:bCs/>
          <w:szCs w:val="26"/>
        </w:rPr>
        <w:t>Expressjs</w:t>
      </w:r>
      <w:r w:rsidRPr="00230C34">
        <w:rPr>
          <w:szCs w:val="26"/>
        </w:rPr>
        <w:t> là một framework được xây dựng trên nền tảng của </w:t>
      </w:r>
      <w:r w:rsidRPr="00230C34">
        <w:rPr>
          <w:b/>
          <w:bCs/>
          <w:szCs w:val="26"/>
        </w:rPr>
        <w:t>NodeJS</w:t>
      </w:r>
      <w:r w:rsidRPr="00230C34">
        <w:rPr>
          <w:szCs w:val="26"/>
        </w:rPr>
        <w:t>. Nó cung cấp các tính năng mạnh mẽ để phát triển web hoặc mobile. </w:t>
      </w:r>
      <w:r w:rsidRPr="00230C34">
        <w:rPr>
          <w:b/>
          <w:bCs/>
          <w:szCs w:val="26"/>
        </w:rPr>
        <w:t>ExpressJS</w:t>
      </w:r>
      <w:r w:rsidRPr="00230C34">
        <w:rPr>
          <w:szCs w:val="26"/>
        </w:rPr>
        <w:t> hỗ trợ các method HTTP và midleware tạo ra API vô cùng mạnh mẽ và dễ sử dụng.</w:t>
      </w:r>
    </w:p>
    <w:p w14:paraId="6388B395" w14:textId="5773CC6F" w:rsidR="000C7FE4" w:rsidRPr="000C7FE4" w:rsidRDefault="00B4432D" w:rsidP="000C7FE4">
      <w:pPr>
        <w:pStyle w:val="ListParagraph"/>
        <w:numPr>
          <w:ilvl w:val="2"/>
          <w:numId w:val="3"/>
        </w:numPr>
        <w:ind w:left="1077" w:hanging="357"/>
        <w:contextualSpacing w:val="0"/>
        <w:rPr>
          <w:rFonts w:eastAsia="Times New Roman" w:cs="Times New Roman"/>
          <w:b/>
          <w:bCs/>
          <w:i/>
          <w:iCs/>
          <w:noProof/>
        </w:rPr>
      </w:pPr>
      <w:r w:rsidRPr="000C7FE4">
        <w:rPr>
          <w:rFonts w:eastAsia="Times New Roman" w:cs="Times New Roman"/>
          <w:b/>
          <w:bCs/>
          <w:i/>
          <w:iCs/>
          <w:noProof/>
        </w:rPr>
        <w:t>Tổng hợp một số chức năng chính của Expressjs:</w:t>
      </w:r>
    </w:p>
    <w:p w14:paraId="53644EC0" w14:textId="30FA9B8C" w:rsidR="000C7FE4" w:rsidRDefault="000C7FE4" w:rsidP="000C7FE4">
      <w:pPr>
        <w:jc w:val="center"/>
        <w:rPr>
          <w:szCs w:val="26"/>
        </w:rPr>
      </w:pPr>
      <w:r w:rsidRPr="002F033D">
        <w:rPr>
          <w:noProof/>
          <w:szCs w:val="26"/>
        </w:rPr>
        <w:drawing>
          <wp:inline distT="0" distB="0" distL="0" distR="0" wp14:anchorId="016E2C25" wp14:editId="7AA02F13">
            <wp:extent cx="5058888" cy="2363977"/>
            <wp:effectExtent l="0" t="0" r="8890" b="0"/>
            <wp:docPr id="434803527" name="Picture 4" descr="tuyển dụng i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tuyển dụng it"/>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063631" cy="2366193"/>
                    </a:xfrm>
                    <a:prstGeom prst="rect">
                      <a:avLst/>
                    </a:prstGeom>
                    <a:noFill/>
                    <a:ln>
                      <a:noFill/>
                    </a:ln>
                  </pic:spPr>
                </pic:pic>
              </a:graphicData>
            </a:graphic>
          </wp:inline>
        </w:drawing>
      </w:r>
    </w:p>
    <w:p w14:paraId="4A7715DF" w14:textId="0E5E515E" w:rsidR="00B4432D" w:rsidRPr="002F033D" w:rsidRDefault="00B4432D" w:rsidP="007F6C56">
      <w:pPr>
        <w:numPr>
          <w:ilvl w:val="0"/>
          <w:numId w:val="20"/>
        </w:numPr>
        <w:ind w:left="1077" w:hanging="357"/>
        <w:jc w:val="both"/>
        <w:rPr>
          <w:szCs w:val="26"/>
        </w:rPr>
      </w:pPr>
      <w:r w:rsidRPr="002F033D">
        <w:rPr>
          <w:szCs w:val="26"/>
        </w:rPr>
        <w:t>Thiết lập các lớp trung gian để trả về các HTTP request.</w:t>
      </w:r>
    </w:p>
    <w:p w14:paraId="558EEAA5" w14:textId="77777777" w:rsidR="00B4432D" w:rsidRPr="002F033D" w:rsidRDefault="00B4432D" w:rsidP="007F6C56">
      <w:pPr>
        <w:numPr>
          <w:ilvl w:val="0"/>
          <w:numId w:val="20"/>
        </w:numPr>
        <w:ind w:left="1077" w:hanging="357"/>
        <w:jc w:val="both"/>
        <w:rPr>
          <w:szCs w:val="26"/>
        </w:rPr>
      </w:pPr>
      <w:r>
        <w:rPr>
          <w:szCs w:val="26"/>
        </w:rPr>
        <w:t>Định nghĩa</w:t>
      </w:r>
      <w:r w:rsidRPr="002F033D">
        <w:rPr>
          <w:szCs w:val="26"/>
        </w:rPr>
        <w:t xml:space="preserve"> router cho phép sử dụng với các hành động khác nhau dựa trên phương thức HTTP và URL.</w:t>
      </w:r>
    </w:p>
    <w:p w14:paraId="4666BDC0" w14:textId="66CCA597" w:rsidR="00B4432D" w:rsidRPr="0092543B" w:rsidRDefault="00B4432D" w:rsidP="007F6C56">
      <w:pPr>
        <w:numPr>
          <w:ilvl w:val="0"/>
          <w:numId w:val="20"/>
        </w:numPr>
        <w:ind w:left="1077" w:hanging="357"/>
        <w:jc w:val="both"/>
      </w:pPr>
      <w:r w:rsidRPr="002F033D">
        <w:rPr>
          <w:szCs w:val="26"/>
        </w:rPr>
        <w:t>Cho phép trả về các trang HTML dựa vào các tham số</w:t>
      </w:r>
    </w:p>
    <w:p w14:paraId="0AC9556F" w14:textId="09A43321" w:rsidR="00F65D99" w:rsidRPr="000B333B" w:rsidRDefault="001001A8" w:rsidP="00F65D99">
      <w:pPr>
        <w:pStyle w:val="ListParagraph"/>
        <w:numPr>
          <w:ilvl w:val="1"/>
          <w:numId w:val="3"/>
        </w:numPr>
        <w:contextualSpacing w:val="0"/>
        <w:outlineLvl w:val="2"/>
        <w:rPr>
          <w:rFonts w:eastAsia="Times New Roman" w:cs="Times New Roman"/>
          <w:noProof/>
        </w:rPr>
      </w:pPr>
      <w:bookmarkStart w:id="70" w:name="_Toc137003110"/>
      <w:r>
        <w:rPr>
          <w:rFonts w:eastAsia="Times New Roman" w:cs="Times New Roman"/>
          <w:b/>
          <w:bCs/>
          <w:noProof/>
        </w:rPr>
        <w:lastRenderedPageBreak/>
        <w:t>ReactJS</w:t>
      </w:r>
      <w:bookmarkEnd w:id="70"/>
    </w:p>
    <w:p w14:paraId="1A5B4D8B" w14:textId="77777777" w:rsidR="000B333B" w:rsidRPr="000B333B" w:rsidRDefault="000B333B" w:rsidP="000B333B">
      <w:pPr>
        <w:pStyle w:val="ListParagraph"/>
        <w:numPr>
          <w:ilvl w:val="2"/>
          <w:numId w:val="3"/>
        </w:numPr>
        <w:contextualSpacing w:val="0"/>
        <w:rPr>
          <w:rFonts w:eastAsia="Times New Roman" w:cs="Times New Roman"/>
          <w:i/>
          <w:iCs/>
          <w:noProof/>
        </w:rPr>
      </w:pPr>
      <w:bookmarkStart w:id="71" w:name="_Toc120635800"/>
      <w:r w:rsidRPr="000B333B">
        <w:rPr>
          <w:rFonts w:eastAsia="Times New Roman" w:cs="Times New Roman"/>
          <w:b/>
          <w:bCs/>
          <w:i/>
          <w:iCs/>
          <w:noProof/>
        </w:rPr>
        <w:t>Tổng quan về ReactJS</w:t>
      </w:r>
      <w:bookmarkEnd w:id="71"/>
    </w:p>
    <w:p w14:paraId="3BBA80AC" w14:textId="77777777" w:rsidR="000B333B" w:rsidRDefault="000B333B" w:rsidP="000B333B">
      <w:pPr>
        <w:keepNext/>
        <w:ind w:firstLine="357"/>
        <w:jc w:val="center"/>
      </w:pPr>
      <w:r>
        <w:rPr>
          <w:rFonts w:eastAsia="Arial"/>
          <w:b/>
          <w:bCs/>
          <w:i/>
          <w:noProof/>
          <w:szCs w:val="26"/>
        </w:rPr>
        <w:drawing>
          <wp:inline distT="0" distB="0" distL="0" distR="0" wp14:anchorId="7319054C" wp14:editId="21ED29CD">
            <wp:extent cx="1349406" cy="1349406"/>
            <wp:effectExtent l="0" t="0" r="0" b="0"/>
            <wp:docPr id="364743406" name="Picture 364743406" descr="Ic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4743406" name="Picture 364743406" descr="Icon&#10;&#10;Description automatically generated"/>
                    <pic:cNvPicPr/>
                  </pic:nvPicPr>
                  <pic:blipFill>
                    <a:blip r:embed="rId26" cstate="print">
                      <a:extLst>
                        <a:ext uri="{28A0092B-C50C-407E-A947-70E740481C1C}">
                          <a14:useLocalDpi xmlns:a14="http://schemas.microsoft.com/office/drawing/2010/main" val="0"/>
                        </a:ext>
                      </a:extLst>
                    </a:blip>
                    <a:stretch>
                      <a:fillRect/>
                    </a:stretch>
                  </pic:blipFill>
                  <pic:spPr>
                    <a:xfrm>
                      <a:off x="0" y="0"/>
                      <a:ext cx="1364881" cy="1364881"/>
                    </a:xfrm>
                    <a:prstGeom prst="rect">
                      <a:avLst/>
                    </a:prstGeom>
                  </pic:spPr>
                </pic:pic>
              </a:graphicData>
            </a:graphic>
          </wp:inline>
        </w:drawing>
      </w:r>
    </w:p>
    <w:p w14:paraId="7CE722A5" w14:textId="4CA4EBBB" w:rsidR="000B333B" w:rsidRPr="00A61404" w:rsidRDefault="000B333B" w:rsidP="000B333B">
      <w:pPr>
        <w:pStyle w:val="Caption"/>
        <w:keepNext/>
        <w:spacing w:after="0" w:line="360" w:lineRule="auto"/>
        <w:jc w:val="center"/>
        <w:rPr>
          <w:b/>
          <w:bCs/>
          <w:i w:val="0"/>
          <w:iCs w:val="0"/>
          <w:color w:val="auto"/>
          <w:sz w:val="22"/>
          <w:szCs w:val="22"/>
        </w:rPr>
      </w:pPr>
      <w:bookmarkStart w:id="72" w:name="_Toc136158773"/>
      <w:r w:rsidRPr="00FB186C">
        <w:rPr>
          <w:b/>
          <w:bCs/>
          <w:i w:val="0"/>
          <w:iCs w:val="0"/>
          <w:color w:val="auto"/>
          <w:sz w:val="22"/>
          <w:szCs w:val="22"/>
        </w:rPr>
        <w:t xml:space="preserve">Hình </w:t>
      </w:r>
      <w:r w:rsidRPr="00FB186C">
        <w:rPr>
          <w:b/>
          <w:bCs/>
          <w:i w:val="0"/>
          <w:iCs w:val="0"/>
          <w:color w:val="auto"/>
          <w:sz w:val="22"/>
          <w:szCs w:val="22"/>
        </w:rPr>
        <w:fldChar w:fldCharType="begin"/>
      </w:r>
      <w:r w:rsidRPr="00FB186C">
        <w:rPr>
          <w:b/>
          <w:bCs/>
          <w:i w:val="0"/>
          <w:iCs w:val="0"/>
          <w:color w:val="auto"/>
          <w:sz w:val="22"/>
          <w:szCs w:val="22"/>
        </w:rPr>
        <w:instrText xml:space="preserve"> SEQ Hình \* ARABIC </w:instrText>
      </w:r>
      <w:r w:rsidRPr="00FB186C">
        <w:rPr>
          <w:b/>
          <w:bCs/>
          <w:i w:val="0"/>
          <w:iCs w:val="0"/>
          <w:color w:val="auto"/>
          <w:sz w:val="22"/>
          <w:szCs w:val="22"/>
        </w:rPr>
        <w:fldChar w:fldCharType="separate"/>
      </w:r>
      <w:r w:rsidR="009B1A36">
        <w:rPr>
          <w:b/>
          <w:bCs/>
          <w:i w:val="0"/>
          <w:iCs w:val="0"/>
          <w:noProof/>
          <w:color w:val="auto"/>
          <w:sz w:val="22"/>
          <w:szCs w:val="22"/>
        </w:rPr>
        <w:t>4</w:t>
      </w:r>
      <w:r w:rsidRPr="00FB186C">
        <w:rPr>
          <w:b/>
          <w:bCs/>
          <w:i w:val="0"/>
          <w:iCs w:val="0"/>
          <w:color w:val="auto"/>
          <w:sz w:val="22"/>
          <w:szCs w:val="22"/>
        </w:rPr>
        <w:fldChar w:fldCharType="end"/>
      </w:r>
      <w:r w:rsidRPr="00FB186C">
        <w:rPr>
          <w:b/>
          <w:bCs/>
          <w:i w:val="0"/>
          <w:iCs w:val="0"/>
          <w:color w:val="auto"/>
          <w:sz w:val="22"/>
          <w:szCs w:val="22"/>
        </w:rPr>
        <w:t>. Hình ảnh minh họa ReactJS</w:t>
      </w:r>
      <w:bookmarkEnd w:id="72"/>
    </w:p>
    <w:p w14:paraId="4A28FDD1" w14:textId="77777777" w:rsidR="000B333B" w:rsidRPr="007D601A" w:rsidRDefault="000B333B" w:rsidP="007F6C56">
      <w:pPr>
        <w:numPr>
          <w:ilvl w:val="0"/>
          <w:numId w:val="21"/>
        </w:numPr>
        <w:jc w:val="both"/>
        <w:rPr>
          <w:szCs w:val="26"/>
        </w:rPr>
      </w:pPr>
      <w:r w:rsidRPr="007D601A">
        <w:rPr>
          <w:szCs w:val="26"/>
        </w:rPr>
        <w:t>React là một thư viện JavaScript phía người dùng (front-end) phát triển bởi Facebook</w:t>
      </w:r>
      <w:r>
        <w:rPr>
          <w:szCs w:val="26"/>
        </w:rPr>
        <w:t xml:space="preserve"> (Meta)</w:t>
      </w:r>
      <w:r w:rsidRPr="007D601A">
        <w:rPr>
          <w:szCs w:val="26"/>
        </w:rPr>
        <w:t>.</w:t>
      </w:r>
    </w:p>
    <w:p w14:paraId="219E07BB" w14:textId="77777777" w:rsidR="000B333B" w:rsidRPr="007D601A" w:rsidRDefault="000B333B" w:rsidP="007F6C56">
      <w:pPr>
        <w:numPr>
          <w:ilvl w:val="0"/>
          <w:numId w:val="21"/>
        </w:numPr>
        <w:jc w:val="both"/>
        <w:rPr>
          <w:szCs w:val="26"/>
        </w:rPr>
      </w:pPr>
      <w:r w:rsidRPr="007D601A">
        <w:rPr>
          <w:szCs w:val="26"/>
        </w:rPr>
        <w:t>Nó được sử dụng để xây dựng giao diện người dùng tương tác, đáp ứng và dễ bảo trì.</w:t>
      </w:r>
    </w:p>
    <w:p w14:paraId="469B4B61" w14:textId="77777777" w:rsidR="000B333B" w:rsidRPr="007D601A" w:rsidRDefault="000B333B" w:rsidP="007F6C56">
      <w:pPr>
        <w:numPr>
          <w:ilvl w:val="0"/>
          <w:numId w:val="21"/>
        </w:numPr>
        <w:jc w:val="both"/>
        <w:rPr>
          <w:szCs w:val="26"/>
        </w:rPr>
      </w:pPr>
      <w:r w:rsidRPr="007D601A">
        <w:rPr>
          <w:szCs w:val="26"/>
        </w:rPr>
        <w:t>React sử dụng khái niệm "components" để xây dựng giao diện, cho phép tái sử dụng các thành phần và quản lý trạng thái ứng dụng một cách hiệu quả.</w:t>
      </w:r>
    </w:p>
    <w:p w14:paraId="4EA795CA" w14:textId="77777777" w:rsidR="000B333B" w:rsidRPr="00A61404" w:rsidRDefault="000B333B" w:rsidP="007F6C56">
      <w:pPr>
        <w:pStyle w:val="ListParagraph"/>
        <w:numPr>
          <w:ilvl w:val="0"/>
          <w:numId w:val="21"/>
        </w:numPr>
        <w:contextualSpacing w:val="0"/>
        <w:rPr>
          <w:rFonts w:eastAsia="Times New Roman" w:cs="Times New Roman"/>
          <w:noProof/>
        </w:rPr>
      </w:pPr>
      <w:r w:rsidRPr="00A61404">
        <w:rPr>
          <w:szCs w:val="26"/>
        </w:rPr>
        <w:t>Với React, bạn có thể xây dựng các ứng dụng web đơn trang (single-page applications - SPA) hoặc ứng dụng web đa trang (multi-page applications) theo mô hình MVC (Model-View-Controller) hoặc mô hình MVVM (Model-View-ViewModel).</w:t>
      </w:r>
    </w:p>
    <w:p w14:paraId="0E2A4026" w14:textId="77777777" w:rsidR="000B333B" w:rsidRPr="000B333B" w:rsidRDefault="000B333B" w:rsidP="000B333B">
      <w:pPr>
        <w:pStyle w:val="ListParagraph"/>
        <w:numPr>
          <w:ilvl w:val="2"/>
          <w:numId w:val="3"/>
        </w:numPr>
        <w:contextualSpacing w:val="0"/>
        <w:rPr>
          <w:rFonts w:eastAsia="Times New Roman" w:cs="Times New Roman"/>
          <w:b/>
          <w:bCs/>
          <w:i/>
          <w:iCs/>
          <w:noProof/>
        </w:rPr>
      </w:pPr>
      <w:bookmarkStart w:id="73" w:name="_Toc120635801"/>
      <w:r w:rsidRPr="000B333B">
        <w:rPr>
          <w:rFonts w:eastAsia="Times New Roman" w:cs="Times New Roman"/>
          <w:b/>
          <w:bCs/>
          <w:i/>
          <w:iCs/>
          <w:noProof/>
        </w:rPr>
        <w:t>Các từ khóa chính (key concepts)</w:t>
      </w:r>
      <w:bookmarkEnd w:id="73"/>
    </w:p>
    <w:p w14:paraId="05EBBC83" w14:textId="77777777" w:rsidR="000B333B" w:rsidRPr="000B333B" w:rsidRDefault="000B333B" w:rsidP="000B333B">
      <w:pPr>
        <w:pStyle w:val="ListParagraph"/>
        <w:numPr>
          <w:ilvl w:val="3"/>
          <w:numId w:val="3"/>
        </w:numPr>
        <w:contextualSpacing w:val="0"/>
        <w:rPr>
          <w:rFonts w:eastAsia="Times New Roman" w:cs="Times New Roman"/>
          <w:i/>
          <w:iCs/>
          <w:noProof/>
        </w:rPr>
      </w:pPr>
      <w:r w:rsidRPr="000B333B">
        <w:rPr>
          <w:rFonts w:eastAsia="Times New Roman" w:cs="Times New Roman"/>
          <w:i/>
          <w:iCs/>
          <w:noProof/>
        </w:rPr>
        <w:t>Component-based approach</w:t>
      </w:r>
    </w:p>
    <w:p w14:paraId="3FABA4BD" w14:textId="77777777" w:rsidR="000B333B" w:rsidRPr="00BD1BB2" w:rsidRDefault="000B333B" w:rsidP="000B333B">
      <w:pPr>
        <w:ind w:left="720" w:firstLine="357"/>
        <w:jc w:val="both"/>
        <w:rPr>
          <w:rFonts w:eastAsia="Times New Roman" w:cs="Times New Roman"/>
          <w:noProof/>
        </w:rPr>
      </w:pPr>
      <w:r w:rsidRPr="001D12D9">
        <w:rPr>
          <w:rFonts w:eastAsia="Times New Roman" w:cs="Times New Roman"/>
          <w:noProof/>
        </w:rPr>
        <w:t>Ý tưởng cốt lõi của ReactJS</w:t>
      </w:r>
      <w:r>
        <w:rPr>
          <w:rFonts w:eastAsia="Times New Roman" w:cs="Times New Roman"/>
          <w:noProof/>
        </w:rPr>
        <w:t>:</w:t>
      </w:r>
      <w:r w:rsidRPr="001D12D9">
        <w:rPr>
          <w:rFonts w:eastAsia="Times New Roman" w:cs="Times New Roman"/>
          <w:noProof/>
        </w:rPr>
        <w:t xml:space="preserve"> Ứng dụng được chia thành các phần nhỏ, điều này giúp chúng </w:t>
      </w:r>
      <w:r>
        <w:rPr>
          <w:rFonts w:eastAsia="Times New Roman" w:cs="Times New Roman"/>
          <w:noProof/>
        </w:rPr>
        <w:t>ta</w:t>
      </w:r>
      <w:r w:rsidRPr="001D12D9">
        <w:rPr>
          <w:rFonts w:eastAsia="Times New Roman" w:cs="Times New Roman"/>
          <w:noProof/>
        </w:rPr>
        <w:t>, nhà phát triển, dễ dàng sử dụng lại các phần này và quản lý, bảo trì và phát triển ứng dụng một cách dễ dàng. Khái niệm này rất hữu ích trong việc quản lý các ứng dụng lớn và phức tạp, bởi vì khi xảy ra lỗi. Nhà phát triển chỉ cần thực hiện các chỉnh sửa và thay đổi phần không ảnh hưởng lớn đến tổng thể ứng dụng</w:t>
      </w:r>
      <w:r>
        <w:rPr>
          <w:rFonts w:eastAsia="Times New Roman" w:cs="Times New Roman"/>
          <w:noProof/>
        </w:rPr>
        <w:t>.</w:t>
      </w:r>
    </w:p>
    <w:p w14:paraId="36DBB483" w14:textId="77777777" w:rsidR="000B333B" w:rsidRPr="006C5908" w:rsidRDefault="000B333B" w:rsidP="000B333B">
      <w:pPr>
        <w:pStyle w:val="ListParagraph"/>
        <w:numPr>
          <w:ilvl w:val="2"/>
          <w:numId w:val="3"/>
        </w:numPr>
        <w:contextualSpacing w:val="0"/>
        <w:rPr>
          <w:rFonts w:eastAsia="Times New Roman" w:cs="Times New Roman"/>
          <w:b/>
          <w:bCs/>
          <w:i/>
          <w:iCs/>
          <w:noProof/>
        </w:rPr>
      </w:pPr>
      <w:r>
        <w:rPr>
          <w:rFonts w:eastAsia="Times New Roman" w:cs="Times New Roman"/>
          <w:b/>
          <w:bCs/>
          <w:i/>
          <w:iCs/>
          <w:noProof/>
        </w:rPr>
        <w:t>Virtual DOM</w:t>
      </w:r>
    </w:p>
    <w:p w14:paraId="25A8D4DE" w14:textId="77777777" w:rsidR="000B333B" w:rsidRDefault="000B333B" w:rsidP="000B333B">
      <w:pPr>
        <w:ind w:left="720" w:firstLine="357"/>
        <w:rPr>
          <w:rFonts w:eastAsia="Times New Roman" w:cs="Times New Roman"/>
          <w:noProof/>
        </w:rPr>
      </w:pPr>
      <w:r>
        <w:rPr>
          <w:rFonts w:eastAsia="Times New Roman" w:cs="Times New Roman"/>
          <w:noProof/>
        </w:rPr>
        <w:t>D</w:t>
      </w:r>
      <w:r w:rsidRPr="001F0659">
        <w:rPr>
          <w:rFonts w:eastAsia="Times New Roman" w:cs="Times New Roman"/>
          <w:noProof/>
        </w:rPr>
        <w:t>OM</w:t>
      </w:r>
      <w:r>
        <w:rPr>
          <w:rFonts w:eastAsia="Times New Roman" w:cs="Times New Roman"/>
          <w:noProof/>
        </w:rPr>
        <w:t xml:space="preserve">, được viết tắt của </w:t>
      </w:r>
      <w:r w:rsidRPr="005B6D97">
        <w:rPr>
          <w:rFonts w:eastAsia="Times New Roman" w:cs="Times New Roman"/>
          <w:noProof/>
        </w:rPr>
        <w:t>Document Object Model</w:t>
      </w:r>
      <w:r>
        <w:rPr>
          <w:rFonts w:eastAsia="Times New Roman" w:cs="Times New Roman"/>
          <w:noProof/>
        </w:rPr>
        <w:t xml:space="preserve">, </w:t>
      </w:r>
      <w:r w:rsidRPr="001F0659">
        <w:rPr>
          <w:rFonts w:eastAsia="Times New Roman" w:cs="Times New Roman"/>
          <w:noProof/>
        </w:rPr>
        <w:t>đại diện cho một tài liệu HTML có cấu trúc cây logic. Mỗi nhánh của cây kết thúc bằng một nút và mỗi nút chứa các đối tượng.</w:t>
      </w:r>
    </w:p>
    <w:p w14:paraId="58FB02DE" w14:textId="77777777" w:rsidR="000B333B" w:rsidRDefault="000B333B" w:rsidP="000B333B">
      <w:pPr>
        <w:keepNext/>
        <w:jc w:val="center"/>
      </w:pPr>
      <w:r>
        <w:object w:dxaOrig="12468" w:dyaOrig="10488" w14:anchorId="6F2931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372.25pt;height:312.55pt" o:ole="">
            <v:imagedata r:id="rId27" o:title=""/>
          </v:shape>
          <o:OLEObject Type="Embed" ProgID="Visio.Drawing.15" ShapeID="_x0000_i1026" DrawAspect="Content" ObjectID="_1747616306" r:id="rId28"/>
        </w:object>
      </w:r>
    </w:p>
    <w:p w14:paraId="30A9DDA9" w14:textId="39A436D5" w:rsidR="000B333B" w:rsidRPr="0099485C" w:rsidRDefault="000B333B" w:rsidP="000B333B">
      <w:pPr>
        <w:pStyle w:val="Caption"/>
        <w:keepNext/>
        <w:spacing w:after="0" w:line="360" w:lineRule="auto"/>
        <w:jc w:val="center"/>
        <w:rPr>
          <w:b/>
          <w:bCs/>
          <w:i w:val="0"/>
          <w:iCs w:val="0"/>
          <w:color w:val="auto"/>
          <w:sz w:val="22"/>
          <w:szCs w:val="22"/>
        </w:rPr>
      </w:pPr>
      <w:bookmarkStart w:id="74" w:name="_Toc136158774"/>
      <w:r w:rsidRPr="0099485C">
        <w:rPr>
          <w:b/>
          <w:bCs/>
          <w:i w:val="0"/>
          <w:iCs w:val="0"/>
          <w:color w:val="auto"/>
          <w:sz w:val="22"/>
          <w:szCs w:val="22"/>
        </w:rPr>
        <w:t xml:space="preserve">Hình </w:t>
      </w:r>
      <w:r w:rsidRPr="0099485C">
        <w:rPr>
          <w:b/>
          <w:bCs/>
          <w:i w:val="0"/>
          <w:iCs w:val="0"/>
          <w:color w:val="auto"/>
          <w:sz w:val="22"/>
          <w:szCs w:val="22"/>
        </w:rPr>
        <w:fldChar w:fldCharType="begin"/>
      </w:r>
      <w:r w:rsidRPr="0099485C">
        <w:rPr>
          <w:b/>
          <w:bCs/>
          <w:i w:val="0"/>
          <w:iCs w:val="0"/>
          <w:color w:val="auto"/>
          <w:sz w:val="22"/>
          <w:szCs w:val="22"/>
        </w:rPr>
        <w:instrText xml:space="preserve"> SEQ Hình \* ARABIC </w:instrText>
      </w:r>
      <w:r w:rsidRPr="0099485C">
        <w:rPr>
          <w:b/>
          <w:bCs/>
          <w:i w:val="0"/>
          <w:iCs w:val="0"/>
          <w:color w:val="auto"/>
          <w:sz w:val="22"/>
          <w:szCs w:val="22"/>
        </w:rPr>
        <w:fldChar w:fldCharType="separate"/>
      </w:r>
      <w:r w:rsidR="009B1A36">
        <w:rPr>
          <w:b/>
          <w:bCs/>
          <w:i w:val="0"/>
          <w:iCs w:val="0"/>
          <w:noProof/>
          <w:color w:val="auto"/>
          <w:sz w:val="22"/>
          <w:szCs w:val="22"/>
        </w:rPr>
        <w:t>5</w:t>
      </w:r>
      <w:r w:rsidRPr="0099485C">
        <w:rPr>
          <w:b/>
          <w:bCs/>
          <w:i w:val="0"/>
          <w:iCs w:val="0"/>
          <w:color w:val="auto"/>
          <w:sz w:val="22"/>
          <w:szCs w:val="22"/>
        </w:rPr>
        <w:fldChar w:fldCharType="end"/>
      </w:r>
      <w:r w:rsidRPr="0099485C">
        <w:rPr>
          <w:b/>
          <w:bCs/>
          <w:i w:val="0"/>
          <w:iCs w:val="0"/>
          <w:color w:val="auto"/>
          <w:sz w:val="22"/>
          <w:szCs w:val="22"/>
        </w:rPr>
        <w:t>. Hình minh họa cho DOM</w:t>
      </w:r>
      <w:bookmarkEnd w:id="74"/>
    </w:p>
    <w:p w14:paraId="7FA95C28" w14:textId="77777777" w:rsidR="000B333B" w:rsidRDefault="000B333B" w:rsidP="000B333B">
      <w:pPr>
        <w:ind w:left="720" w:firstLine="357"/>
        <w:jc w:val="both"/>
        <w:rPr>
          <w:rFonts w:eastAsia="Times New Roman" w:cs="Times New Roman"/>
          <w:noProof/>
        </w:rPr>
      </w:pPr>
      <w:r>
        <w:rPr>
          <w:rFonts w:eastAsia="Times New Roman" w:cs="Times New Roman"/>
          <w:noProof/>
        </w:rPr>
        <w:t>ReactJS giữ một đại diện nhưng nhẹ hơn của DOM thực trong bộ nhớ, được gọi là Virutal DOM. Khi mà trạng thái của một đối tượng (Object) thay đổi, DOM ảo chỉ cần thay đổi đối tượng đó trong DOM thực, thay vì phải cập nhật tất cả các đối tượng.</w:t>
      </w:r>
    </w:p>
    <w:p w14:paraId="1F415A7A" w14:textId="77777777" w:rsidR="000B333B" w:rsidRDefault="000B333B" w:rsidP="000B333B">
      <w:pPr>
        <w:keepNext/>
        <w:jc w:val="center"/>
      </w:pPr>
      <w:r>
        <w:rPr>
          <w:noProof/>
        </w:rPr>
        <w:drawing>
          <wp:inline distT="0" distB="0" distL="0" distR="0" wp14:anchorId="22695FC9" wp14:editId="3F8C7258">
            <wp:extent cx="4320000" cy="1776539"/>
            <wp:effectExtent l="0" t="0" r="4445" b="0"/>
            <wp:docPr id="29" name="Picture 29" descr="DOM ảo - Virtual DO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DOM ảo - Virtual DOM"/>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320000" cy="1776539"/>
                    </a:xfrm>
                    <a:prstGeom prst="rect">
                      <a:avLst/>
                    </a:prstGeom>
                    <a:noFill/>
                    <a:ln>
                      <a:noFill/>
                    </a:ln>
                  </pic:spPr>
                </pic:pic>
              </a:graphicData>
            </a:graphic>
          </wp:inline>
        </w:drawing>
      </w:r>
    </w:p>
    <w:p w14:paraId="2938BC2F" w14:textId="775BED47" w:rsidR="000B333B" w:rsidRPr="0099485C" w:rsidRDefault="000B333B" w:rsidP="000B333B">
      <w:pPr>
        <w:pStyle w:val="Caption"/>
        <w:keepNext/>
        <w:spacing w:after="0" w:line="360" w:lineRule="auto"/>
        <w:jc w:val="center"/>
        <w:rPr>
          <w:b/>
          <w:bCs/>
          <w:i w:val="0"/>
          <w:iCs w:val="0"/>
          <w:color w:val="auto"/>
          <w:sz w:val="22"/>
          <w:szCs w:val="22"/>
        </w:rPr>
      </w:pPr>
      <w:bookmarkStart w:id="75" w:name="_Toc136158775"/>
      <w:r w:rsidRPr="0099485C">
        <w:rPr>
          <w:b/>
          <w:bCs/>
          <w:i w:val="0"/>
          <w:iCs w:val="0"/>
          <w:color w:val="auto"/>
          <w:sz w:val="22"/>
          <w:szCs w:val="22"/>
        </w:rPr>
        <w:t xml:space="preserve">Hình </w:t>
      </w:r>
      <w:r w:rsidRPr="0099485C">
        <w:rPr>
          <w:b/>
          <w:bCs/>
          <w:i w:val="0"/>
          <w:iCs w:val="0"/>
          <w:color w:val="auto"/>
          <w:sz w:val="22"/>
          <w:szCs w:val="22"/>
        </w:rPr>
        <w:fldChar w:fldCharType="begin"/>
      </w:r>
      <w:r w:rsidRPr="0099485C">
        <w:rPr>
          <w:b/>
          <w:bCs/>
          <w:i w:val="0"/>
          <w:iCs w:val="0"/>
          <w:color w:val="auto"/>
          <w:sz w:val="22"/>
          <w:szCs w:val="22"/>
        </w:rPr>
        <w:instrText xml:space="preserve"> SEQ Hình \* ARABIC </w:instrText>
      </w:r>
      <w:r w:rsidRPr="0099485C">
        <w:rPr>
          <w:b/>
          <w:bCs/>
          <w:i w:val="0"/>
          <w:iCs w:val="0"/>
          <w:color w:val="auto"/>
          <w:sz w:val="22"/>
          <w:szCs w:val="22"/>
        </w:rPr>
        <w:fldChar w:fldCharType="separate"/>
      </w:r>
      <w:r w:rsidR="009B1A36">
        <w:rPr>
          <w:b/>
          <w:bCs/>
          <w:i w:val="0"/>
          <w:iCs w:val="0"/>
          <w:noProof/>
          <w:color w:val="auto"/>
          <w:sz w:val="22"/>
          <w:szCs w:val="22"/>
        </w:rPr>
        <w:t>6</w:t>
      </w:r>
      <w:r w:rsidRPr="0099485C">
        <w:rPr>
          <w:b/>
          <w:bCs/>
          <w:i w:val="0"/>
          <w:iCs w:val="0"/>
          <w:color w:val="auto"/>
          <w:sz w:val="22"/>
          <w:szCs w:val="22"/>
        </w:rPr>
        <w:fldChar w:fldCharType="end"/>
      </w:r>
      <w:r w:rsidRPr="0099485C">
        <w:rPr>
          <w:b/>
          <w:bCs/>
          <w:i w:val="0"/>
          <w:iCs w:val="0"/>
          <w:color w:val="auto"/>
          <w:sz w:val="22"/>
          <w:szCs w:val="22"/>
        </w:rPr>
        <w:t>. Quy trình xử lý của Virtal DOM</w:t>
      </w:r>
      <w:bookmarkEnd w:id="75"/>
    </w:p>
    <w:p w14:paraId="009823F4" w14:textId="77777777" w:rsidR="000B333B" w:rsidRPr="006C5908" w:rsidRDefault="000B333B" w:rsidP="000B333B">
      <w:pPr>
        <w:pStyle w:val="ListParagraph"/>
        <w:numPr>
          <w:ilvl w:val="2"/>
          <w:numId w:val="3"/>
        </w:numPr>
        <w:contextualSpacing w:val="0"/>
        <w:rPr>
          <w:rFonts w:eastAsia="Times New Roman" w:cs="Times New Roman"/>
          <w:b/>
          <w:bCs/>
          <w:i/>
          <w:iCs/>
          <w:noProof/>
        </w:rPr>
      </w:pPr>
      <w:r>
        <w:rPr>
          <w:rFonts w:eastAsia="Times New Roman" w:cs="Times New Roman"/>
          <w:b/>
          <w:bCs/>
          <w:i/>
          <w:iCs/>
          <w:noProof/>
        </w:rPr>
        <w:t>Props &amp; State</w:t>
      </w:r>
    </w:p>
    <w:p w14:paraId="67A8090D" w14:textId="77777777" w:rsidR="000B333B" w:rsidRPr="00BD1BB2" w:rsidRDefault="000B333B" w:rsidP="000B333B">
      <w:pPr>
        <w:ind w:left="720" w:firstLine="357"/>
        <w:jc w:val="both"/>
        <w:rPr>
          <w:rFonts w:eastAsia="Times New Roman" w:cs="Times New Roman"/>
          <w:noProof/>
        </w:rPr>
      </w:pPr>
      <w:r>
        <w:rPr>
          <w:rFonts w:eastAsia="Times New Roman" w:cs="Times New Roman"/>
          <w:noProof/>
        </w:rPr>
        <w:t xml:space="preserve">Là hai </w:t>
      </w:r>
      <w:r w:rsidRPr="00A62BFC">
        <w:rPr>
          <w:rFonts w:eastAsia="Times New Roman" w:cs="Times New Roman"/>
          <w:noProof/>
        </w:rPr>
        <w:t xml:space="preserve">kiểu dữ liệu trong React, dùng dể hiển thị dữ liệu trên các component. state thì private và chỉ có thể được thay đổi bên trong bản thân component. Props thì mang tính </w:t>
      </w:r>
      <w:r>
        <w:rPr>
          <w:rFonts w:eastAsia="Times New Roman" w:cs="Times New Roman"/>
          <w:noProof/>
        </w:rPr>
        <w:t>E</w:t>
      </w:r>
      <w:r w:rsidRPr="00A62BFC">
        <w:rPr>
          <w:rFonts w:eastAsia="Times New Roman" w:cs="Times New Roman"/>
          <w:noProof/>
        </w:rPr>
        <w:t xml:space="preserve">xternal, và không bị kiểm soát bởi bản thân </w:t>
      </w:r>
      <w:r>
        <w:rPr>
          <w:rFonts w:eastAsia="Times New Roman" w:cs="Times New Roman"/>
          <w:noProof/>
        </w:rPr>
        <w:t>C</w:t>
      </w:r>
      <w:r w:rsidRPr="00A62BFC">
        <w:rPr>
          <w:rFonts w:eastAsia="Times New Roman" w:cs="Times New Roman"/>
          <w:noProof/>
        </w:rPr>
        <w:t>omponent. Nó được truyền từ component cao hơn theo phân cấp, hay có thể hiểu đơn giản là truyền từ component cha xuống component con</w:t>
      </w:r>
    </w:p>
    <w:p w14:paraId="34702785" w14:textId="77777777" w:rsidR="000B333B" w:rsidRPr="006C5908" w:rsidRDefault="000B333B" w:rsidP="000B333B">
      <w:pPr>
        <w:pStyle w:val="ListParagraph"/>
        <w:numPr>
          <w:ilvl w:val="2"/>
          <w:numId w:val="3"/>
        </w:numPr>
        <w:contextualSpacing w:val="0"/>
        <w:rPr>
          <w:rFonts w:eastAsia="Times New Roman" w:cs="Times New Roman"/>
          <w:b/>
          <w:bCs/>
          <w:i/>
          <w:iCs/>
          <w:noProof/>
        </w:rPr>
      </w:pPr>
      <w:r>
        <w:rPr>
          <w:rFonts w:eastAsia="Times New Roman" w:cs="Times New Roman"/>
          <w:b/>
          <w:bCs/>
          <w:i/>
          <w:iCs/>
          <w:noProof/>
        </w:rPr>
        <w:lastRenderedPageBreak/>
        <w:t>Component Lifecycle</w:t>
      </w:r>
    </w:p>
    <w:p w14:paraId="4DA8D88E" w14:textId="77777777" w:rsidR="000B333B" w:rsidRDefault="000B333B" w:rsidP="000B333B">
      <w:pPr>
        <w:ind w:left="720" w:firstLine="357"/>
        <w:rPr>
          <w:rFonts w:eastAsia="Times New Roman" w:cs="Times New Roman"/>
          <w:noProof/>
        </w:rPr>
      </w:pPr>
      <w:r>
        <w:rPr>
          <w:rFonts w:eastAsia="Times New Roman" w:cs="Times New Roman"/>
          <w:noProof/>
        </w:rPr>
        <w:t>Vòng đời của một Component gồm ba giai đoạn là Mounting, Updating và Unmounting:</w:t>
      </w:r>
    </w:p>
    <w:p w14:paraId="6188A51D" w14:textId="77777777" w:rsidR="000B333B" w:rsidRPr="00DF4C1F" w:rsidRDefault="000B333B" w:rsidP="007F6C56">
      <w:pPr>
        <w:pStyle w:val="ListParagraph"/>
        <w:numPr>
          <w:ilvl w:val="0"/>
          <w:numId w:val="15"/>
        </w:numPr>
        <w:contextualSpacing w:val="0"/>
        <w:rPr>
          <w:rFonts w:eastAsia="Times New Roman" w:cs="Times New Roman"/>
          <w:noProof/>
        </w:rPr>
      </w:pPr>
      <w:r>
        <w:t>Mounting là trạng thái khởi tạo môt</w:t>
      </w:r>
      <w:r>
        <w:rPr>
          <w:spacing w:val="-2"/>
        </w:rPr>
        <w:t xml:space="preserve"> </w:t>
      </w:r>
      <w:r>
        <w:t>component</w:t>
      </w:r>
    </w:p>
    <w:p w14:paraId="52332818" w14:textId="77777777" w:rsidR="000B333B" w:rsidRPr="000F1AB3" w:rsidRDefault="000B333B" w:rsidP="007F6C56">
      <w:pPr>
        <w:pStyle w:val="ListParagraph"/>
        <w:numPr>
          <w:ilvl w:val="0"/>
          <w:numId w:val="15"/>
        </w:numPr>
        <w:contextualSpacing w:val="0"/>
        <w:rPr>
          <w:rFonts w:eastAsia="Times New Roman" w:cs="Times New Roman"/>
          <w:noProof/>
        </w:rPr>
      </w:pPr>
      <w:r>
        <w:t>Updating</w:t>
      </w:r>
      <w:r>
        <w:rPr>
          <w:spacing w:val="-10"/>
        </w:rPr>
        <w:t xml:space="preserve"> </w:t>
      </w:r>
      <w:r>
        <w:t>là</w:t>
      </w:r>
      <w:r>
        <w:rPr>
          <w:spacing w:val="-9"/>
        </w:rPr>
        <w:t xml:space="preserve"> </w:t>
      </w:r>
      <w:r>
        <w:t>trạng</w:t>
      </w:r>
      <w:r>
        <w:rPr>
          <w:spacing w:val="-9"/>
        </w:rPr>
        <w:t xml:space="preserve"> </w:t>
      </w:r>
      <w:r>
        <w:t>thái</w:t>
      </w:r>
      <w:r>
        <w:rPr>
          <w:spacing w:val="-9"/>
        </w:rPr>
        <w:t xml:space="preserve"> </w:t>
      </w:r>
      <w:r>
        <w:t>vẽ</w:t>
      </w:r>
      <w:r>
        <w:rPr>
          <w:spacing w:val="-9"/>
        </w:rPr>
        <w:t xml:space="preserve"> </w:t>
      </w:r>
      <w:r>
        <w:t>lại</w:t>
      </w:r>
      <w:r>
        <w:rPr>
          <w:spacing w:val="-9"/>
        </w:rPr>
        <w:t xml:space="preserve"> </w:t>
      </w:r>
      <w:r>
        <w:t>component</w:t>
      </w:r>
      <w:r>
        <w:rPr>
          <w:spacing w:val="-9"/>
        </w:rPr>
        <w:t xml:space="preserve"> </w:t>
      </w:r>
      <w:r>
        <w:t>sau</w:t>
      </w:r>
      <w:r>
        <w:rPr>
          <w:spacing w:val="-9"/>
        </w:rPr>
        <w:t xml:space="preserve"> </w:t>
      </w:r>
      <w:r>
        <w:t>khi</w:t>
      </w:r>
      <w:r>
        <w:rPr>
          <w:spacing w:val="-7"/>
        </w:rPr>
        <w:t xml:space="preserve"> </w:t>
      </w:r>
      <w:r>
        <w:t>các</w:t>
      </w:r>
      <w:r>
        <w:rPr>
          <w:spacing w:val="-8"/>
        </w:rPr>
        <w:t xml:space="preserve"> </w:t>
      </w:r>
      <w:r>
        <w:t>state</w:t>
      </w:r>
      <w:r>
        <w:rPr>
          <w:spacing w:val="-9"/>
        </w:rPr>
        <w:t xml:space="preserve"> </w:t>
      </w:r>
      <w:r>
        <w:t>và</w:t>
      </w:r>
      <w:r>
        <w:rPr>
          <w:spacing w:val="-9"/>
        </w:rPr>
        <w:t xml:space="preserve"> </w:t>
      </w:r>
      <w:r>
        <w:t>props thay</w:t>
      </w:r>
      <w:r>
        <w:rPr>
          <w:spacing w:val="-2"/>
        </w:rPr>
        <w:t xml:space="preserve"> </w:t>
      </w:r>
      <w:r>
        <w:t>đổi</w:t>
      </w:r>
    </w:p>
    <w:p w14:paraId="0F960367" w14:textId="77777777" w:rsidR="000B333B" w:rsidRPr="00BF02AC" w:rsidRDefault="000B333B" w:rsidP="007F6C56">
      <w:pPr>
        <w:pStyle w:val="ListParagraph"/>
        <w:numPr>
          <w:ilvl w:val="0"/>
          <w:numId w:val="15"/>
        </w:numPr>
        <w:contextualSpacing w:val="0"/>
        <w:rPr>
          <w:rFonts w:eastAsia="Times New Roman" w:cs="Times New Roman"/>
          <w:noProof/>
        </w:rPr>
      </w:pPr>
      <w:r>
        <w:t>Unmounting là trạng thái trước khi component bị</w:t>
      </w:r>
      <w:r>
        <w:rPr>
          <w:spacing w:val="-6"/>
        </w:rPr>
        <w:t xml:space="preserve"> </w:t>
      </w:r>
      <w:r>
        <w:t>hủy</w:t>
      </w:r>
    </w:p>
    <w:p w14:paraId="090D425D" w14:textId="77777777" w:rsidR="000B333B" w:rsidRDefault="000B333B" w:rsidP="000B333B">
      <w:pPr>
        <w:keepNext/>
        <w:jc w:val="center"/>
      </w:pPr>
      <w:r>
        <w:rPr>
          <w:noProof/>
          <w:sz w:val="20"/>
        </w:rPr>
        <w:drawing>
          <wp:inline distT="0" distB="0" distL="0" distR="0" wp14:anchorId="0A0B6906" wp14:editId="72C8B07E">
            <wp:extent cx="4320000" cy="2299581"/>
            <wp:effectExtent l="0" t="0" r="4445" b="5715"/>
            <wp:docPr id="27" name="image1.png"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image1.png" descr="Diagram&#10;&#10;Description automatically generated"/>
                    <pic:cNvPicPr/>
                  </pic:nvPicPr>
                  <pic:blipFill>
                    <a:blip r:embed="rId30" cstate="print"/>
                    <a:stretch>
                      <a:fillRect/>
                    </a:stretch>
                  </pic:blipFill>
                  <pic:spPr>
                    <a:xfrm>
                      <a:off x="0" y="0"/>
                      <a:ext cx="4320000" cy="2299581"/>
                    </a:xfrm>
                    <a:prstGeom prst="rect">
                      <a:avLst/>
                    </a:prstGeom>
                  </pic:spPr>
                </pic:pic>
              </a:graphicData>
            </a:graphic>
          </wp:inline>
        </w:drawing>
      </w:r>
    </w:p>
    <w:p w14:paraId="5CB7A93F" w14:textId="0065B06E" w:rsidR="000B333B" w:rsidRPr="0099485C" w:rsidRDefault="000B333B" w:rsidP="000B333B">
      <w:pPr>
        <w:pStyle w:val="Caption"/>
        <w:keepNext/>
        <w:spacing w:after="0" w:line="360" w:lineRule="auto"/>
        <w:jc w:val="center"/>
        <w:rPr>
          <w:b/>
          <w:bCs/>
          <w:i w:val="0"/>
          <w:iCs w:val="0"/>
          <w:color w:val="auto"/>
          <w:sz w:val="22"/>
          <w:szCs w:val="22"/>
        </w:rPr>
      </w:pPr>
      <w:bookmarkStart w:id="76" w:name="_Toc136158776"/>
      <w:r w:rsidRPr="0099485C">
        <w:rPr>
          <w:b/>
          <w:bCs/>
          <w:i w:val="0"/>
          <w:iCs w:val="0"/>
          <w:color w:val="auto"/>
          <w:sz w:val="22"/>
          <w:szCs w:val="22"/>
        </w:rPr>
        <w:t xml:space="preserve">Hình </w:t>
      </w:r>
      <w:r w:rsidRPr="0099485C">
        <w:rPr>
          <w:b/>
          <w:bCs/>
          <w:i w:val="0"/>
          <w:iCs w:val="0"/>
          <w:color w:val="auto"/>
          <w:sz w:val="22"/>
          <w:szCs w:val="22"/>
        </w:rPr>
        <w:fldChar w:fldCharType="begin"/>
      </w:r>
      <w:r w:rsidRPr="0099485C">
        <w:rPr>
          <w:b/>
          <w:bCs/>
          <w:i w:val="0"/>
          <w:iCs w:val="0"/>
          <w:color w:val="auto"/>
          <w:sz w:val="22"/>
          <w:szCs w:val="22"/>
        </w:rPr>
        <w:instrText xml:space="preserve"> SEQ Hình \* ARABIC </w:instrText>
      </w:r>
      <w:r w:rsidRPr="0099485C">
        <w:rPr>
          <w:b/>
          <w:bCs/>
          <w:i w:val="0"/>
          <w:iCs w:val="0"/>
          <w:color w:val="auto"/>
          <w:sz w:val="22"/>
          <w:szCs w:val="22"/>
        </w:rPr>
        <w:fldChar w:fldCharType="separate"/>
      </w:r>
      <w:r w:rsidR="009B1A36">
        <w:rPr>
          <w:b/>
          <w:bCs/>
          <w:i w:val="0"/>
          <w:iCs w:val="0"/>
          <w:noProof/>
          <w:color w:val="auto"/>
          <w:sz w:val="22"/>
          <w:szCs w:val="22"/>
        </w:rPr>
        <w:t>7</w:t>
      </w:r>
      <w:r w:rsidRPr="0099485C">
        <w:rPr>
          <w:b/>
          <w:bCs/>
          <w:i w:val="0"/>
          <w:iCs w:val="0"/>
          <w:color w:val="auto"/>
          <w:sz w:val="22"/>
          <w:szCs w:val="22"/>
        </w:rPr>
        <w:fldChar w:fldCharType="end"/>
      </w:r>
      <w:r w:rsidRPr="0099485C">
        <w:rPr>
          <w:b/>
          <w:bCs/>
          <w:i w:val="0"/>
          <w:iCs w:val="0"/>
          <w:color w:val="auto"/>
          <w:sz w:val="22"/>
          <w:szCs w:val="22"/>
        </w:rPr>
        <w:t>. Lifecycle trong ReactJS</w:t>
      </w:r>
      <w:bookmarkEnd w:id="76"/>
    </w:p>
    <w:p w14:paraId="0CE4D053" w14:textId="77777777" w:rsidR="000B333B" w:rsidRDefault="000B333B" w:rsidP="000B333B">
      <w:pPr>
        <w:ind w:left="720" w:firstLine="357"/>
        <w:rPr>
          <w:rFonts w:eastAsia="Times New Roman" w:cs="Times New Roman"/>
          <w:noProof/>
        </w:rPr>
      </w:pPr>
      <w:r>
        <w:rPr>
          <w:rFonts w:eastAsia="Times New Roman" w:cs="Times New Roman"/>
          <w:noProof/>
        </w:rPr>
        <w:t xml:space="preserve">Hình ảnh trên mô tả cho chúng ta biết được chi tiết các trạng thái </w:t>
      </w:r>
      <w:r>
        <w:t>của một component từ khi được khởi tạo cho đến khi bị tiêu hủy</w:t>
      </w:r>
      <w:r>
        <w:rPr>
          <w:rFonts w:eastAsia="Times New Roman" w:cs="Times New Roman"/>
          <w:noProof/>
        </w:rPr>
        <w:t>:</w:t>
      </w:r>
    </w:p>
    <w:p w14:paraId="4118ABFC" w14:textId="77777777" w:rsidR="000B333B" w:rsidRPr="006C5908" w:rsidRDefault="000B333B" w:rsidP="000B333B">
      <w:pPr>
        <w:pStyle w:val="ListParagraph"/>
        <w:numPr>
          <w:ilvl w:val="2"/>
          <w:numId w:val="3"/>
        </w:numPr>
        <w:contextualSpacing w:val="0"/>
        <w:rPr>
          <w:rFonts w:eastAsia="Times New Roman" w:cs="Times New Roman"/>
          <w:b/>
          <w:bCs/>
          <w:i/>
          <w:iCs/>
          <w:noProof/>
        </w:rPr>
      </w:pPr>
      <w:r>
        <w:rPr>
          <w:rFonts w:eastAsia="Times New Roman" w:cs="Times New Roman"/>
          <w:b/>
          <w:bCs/>
          <w:i/>
          <w:iCs/>
          <w:noProof/>
        </w:rPr>
        <w:t>JSX</w:t>
      </w:r>
    </w:p>
    <w:p w14:paraId="6A8AC659" w14:textId="77777777" w:rsidR="000B333B" w:rsidRDefault="000B333B" w:rsidP="000B333B">
      <w:pPr>
        <w:ind w:left="720" w:firstLine="357"/>
        <w:jc w:val="both"/>
        <w:rPr>
          <w:rFonts w:eastAsia="Times New Roman" w:cs="Times New Roman"/>
          <w:noProof/>
        </w:rPr>
      </w:pPr>
      <w:r>
        <w:rPr>
          <w:rFonts w:eastAsia="Times New Roman" w:cs="Times New Roman"/>
          <w:noProof/>
        </w:rPr>
        <w:t>Là một extension của J</w:t>
      </w:r>
      <w:r w:rsidRPr="007D61C6">
        <w:rPr>
          <w:rFonts w:eastAsia="Times New Roman" w:cs="Times New Roman"/>
          <w:noProof/>
        </w:rPr>
        <w:t xml:space="preserve">avascript, giúp cho lập trình viên có thể viết các tag giống các thẻ trong HTML. Về bản chất, các tag thực sự là những lời gọi hàm, sẽ được chuyển đổi trong </w:t>
      </w:r>
      <w:r>
        <w:rPr>
          <w:rFonts w:eastAsia="Times New Roman" w:cs="Times New Roman"/>
          <w:noProof/>
        </w:rPr>
        <w:t xml:space="preserve">lập trình </w:t>
      </w:r>
      <w:r w:rsidRPr="007D61C6">
        <w:rPr>
          <w:rFonts w:eastAsia="Times New Roman" w:cs="Times New Roman"/>
          <w:noProof/>
        </w:rPr>
        <w:t xml:space="preserve">React và </w:t>
      </w:r>
      <w:r>
        <w:rPr>
          <w:rFonts w:eastAsia="Times New Roman" w:cs="Times New Roman"/>
          <w:noProof/>
        </w:rPr>
        <w:t>kết thúc</w:t>
      </w:r>
      <w:r w:rsidRPr="007D61C6">
        <w:rPr>
          <w:rFonts w:eastAsia="Times New Roman" w:cs="Times New Roman"/>
          <w:noProof/>
        </w:rPr>
        <w:t xml:space="preserve"> dưới dạng HTML và Javascript trong cây DOM</w:t>
      </w:r>
    </w:p>
    <w:p w14:paraId="68E8426F" w14:textId="77777777" w:rsidR="000B333B" w:rsidRDefault="000B333B" w:rsidP="000B333B">
      <w:pPr>
        <w:keepNext/>
        <w:jc w:val="center"/>
      </w:pPr>
      <w:r>
        <w:rPr>
          <w:noProof/>
        </w:rPr>
        <w:lastRenderedPageBreak/>
        <w:drawing>
          <wp:inline distT="0" distB="0" distL="0" distR="0" wp14:anchorId="1827BD26" wp14:editId="47901985">
            <wp:extent cx="5139267" cy="2480310"/>
            <wp:effectExtent l="0" t="0" r="4445" b="0"/>
            <wp:docPr id="364743418" name="Picture 364743418" descr="A screen shot of a computer cod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4743418" name="Picture 364743418" descr="A screen shot of a computer code&#10;&#10;Description automatically generated with medium confidence"/>
                    <pic:cNvPicPr>
                      <a:picLocks noChangeAspect="1" noChangeArrowheads="1"/>
                    </pic:cNvPicPr>
                  </pic:nvPicPr>
                  <pic:blipFill rotWithShape="1">
                    <a:blip r:embed="rId31">
                      <a:extLst>
                        <a:ext uri="{28A0092B-C50C-407E-A947-70E740481C1C}">
                          <a14:useLocalDpi xmlns:a14="http://schemas.microsoft.com/office/drawing/2010/main" val="0"/>
                        </a:ext>
                      </a:extLst>
                    </a:blip>
                    <a:srcRect l="6704" t="12278" r="6694" b="12781"/>
                    <a:stretch/>
                  </pic:blipFill>
                  <pic:spPr bwMode="auto">
                    <a:xfrm>
                      <a:off x="0" y="0"/>
                      <a:ext cx="5140146" cy="2480734"/>
                    </a:xfrm>
                    <a:prstGeom prst="rect">
                      <a:avLst/>
                    </a:prstGeom>
                    <a:noFill/>
                    <a:ln>
                      <a:noFill/>
                    </a:ln>
                    <a:extLst>
                      <a:ext uri="{53640926-AAD7-44D8-BBD7-CCE9431645EC}">
                        <a14:shadowObscured xmlns:a14="http://schemas.microsoft.com/office/drawing/2010/main"/>
                      </a:ext>
                    </a:extLst>
                  </pic:spPr>
                </pic:pic>
              </a:graphicData>
            </a:graphic>
          </wp:inline>
        </w:drawing>
      </w:r>
    </w:p>
    <w:p w14:paraId="31499110" w14:textId="7F44542D" w:rsidR="000B333B" w:rsidRPr="0099485C" w:rsidRDefault="000B333B" w:rsidP="000B333B">
      <w:pPr>
        <w:pStyle w:val="Caption"/>
        <w:keepNext/>
        <w:spacing w:after="0" w:line="360" w:lineRule="auto"/>
        <w:jc w:val="center"/>
        <w:rPr>
          <w:b/>
          <w:bCs/>
          <w:i w:val="0"/>
          <w:iCs w:val="0"/>
          <w:color w:val="auto"/>
          <w:sz w:val="22"/>
          <w:szCs w:val="22"/>
        </w:rPr>
      </w:pPr>
      <w:bookmarkStart w:id="77" w:name="_Toc136158777"/>
      <w:r w:rsidRPr="0099485C">
        <w:rPr>
          <w:b/>
          <w:bCs/>
          <w:i w:val="0"/>
          <w:iCs w:val="0"/>
          <w:color w:val="auto"/>
          <w:sz w:val="22"/>
          <w:szCs w:val="22"/>
        </w:rPr>
        <w:t xml:space="preserve">Hình </w:t>
      </w:r>
      <w:r w:rsidRPr="0099485C">
        <w:rPr>
          <w:b/>
          <w:bCs/>
          <w:i w:val="0"/>
          <w:iCs w:val="0"/>
          <w:color w:val="auto"/>
          <w:sz w:val="22"/>
          <w:szCs w:val="22"/>
        </w:rPr>
        <w:fldChar w:fldCharType="begin"/>
      </w:r>
      <w:r w:rsidRPr="0099485C">
        <w:rPr>
          <w:b/>
          <w:bCs/>
          <w:i w:val="0"/>
          <w:iCs w:val="0"/>
          <w:color w:val="auto"/>
          <w:sz w:val="22"/>
          <w:szCs w:val="22"/>
        </w:rPr>
        <w:instrText xml:space="preserve"> SEQ Hình \* ARABIC </w:instrText>
      </w:r>
      <w:r w:rsidRPr="0099485C">
        <w:rPr>
          <w:b/>
          <w:bCs/>
          <w:i w:val="0"/>
          <w:iCs w:val="0"/>
          <w:color w:val="auto"/>
          <w:sz w:val="22"/>
          <w:szCs w:val="22"/>
        </w:rPr>
        <w:fldChar w:fldCharType="separate"/>
      </w:r>
      <w:r w:rsidR="009B1A36">
        <w:rPr>
          <w:b/>
          <w:bCs/>
          <w:i w:val="0"/>
          <w:iCs w:val="0"/>
          <w:noProof/>
          <w:color w:val="auto"/>
          <w:sz w:val="22"/>
          <w:szCs w:val="22"/>
        </w:rPr>
        <w:t>8</w:t>
      </w:r>
      <w:r w:rsidRPr="0099485C">
        <w:rPr>
          <w:b/>
          <w:bCs/>
          <w:i w:val="0"/>
          <w:iCs w:val="0"/>
          <w:color w:val="auto"/>
          <w:sz w:val="22"/>
          <w:szCs w:val="22"/>
        </w:rPr>
        <w:fldChar w:fldCharType="end"/>
      </w:r>
      <w:r w:rsidRPr="0099485C">
        <w:rPr>
          <w:b/>
          <w:bCs/>
          <w:i w:val="0"/>
          <w:iCs w:val="0"/>
          <w:color w:val="auto"/>
          <w:sz w:val="22"/>
          <w:szCs w:val="22"/>
        </w:rPr>
        <w:t>. Cấu trúc HTML được áp dụng trong Javascript</w:t>
      </w:r>
      <w:bookmarkEnd w:id="77"/>
    </w:p>
    <w:p w14:paraId="6E4EEC80" w14:textId="77777777" w:rsidR="000B333B" w:rsidRPr="0000206C" w:rsidRDefault="000B333B" w:rsidP="0000206C">
      <w:pPr>
        <w:pStyle w:val="ListParagraph"/>
        <w:numPr>
          <w:ilvl w:val="2"/>
          <w:numId w:val="3"/>
        </w:numPr>
        <w:contextualSpacing w:val="0"/>
        <w:rPr>
          <w:rFonts w:eastAsia="Times New Roman" w:cs="Times New Roman"/>
          <w:b/>
          <w:bCs/>
          <w:i/>
          <w:iCs/>
          <w:noProof/>
        </w:rPr>
      </w:pPr>
      <w:bookmarkStart w:id="78" w:name="_Toc120635802"/>
      <w:r w:rsidRPr="0000206C">
        <w:rPr>
          <w:rFonts w:eastAsia="Times New Roman" w:cs="Times New Roman"/>
          <w:b/>
          <w:bCs/>
          <w:i/>
          <w:iCs/>
          <w:noProof/>
        </w:rPr>
        <w:t>Ưu điểm của ReactJS</w:t>
      </w:r>
      <w:bookmarkEnd w:id="78"/>
    </w:p>
    <w:p w14:paraId="64D3D499" w14:textId="77777777" w:rsidR="000B333B" w:rsidRPr="0001772F" w:rsidRDefault="000B333B" w:rsidP="007F6C56">
      <w:pPr>
        <w:pStyle w:val="ListParagraph"/>
        <w:numPr>
          <w:ilvl w:val="0"/>
          <w:numId w:val="14"/>
        </w:numPr>
        <w:contextualSpacing w:val="0"/>
        <w:rPr>
          <w:rFonts w:eastAsia="Times New Roman" w:cs="Times New Roman"/>
          <w:noProof/>
        </w:rPr>
      </w:pPr>
      <w:r w:rsidRPr="0001772F">
        <w:rPr>
          <w:rFonts w:eastAsia="Times New Roman" w:cs="Times New Roman"/>
          <w:noProof/>
        </w:rPr>
        <w:t>Dễ sử dụng, tạo các thành phần nhẹ: React cung cấp một cách dễ sử dụng và phát triển nhanh, nó phù hợp với tình hình hiện tại của dự án.</w:t>
      </w:r>
    </w:p>
    <w:p w14:paraId="16A9A576" w14:textId="77777777" w:rsidR="009F2DBE" w:rsidRDefault="000B333B" w:rsidP="007F6C56">
      <w:pPr>
        <w:pStyle w:val="ListParagraph"/>
        <w:numPr>
          <w:ilvl w:val="0"/>
          <w:numId w:val="14"/>
        </w:numPr>
        <w:contextualSpacing w:val="0"/>
        <w:rPr>
          <w:rFonts w:eastAsia="Times New Roman" w:cs="Times New Roman"/>
          <w:noProof/>
        </w:rPr>
      </w:pPr>
      <w:r w:rsidRPr="0001772F">
        <w:rPr>
          <w:rFonts w:eastAsia="Times New Roman" w:cs="Times New Roman"/>
          <w:noProof/>
        </w:rPr>
        <w:t>Reusable component: với mục đích thô sơ, đây là một lợi thế lớn để phát triển nhanh</w:t>
      </w:r>
      <w:r w:rsidR="009F2DBE">
        <w:rPr>
          <w:rFonts w:eastAsia="Times New Roman" w:cs="Times New Roman"/>
          <w:noProof/>
        </w:rPr>
        <w:t>.</w:t>
      </w:r>
    </w:p>
    <w:p w14:paraId="06831E2C" w14:textId="44B96021" w:rsidR="000B333B" w:rsidRPr="009F2DBE" w:rsidRDefault="000B333B" w:rsidP="007F6C56">
      <w:pPr>
        <w:pStyle w:val="ListParagraph"/>
        <w:numPr>
          <w:ilvl w:val="0"/>
          <w:numId w:val="14"/>
        </w:numPr>
        <w:contextualSpacing w:val="0"/>
        <w:rPr>
          <w:rFonts w:eastAsia="Times New Roman" w:cs="Times New Roman"/>
          <w:noProof/>
        </w:rPr>
      </w:pPr>
      <w:r w:rsidRPr="009F2DBE">
        <w:rPr>
          <w:rFonts w:eastAsia="Times New Roman" w:cs="Times New Roman"/>
          <w:noProof/>
        </w:rPr>
        <w:t>Mã nguồn mở khổng lồ: React có cộng đồng hỗ trợ lớn với nhiều nhóm khác nhau</w:t>
      </w:r>
    </w:p>
    <w:p w14:paraId="4A7125C1" w14:textId="4BD98214" w:rsidR="00F65D99" w:rsidRPr="00AD1A87" w:rsidRDefault="001001A8" w:rsidP="009D65F7">
      <w:pPr>
        <w:pStyle w:val="ListParagraph"/>
        <w:numPr>
          <w:ilvl w:val="1"/>
          <w:numId w:val="3"/>
        </w:numPr>
        <w:contextualSpacing w:val="0"/>
        <w:outlineLvl w:val="2"/>
        <w:rPr>
          <w:rFonts w:eastAsia="Times New Roman" w:cs="Times New Roman"/>
          <w:noProof/>
        </w:rPr>
      </w:pPr>
      <w:bookmarkStart w:id="79" w:name="_Toc137003111"/>
      <w:r>
        <w:rPr>
          <w:rFonts w:eastAsia="Times New Roman" w:cs="Times New Roman"/>
          <w:b/>
          <w:bCs/>
          <w:noProof/>
        </w:rPr>
        <w:t>NodeJ</w:t>
      </w:r>
      <w:r w:rsidR="00F65D99">
        <w:rPr>
          <w:rFonts w:eastAsia="Times New Roman" w:cs="Times New Roman"/>
          <w:b/>
          <w:bCs/>
          <w:noProof/>
        </w:rPr>
        <w:t>S</w:t>
      </w:r>
      <w:bookmarkEnd w:id="79"/>
    </w:p>
    <w:p w14:paraId="70C0E0B4" w14:textId="77777777" w:rsidR="00AD1A87" w:rsidRPr="00AD1A87" w:rsidRDefault="00AD1A87" w:rsidP="007F6C56">
      <w:pPr>
        <w:pStyle w:val="ListParagraph"/>
        <w:numPr>
          <w:ilvl w:val="0"/>
          <w:numId w:val="22"/>
        </w:numPr>
        <w:contextualSpacing w:val="0"/>
        <w:rPr>
          <w:szCs w:val="26"/>
        </w:rPr>
      </w:pPr>
      <w:r w:rsidRPr="00AD1A87">
        <w:rPr>
          <w:szCs w:val="26"/>
        </w:rPr>
        <w:t>NodeJS là một môi trường chạy mã JavaScript phía máy chủ (back-end) xây dựng trên JavaScript Engine V8 của Google.</w:t>
      </w:r>
    </w:p>
    <w:p w14:paraId="32794ECE" w14:textId="77777777" w:rsidR="00AD1A87" w:rsidRPr="00AD1A87" w:rsidRDefault="00AD1A87" w:rsidP="007F6C56">
      <w:pPr>
        <w:pStyle w:val="ListParagraph"/>
        <w:numPr>
          <w:ilvl w:val="0"/>
          <w:numId w:val="22"/>
        </w:numPr>
        <w:contextualSpacing w:val="0"/>
        <w:rPr>
          <w:szCs w:val="26"/>
        </w:rPr>
      </w:pPr>
      <w:r w:rsidRPr="00AD1A87">
        <w:rPr>
          <w:szCs w:val="26"/>
        </w:rPr>
        <w:t>NodeJS cho phép viết mã JavaScript để xây dựng các ứng dụng web phía máy chủ.</w:t>
      </w:r>
    </w:p>
    <w:p w14:paraId="72D10096" w14:textId="77777777" w:rsidR="00AD1A87" w:rsidRPr="00AD1A87" w:rsidRDefault="00AD1A87" w:rsidP="007F6C56">
      <w:pPr>
        <w:pStyle w:val="ListParagraph"/>
        <w:numPr>
          <w:ilvl w:val="0"/>
          <w:numId w:val="22"/>
        </w:numPr>
        <w:contextualSpacing w:val="0"/>
        <w:rPr>
          <w:szCs w:val="26"/>
        </w:rPr>
      </w:pPr>
      <w:r w:rsidRPr="00AD1A87">
        <w:rPr>
          <w:szCs w:val="26"/>
        </w:rPr>
        <w:t>NodeJS cung cấp các thư viện và module hỗ trợ cho việc xử lý yêu cầu HTTP, truy cập cơ sở dữ liệu, xử lý tác vụ I/O không đồng bộ và nhiều chức năng phía máy chủ khác.</w:t>
      </w:r>
    </w:p>
    <w:p w14:paraId="239A47CA" w14:textId="57106CD5" w:rsidR="00AD1A87" w:rsidRPr="00AD1A87" w:rsidRDefault="00AD1A87" w:rsidP="007F6C56">
      <w:pPr>
        <w:pStyle w:val="ListParagraph"/>
        <w:numPr>
          <w:ilvl w:val="0"/>
          <w:numId w:val="22"/>
        </w:numPr>
        <w:contextualSpacing w:val="0"/>
        <w:rPr>
          <w:rFonts w:eastAsia="Times New Roman" w:cs="Times New Roman"/>
          <w:noProof/>
        </w:rPr>
      </w:pPr>
      <w:r w:rsidRPr="00AD1A87">
        <w:rPr>
          <w:szCs w:val="26"/>
        </w:rPr>
        <w:t>Với NodeJS, bạn có thể xây dựng các API, ứng dụng web thời gian thực, ứng dụng chat, ứng dụng microservices và nhiều loại ứng dụng web khác.</w:t>
      </w:r>
    </w:p>
    <w:p w14:paraId="69D8ECFB" w14:textId="20AEEDFD" w:rsidR="00E1020E" w:rsidRPr="00E1020E" w:rsidRDefault="00573226" w:rsidP="007F6C56">
      <w:pPr>
        <w:pStyle w:val="ListParagraph"/>
        <w:numPr>
          <w:ilvl w:val="0"/>
          <w:numId w:val="3"/>
        </w:numPr>
        <w:contextualSpacing w:val="0"/>
        <w:outlineLvl w:val="1"/>
        <w:rPr>
          <w:rFonts w:eastAsia="Times New Roman" w:cs="Times New Roman"/>
          <w:noProof/>
        </w:rPr>
      </w:pPr>
      <w:bookmarkStart w:id="80" w:name="_Toc137003112"/>
      <w:r>
        <w:rPr>
          <w:rFonts w:eastAsia="Times New Roman" w:cs="Times New Roman"/>
          <w:b/>
          <w:bCs/>
          <w:noProof/>
        </w:rPr>
        <w:t xml:space="preserve">ĐÔI NÉT VỀ </w:t>
      </w:r>
      <w:bookmarkEnd w:id="63"/>
      <w:r w:rsidR="000B333B">
        <w:rPr>
          <w:rFonts w:eastAsia="Times New Roman" w:cs="Times New Roman"/>
          <w:b/>
          <w:bCs/>
          <w:noProof/>
        </w:rPr>
        <w:t>DOCKER</w:t>
      </w:r>
      <w:bookmarkEnd w:id="80"/>
    </w:p>
    <w:p w14:paraId="78B8D000" w14:textId="77777777" w:rsidR="00E1020E" w:rsidRPr="00B460DA" w:rsidRDefault="00E1020E" w:rsidP="007F6C56">
      <w:pPr>
        <w:ind w:firstLine="360"/>
        <w:jc w:val="both"/>
        <w:rPr>
          <w:szCs w:val="26"/>
        </w:rPr>
      </w:pPr>
      <w:r w:rsidRPr="00B460DA">
        <w:rPr>
          <w:szCs w:val="26"/>
        </w:rPr>
        <w:t>Docker là một nền tảng mã nguồn mở cho việc đóng gói, triển khai và chạy các ứng dụng trong các container. Đây là một công nghệ ảo hóa cấp dịch vụ (containerization) mạnh mẽ, linh hoạt và di động, cho phép xây dựng, chạy và quản lý ứng dụng một cách dễ dàng trên nhiều môi trường khác nhau.</w:t>
      </w:r>
    </w:p>
    <w:p w14:paraId="65109825" w14:textId="77777777" w:rsidR="00E1020E" w:rsidRPr="00B460DA" w:rsidRDefault="00E1020E" w:rsidP="007F6C56">
      <w:pPr>
        <w:jc w:val="both"/>
        <w:rPr>
          <w:szCs w:val="26"/>
        </w:rPr>
      </w:pPr>
      <w:r w:rsidRPr="00B460DA">
        <w:rPr>
          <w:szCs w:val="26"/>
        </w:rPr>
        <w:lastRenderedPageBreak/>
        <w:t>Dưới đây là một số khái niệm và thành phần quan trọng của Docker:</w:t>
      </w:r>
    </w:p>
    <w:p w14:paraId="48A99EEE" w14:textId="77777777" w:rsidR="00E1020E" w:rsidRPr="00B460DA" w:rsidRDefault="00E1020E" w:rsidP="007F6C56">
      <w:pPr>
        <w:ind w:left="360"/>
        <w:jc w:val="both"/>
        <w:rPr>
          <w:szCs w:val="26"/>
        </w:rPr>
      </w:pPr>
      <w:r w:rsidRPr="00517A01">
        <w:rPr>
          <w:b/>
          <w:szCs w:val="26"/>
        </w:rPr>
        <w:t>Docker Image</w:t>
      </w:r>
      <w:r w:rsidRPr="00B460DA">
        <w:rPr>
          <w:szCs w:val="26"/>
        </w:rPr>
        <w:t>:</w:t>
      </w:r>
    </w:p>
    <w:p w14:paraId="2E42E1FC" w14:textId="77777777" w:rsidR="00E1020E" w:rsidRPr="007F6C56" w:rsidRDefault="00E1020E" w:rsidP="007F6C56">
      <w:pPr>
        <w:pStyle w:val="ListParagraph"/>
        <w:numPr>
          <w:ilvl w:val="0"/>
          <w:numId w:val="26"/>
        </w:numPr>
        <w:contextualSpacing w:val="0"/>
        <w:rPr>
          <w:szCs w:val="26"/>
        </w:rPr>
      </w:pPr>
      <w:r w:rsidRPr="007F6C56">
        <w:rPr>
          <w:szCs w:val="26"/>
        </w:rPr>
        <w:t>Docker Image là một gói đóng gói có thể tái sử dụng chứa tất cả các thành phần cần thiết để chạy một ứng dụng, bao gồm các thư viện, mã nguồn, cấu hình và các phụ thuộc khác.</w:t>
      </w:r>
    </w:p>
    <w:p w14:paraId="56E44C00" w14:textId="77777777" w:rsidR="00E1020E" w:rsidRPr="007F6C56" w:rsidRDefault="00E1020E" w:rsidP="007F6C56">
      <w:pPr>
        <w:pStyle w:val="ListParagraph"/>
        <w:numPr>
          <w:ilvl w:val="0"/>
          <w:numId w:val="26"/>
        </w:numPr>
        <w:contextualSpacing w:val="0"/>
        <w:rPr>
          <w:szCs w:val="26"/>
        </w:rPr>
      </w:pPr>
      <w:r w:rsidRPr="007F6C56">
        <w:rPr>
          <w:szCs w:val="26"/>
        </w:rPr>
        <w:t>Image được xây dựng từ một tệp Dockerfile, mô tả các bước để xây dựng ứng dụng và môi trường thực thi của nó.</w:t>
      </w:r>
    </w:p>
    <w:p w14:paraId="4FE83099" w14:textId="04659BC6" w:rsidR="00E1020E" w:rsidRPr="007F6C56" w:rsidRDefault="00E1020E" w:rsidP="007F6C56">
      <w:pPr>
        <w:pStyle w:val="ListParagraph"/>
        <w:numPr>
          <w:ilvl w:val="0"/>
          <w:numId w:val="26"/>
        </w:numPr>
        <w:contextualSpacing w:val="0"/>
        <w:rPr>
          <w:szCs w:val="26"/>
        </w:rPr>
      </w:pPr>
      <w:r w:rsidRPr="007F6C56">
        <w:rPr>
          <w:szCs w:val="26"/>
        </w:rPr>
        <w:t>Docker Image được lưu trữ và chia sẻ thông qua Docker Registry, ví dụ như Docker Hub hoặc Docker Private Registry.</w:t>
      </w:r>
    </w:p>
    <w:p w14:paraId="199D309B" w14:textId="77777777" w:rsidR="00E1020E" w:rsidRPr="00B460DA" w:rsidRDefault="00E1020E" w:rsidP="007F6C56">
      <w:pPr>
        <w:ind w:left="360"/>
        <w:jc w:val="both"/>
        <w:rPr>
          <w:szCs w:val="26"/>
        </w:rPr>
      </w:pPr>
      <w:r w:rsidRPr="00517A01">
        <w:rPr>
          <w:b/>
          <w:szCs w:val="26"/>
        </w:rPr>
        <w:t>Docker Container</w:t>
      </w:r>
      <w:r w:rsidRPr="00B460DA">
        <w:rPr>
          <w:szCs w:val="26"/>
        </w:rPr>
        <w:t>:</w:t>
      </w:r>
    </w:p>
    <w:p w14:paraId="3E5E67AD" w14:textId="77777777" w:rsidR="00E1020E" w:rsidRPr="00B460DA" w:rsidRDefault="00E1020E" w:rsidP="007F6C56">
      <w:pPr>
        <w:pStyle w:val="ListParagraph"/>
        <w:numPr>
          <w:ilvl w:val="0"/>
          <w:numId w:val="26"/>
        </w:numPr>
        <w:contextualSpacing w:val="0"/>
        <w:rPr>
          <w:szCs w:val="26"/>
        </w:rPr>
      </w:pPr>
      <w:r w:rsidRPr="00B460DA">
        <w:rPr>
          <w:szCs w:val="26"/>
        </w:rPr>
        <w:t>Docker Container là một thể hiện chạy của một Docker Image. Nó là một quá trình hoạt động độc lập, chứa tất cả các thành phần cần thiết để chạy ứng dụng.</w:t>
      </w:r>
    </w:p>
    <w:p w14:paraId="46BC289F" w14:textId="77777777" w:rsidR="00E1020E" w:rsidRPr="00B460DA" w:rsidRDefault="00E1020E" w:rsidP="007F6C56">
      <w:pPr>
        <w:pStyle w:val="ListParagraph"/>
        <w:numPr>
          <w:ilvl w:val="0"/>
          <w:numId w:val="26"/>
        </w:numPr>
        <w:contextualSpacing w:val="0"/>
        <w:rPr>
          <w:szCs w:val="26"/>
        </w:rPr>
      </w:pPr>
      <w:r w:rsidRPr="00B460DA">
        <w:rPr>
          <w:szCs w:val="26"/>
        </w:rPr>
        <w:t>Mỗi container chạy trong một môi trường cô lập, không tương tác trực tiếp với các container khác hoặc môi trường máy chủ.</w:t>
      </w:r>
    </w:p>
    <w:p w14:paraId="3B6F2E42" w14:textId="77777777" w:rsidR="00E1020E" w:rsidRPr="00B460DA" w:rsidRDefault="00E1020E" w:rsidP="007F6C56">
      <w:pPr>
        <w:pStyle w:val="ListParagraph"/>
        <w:numPr>
          <w:ilvl w:val="0"/>
          <w:numId w:val="26"/>
        </w:numPr>
        <w:contextualSpacing w:val="0"/>
        <w:rPr>
          <w:szCs w:val="26"/>
        </w:rPr>
      </w:pPr>
      <w:r w:rsidRPr="00B460DA">
        <w:rPr>
          <w:szCs w:val="26"/>
        </w:rPr>
        <w:t>Container có thể được tạo, bắt đầu, dừng, xóa và quản lý bằng các lệnh Docker.</w:t>
      </w:r>
    </w:p>
    <w:p w14:paraId="334E734B" w14:textId="77777777" w:rsidR="00E1020E" w:rsidRPr="00B460DA" w:rsidRDefault="00E1020E" w:rsidP="007F6C56">
      <w:pPr>
        <w:ind w:left="360"/>
        <w:jc w:val="both"/>
        <w:rPr>
          <w:szCs w:val="26"/>
        </w:rPr>
      </w:pPr>
      <w:r w:rsidRPr="00517A01">
        <w:rPr>
          <w:b/>
          <w:szCs w:val="26"/>
        </w:rPr>
        <w:t>Docker Engine</w:t>
      </w:r>
      <w:r w:rsidRPr="00B460DA">
        <w:rPr>
          <w:szCs w:val="26"/>
        </w:rPr>
        <w:t>:</w:t>
      </w:r>
    </w:p>
    <w:p w14:paraId="63A9CB80" w14:textId="77777777" w:rsidR="00E1020E" w:rsidRPr="00B460DA" w:rsidRDefault="00E1020E" w:rsidP="007F6C56">
      <w:pPr>
        <w:pStyle w:val="ListParagraph"/>
        <w:numPr>
          <w:ilvl w:val="0"/>
          <w:numId w:val="26"/>
        </w:numPr>
        <w:contextualSpacing w:val="0"/>
        <w:rPr>
          <w:szCs w:val="26"/>
        </w:rPr>
      </w:pPr>
      <w:r w:rsidRPr="00B460DA">
        <w:rPr>
          <w:szCs w:val="26"/>
        </w:rPr>
        <w:t>Docker Engine là thành phần cốt lõi của Docker, chịu trách nhiệm quản lý và điều khiển việc tạo, chạy và quản lý các container.</w:t>
      </w:r>
    </w:p>
    <w:p w14:paraId="03F0E3BE" w14:textId="77777777" w:rsidR="00E1020E" w:rsidRPr="00B460DA" w:rsidRDefault="00E1020E" w:rsidP="007F6C56">
      <w:pPr>
        <w:pStyle w:val="ListParagraph"/>
        <w:numPr>
          <w:ilvl w:val="0"/>
          <w:numId w:val="26"/>
        </w:numPr>
        <w:contextualSpacing w:val="0"/>
        <w:rPr>
          <w:szCs w:val="26"/>
        </w:rPr>
      </w:pPr>
      <w:r w:rsidRPr="00B460DA">
        <w:rPr>
          <w:szCs w:val="26"/>
        </w:rPr>
        <w:t>Docker Engine bao gồm Docker Daemon (một tiến trình chạy ở nền quản lý container) và Docker CLI (giao diện dòng lệnh để tương tác với Docker Daemon).</w:t>
      </w:r>
    </w:p>
    <w:p w14:paraId="4B5D9543" w14:textId="77777777" w:rsidR="00E1020E" w:rsidRPr="00B460DA" w:rsidRDefault="00E1020E" w:rsidP="007F6C56">
      <w:pPr>
        <w:ind w:left="360"/>
        <w:jc w:val="both"/>
        <w:rPr>
          <w:szCs w:val="26"/>
        </w:rPr>
      </w:pPr>
      <w:r w:rsidRPr="00517A01">
        <w:rPr>
          <w:b/>
          <w:szCs w:val="26"/>
        </w:rPr>
        <w:t>Docker Compose</w:t>
      </w:r>
      <w:r w:rsidRPr="00B460DA">
        <w:rPr>
          <w:szCs w:val="26"/>
        </w:rPr>
        <w:t>:</w:t>
      </w:r>
    </w:p>
    <w:p w14:paraId="60340FBE" w14:textId="1CFA6888" w:rsidR="00E1020E" w:rsidRPr="00B460DA" w:rsidRDefault="00E1020E" w:rsidP="007F6C56">
      <w:pPr>
        <w:pStyle w:val="ListParagraph"/>
        <w:numPr>
          <w:ilvl w:val="0"/>
          <w:numId w:val="26"/>
        </w:numPr>
        <w:contextualSpacing w:val="0"/>
        <w:rPr>
          <w:szCs w:val="26"/>
        </w:rPr>
      </w:pPr>
      <w:r w:rsidRPr="00B460DA">
        <w:rPr>
          <w:szCs w:val="26"/>
        </w:rPr>
        <w:t>Docker Compose là một công cụ để định nghĩa và chạy các ứng dụ</w:t>
      </w:r>
      <w:r w:rsidR="005E0101">
        <w:rPr>
          <w:szCs w:val="26"/>
        </w:rPr>
        <w:t xml:space="preserve">ng đa </w:t>
      </w:r>
      <w:r w:rsidRPr="00B460DA">
        <w:rPr>
          <w:szCs w:val="26"/>
        </w:rPr>
        <w:t>container.</w:t>
      </w:r>
    </w:p>
    <w:p w14:paraId="484CD526" w14:textId="77777777" w:rsidR="00E1020E" w:rsidRPr="00B460DA" w:rsidRDefault="00E1020E" w:rsidP="007F6C56">
      <w:pPr>
        <w:pStyle w:val="ListParagraph"/>
        <w:numPr>
          <w:ilvl w:val="0"/>
          <w:numId w:val="26"/>
        </w:numPr>
        <w:contextualSpacing w:val="0"/>
        <w:rPr>
          <w:szCs w:val="26"/>
        </w:rPr>
      </w:pPr>
      <w:r w:rsidRPr="00B460DA">
        <w:rPr>
          <w:szCs w:val="26"/>
        </w:rPr>
        <w:t>Với Docker Compose, bạn có thể xác định các container, cấu hình mạng và lưu trữ, liên kết các container với nhau và quản lý các yêu cầu phụ thuộc giữa chúng.</w:t>
      </w:r>
    </w:p>
    <w:p w14:paraId="4699E693" w14:textId="77777777" w:rsidR="00E1020E" w:rsidRPr="001E5C92" w:rsidRDefault="00E1020E" w:rsidP="007F6C56">
      <w:pPr>
        <w:pStyle w:val="ListParagraph"/>
        <w:numPr>
          <w:ilvl w:val="0"/>
          <w:numId w:val="26"/>
        </w:numPr>
        <w:contextualSpacing w:val="0"/>
        <w:rPr>
          <w:szCs w:val="26"/>
        </w:rPr>
      </w:pPr>
      <w:r w:rsidRPr="00B460DA">
        <w:rPr>
          <w:szCs w:val="26"/>
        </w:rPr>
        <w:t>Docker Compose sử dụng một tệp YAML để định nghĩa cấu hình ứng dụng.</w:t>
      </w:r>
    </w:p>
    <w:p w14:paraId="192F7217" w14:textId="70581E74" w:rsidR="00E1020E" w:rsidRPr="00E1020E" w:rsidRDefault="00E1020E" w:rsidP="007F6C56">
      <w:pPr>
        <w:pStyle w:val="ListParagraph"/>
        <w:numPr>
          <w:ilvl w:val="0"/>
          <w:numId w:val="3"/>
        </w:numPr>
        <w:contextualSpacing w:val="0"/>
        <w:outlineLvl w:val="1"/>
        <w:rPr>
          <w:rFonts w:eastAsia="Times New Roman" w:cs="Times New Roman"/>
          <w:b/>
          <w:bCs/>
          <w:noProof/>
        </w:rPr>
      </w:pPr>
      <w:bookmarkStart w:id="81" w:name="_Toc135786125"/>
      <w:bookmarkStart w:id="82" w:name="_Toc135786604"/>
      <w:bookmarkStart w:id="83" w:name="_Toc137003113"/>
      <w:r>
        <w:rPr>
          <w:rFonts w:eastAsia="Times New Roman" w:cs="Times New Roman"/>
          <w:b/>
          <w:bCs/>
          <w:noProof/>
        </w:rPr>
        <w:t xml:space="preserve">ĐÔI NÉT VỀ </w:t>
      </w:r>
      <w:r w:rsidRPr="00E1020E">
        <w:rPr>
          <w:rFonts w:eastAsia="Times New Roman" w:cs="Times New Roman"/>
          <w:b/>
          <w:bCs/>
          <w:noProof/>
        </w:rPr>
        <w:t>AWS EC2</w:t>
      </w:r>
      <w:bookmarkEnd w:id="81"/>
      <w:bookmarkEnd w:id="82"/>
      <w:bookmarkEnd w:id="83"/>
    </w:p>
    <w:p w14:paraId="4C38AA48" w14:textId="77777777" w:rsidR="00E1020E" w:rsidRPr="00643613" w:rsidRDefault="00E1020E" w:rsidP="007F6C56">
      <w:pPr>
        <w:ind w:firstLine="360"/>
        <w:jc w:val="both"/>
        <w:rPr>
          <w:szCs w:val="26"/>
        </w:rPr>
      </w:pPr>
      <w:r w:rsidRPr="00643613">
        <w:rPr>
          <w:szCs w:val="26"/>
        </w:rPr>
        <w:t>AWS EC2 (Elastic Compute Cloud) là một dịch vụ quan trọng trong Amazon Web Services (AWS) cho phép bạn tạo và quản lý các máy ảo trên đám mây. Dịch vụ này cung cấp một loạt các tùy chọn và tính năng để tạo ra các máy ảo có khả năng mở rộng, linh hoạt và hiệu suất cao.</w:t>
      </w:r>
    </w:p>
    <w:p w14:paraId="34E96266" w14:textId="77777777" w:rsidR="00E1020E" w:rsidRPr="00643613" w:rsidRDefault="00E1020E" w:rsidP="007F6C56">
      <w:pPr>
        <w:ind w:firstLine="360"/>
        <w:jc w:val="both"/>
        <w:rPr>
          <w:szCs w:val="26"/>
        </w:rPr>
      </w:pPr>
      <w:r w:rsidRPr="00643613">
        <w:rPr>
          <w:szCs w:val="26"/>
        </w:rPr>
        <w:t>Dưới đây là các khái niệm và tính năng quan trọng của AWS EC2:</w:t>
      </w:r>
    </w:p>
    <w:p w14:paraId="7870BF83" w14:textId="77777777" w:rsidR="00E1020E" w:rsidRPr="00643613" w:rsidRDefault="00E1020E" w:rsidP="007F6C56">
      <w:pPr>
        <w:numPr>
          <w:ilvl w:val="0"/>
          <w:numId w:val="24"/>
        </w:numPr>
        <w:jc w:val="both"/>
        <w:rPr>
          <w:szCs w:val="26"/>
        </w:rPr>
      </w:pPr>
      <w:r w:rsidRPr="00657745">
        <w:rPr>
          <w:b/>
          <w:bCs/>
          <w:szCs w:val="26"/>
        </w:rPr>
        <w:t>Máy ảo (Instances)</w:t>
      </w:r>
      <w:r w:rsidRPr="00643613">
        <w:rPr>
          <w:szCs w:val="26"/>
        </w:rPr>
        <w:t>:</w:t>
      </w:r>
    </w:p>
    <w:p w14:paraId="18700A57" w14:textId="77777777" w:rsidR="00E1020E" w:rsidRPr="00643613" w:rsidRDefault="00E1020E" w:rsidP="007F6C56">
      <w:pPr>
        <w:pStyle w:val="ListParagraph"/>
        <w:numPr>
          <w:ilvl w:val="0"/>
          <w:numId w:val="26"/>
        </w:numPr>
        <w:contextualSpacing w:val="0"/>
        <w:rPr>
          <w:szCs w:val="26"/>
        </w:rPr>
      </w:pPr>
      <w:r w:rsidRPr="00643613">
        <w:rPr>
          <w:szCs w:val="26"/>
        </w:rPr>
        <w:lastRenderedPageBreak/>
        <w:t>AWS EC2 cho phép bạn tạo ra các máy ảo, gọi là instances, dựa trên các hình ảnh (images) có sẵn hoặc tùy chỉnh của bạn.</w:t>
      </w:r>
    </w:p>
    <w:p w14:paraId="1D4967ED" w14:textId="77777777" w:rsidR="00E1020E" w:rsidRPr="00643613" w:rsidRDefault="00E1020E" w:rsidP="007F6C56">
      <w:pPr>
        <w:pStyle w:val="ListParagraph"/>
        <w:numPr>
          <w:ilvl w:val="0"/>
          <w:numId w:val="26"/>
        </w:numPr>
        <w:contextualSpacing w:val="0"/>
        <w:rPr>
          <w:szCs w:val="26"/>
        </w:rPr>
      </w:pPr>
      <w:r w:rsidRPr="00643613">
        <w:rPr>
          <w:szCs w:val="26"/>
        </w:rPr>
        <w:t>Bạn có thể chọn loại instance phù hợp với nhu cầu của mình, bao gồm loại máy ảo có kích thước và cấu hình tài nguyên khác nhau như CPU, bộ nhớ, và lưu trữ.</w:t>
      </w:r>
    </w:p>
    <w:p w14:paraId="2424AB0B" w14:textId="77777777" w:rsidR="00E1020E" w:rsidRPr="00643613" w:rsidRDefault="00E1020E" w:rsidP="007F6C56">
      <w:pPr>
        <w:pStyle w:val="ListParagraph"/>
        <w:numPr>
          <w:ilvl w:val="0"/>
          <w:numId w:val="26"/>
        </w:numPr>
        <w:contextualSpacing w:val="0"/>
        <w:rPr>
          <w:szCs w:val="26"/>
        </w:rPr>
      </w:pPr>
      <w:r w:rsidRPr="00643613">
        <w:rPr>
          <w:szCs w:val="26"/>
        </w:rPr>
        <w:t>AWS EC2 hỗ trợ nhiều hệ điều hành, bao gồm Amazon Linux, Windows Server, Ubuntu, và nhiều hệ điều hành khác.</w:t>
      </w:r>
    </w:p>
    <w:p w14:paraId="2DC28476" w14:textId="77777777" w:rsidR="00E1020E" w:rsidRPr="00643613" w:rsidRDefault="00E1020E" w:rsidP="007F6C56">
      <w:pPr>
        <w:numPr>
          <w:ilvl w:val="0"/>
          <w:numId w:val="24"/>
        </w:numPr>
        <w:jc w:val="both"/>
        <w:rPr>
          <w:szCs w:val="26"/>
        </w:rPr>
      </w:pPr>
      <w:r w:rsidRPr="00657745">
        <w:rPr>
          <w:b/>
          <w:bCs/>
          <w:szCs w:val="26"/>
        </w:rPr>
        <w:t>Khả năng mở rộng và đàn hồi</w:t>
      </w:r>
      <w:r w:rsidRPr="00643613">
        <w:rPr>
          <w:szCs w:val="26"/>
        </w:rPr>
        <w:t>:</w:t>
      </w:r>
    </w:p>
    <w:p w14:paraId="1A6076F0" w14:textId="77777777" w:rsidR="00E1020E" w:rsidRPr="00643613" w:rsidRDefault="00E1020E" w:rsidP="007F6C56">
      <w:pPr>
        <w:pStyle w:val="ListParagraph"/>
        <w:numPr>
          <w:ilvl w:val="0"/>
          <w:numId w:val="26"/>
        </w:numPr>
        <w:contextualSpacing w:val="0"/>
        <w:rPr>
          <w:szCs w:val="26"/>
        </w:rPr>
      </w:pPr>
      <w:r w:rsidRPr="00643613">
        <w:rPr>
          <w:szCs w:val="26"/>
        </w:rPr>
        <w:t>Một trong những ưu điểm chính của AWS EC2 là khả năng mở rộng linh hoạt theo yêu cầu. Bạn có thể tăng hoặc giảm số lượng instances hoặc kích thước của chúng để đáp ứng nhu cầu thay đổi của ứng dụng.</w:t>
      </w:r>
    </w:p>
    <w:p w14:paraId="01BFA763" w14:textId="77777777" w:rsidR="00E1020E" w:rsidRPr="00643613" w:rsidRDefault="00E1020E" w:rsidP="007F6C56">
      <w:pPr>
        <w:pStyle w:val="ListParagraph"/>
        <w:numPr>
          <w:ilvl w:val="0"/>
          <w:numId w:val="26"/>
        </w:numPr>
        <w:contextualSpacing w:val="0"/>
        <w:rPr>
          <w:szCs w:val="26"/>
        </w:rPr>
      </w:pPr>
      <w:r w:rsidRPr="00643613">
        <w:rPr>
          <w:szCs w:val="26"/>
        </w:rPr>
        <w:t>AWS EC2 cung cấp các tính năng như Auto Scaling, cho phép tự động mở rộng và thu hẹp các group instances dựa trên các ngưỡng được xác định trước, và Elastic Load Balancing, để phân phối tải tự động giữa các instances.</w:t>
      </w:r>
    </w:p>
    <w:p w14:paraId="30853E68" w14:textId="77777777" w:rsidR="00E1020E" w:rsidRPr="00643613" w:rsidRDefault="00E1020E" w:rsidP="007F6C56">
      <w:pPr>
        <w:ind w:left="360"/>
        <w:jc w:val="both"/>
        <w:rPr>
          <w:szCs w:val="26"/>
        </w:rPr>
      </w:pPr>
      <w:r>
        <w:rPr>
          <w:szCs w:val="26"/>
        </w:rPr>
        <w:t xml:space="preserve">3. </w:t>
      </w:r>
      <w:r w:rsidRPr="00657745">
        <w:rPr>
          <w:b/>
          <w:bCs/>
          <w:szCs w:val="26"/>
        </w:rPr>
        <w:t>Tùy chỉnh và quản lý</w:t>
      </w:r>
      <w:r w:rsidRPr="00643613">
        <w:rPr>
          <w:szCs w:val="26"/>
        </w:rPr>
        <w:t>:</w:t>
      </w:r>
    </w:p>
    <w:p w14:paraId="02B7F387" w14:textId="77777777" w:rsidR="00E1020E" w:rsidRPr="00643613" w:rsidRDefault="00E1020E" w:rsidP="007F6C56">
      <w:pPr>
        <w:pStyle w:val="ListParagraph"/>
        <w:numPr>
          <w:ilvl w:val="0"/>
          <w:numId w:val="26"/>
        </w:numPr>
        <w:contextualSpacing w:val="0"/>
        <w:rPr>
          <w:szCs w:val="26"/>
        </w:rPr>
      </w:pPr>
      <w:r w:rsidRPr="00643613">
        <w:rPr>
          <w:szCs w:val="26"/>
        </w:rPr>
        <w:t>AWS EC2 cung cấp nhiều tùy chọn để tùy chỉnh và quản lý các instances.</w:t>
      </w:r>
    </w:p>
    <w:p w14:paraId="6606410E" w14:textId="77777777" w:rsidR="00E1020E" w:rsidRPr="00643613" w:rsidRDefault="00E1020E" w:rsidP="007F6C56">
      <w:pPr>
        <w:pStyle w:val="ListParagraph"/>
        <w:numPr>
          <w:ilvl w:val="0"/>
          <w:numId w:val="26"/>
        </w:numPr>
        <w:contextualSpacing w:val="0"/>
        <w:rPr>
          <w:szCs w:val="26"/>
        </w:rPr>
      </w:pPr>
      <w:r w:rsidRPr="00643613">
        <w:rPr>
          <w:szCs w:val="26"/>
        </w:rPr>
        <w:t>Bạn có thể quản lý các instances thông qua AWS Management Console, AWS Command Line Interface (CLI), hoặc các SDK (Software Development Kit) khác nhau.</w:t>
      </w:r>
    </w:p>
    <w:p w14:paraId="18FAAD14" w14:textId="77777777" w:rsidR="00E1020E" w:rsidRPr="00643613" w:rsidRDefault="00E1020E" w:rsidP="007F6C56">
      <w:pPr>
        <w:pStyle w:val="ListParagraph"/>
        <w:numPr>
          <w:ilvl w:val="0"/>
          <w:numId w:val="26"/>
        </w:numPr>
        <w:contextualSpacing w:val="0"/>
        <w:rPr>
          <w:szCs w:val="26"/>
        </w:rPr>
      </w:pPr>
      <w:r w:rsidRPr="00643613">
        <w:rPr>
          <w:szCs w:val="26"/>
        </w:rPr>
        <w:t>AWS EC2 cung cấp khả năng lựa chọn vùng (region) và khu vực (availability zone) để đặt các instances, giúp tăng tính sẵn có và độ tin cậy của ứng dụng.</w:t>
      </w:r>
    </w:p>
    <w:p w14:paraId="63CE8D76" w14:textId="77777777" w:rsidR="00E1020E" w:rsidRPr="00643613" w:rsidRDefault="00E1020E" w:rsidP="007F6C56">
      <w:pPr>
        <w:ind w:left="360"/>
        <w:jc w:val="both"/>
        <w:rPr>
          <w:szCs w:val="26"/>
        </w:rPr>
      </w:pPr>
      <w:r>
        <w:rPr>
          <w:szCs w:val="26"/>
        </w:rPr>
        <w:t xml:space="preserve">4. </w:t>
      </w:r>
      <w:r w:rsidRPr="00657745">
        <w:rPr>
          <w:b/>
          <w:bCs/>
          <w:szCs w:val="26"/>
        </w:rPr>
        <w:t>Tích hợp và mở rộng</w:t>
      </w:r>
      <w:r w:rsidRPr="00643613">
        <w:rPr>
          <w:szCs w:val="26"/>
        </w:rPr>
        <w:t>:</w:t>
      </w:r>
    </w:p>
    <w:p w14:paraId="0615E6BA" w14:textId="77777777" w:rsidR="00E1020E" w:rsidRPr="00643613" w:rsidRDefault="00E1020E" w:rsidP="007F6C56">
      <w:pPr>
        <w:pStyle w:val="ListParagraph"/>
        <w:numPr>
          <w:ilvl w:val="0"/>
          <w:numId w:val="26"/>
        </w:numPr>
        <w:contextualSpacing w:val="0"/>
        <w:rPr>
          <w:szCs w:val="26"/>
        </w:rPr>
      </w:pPr>
      <w:r w:rsidRPr="00643613">
        <w:rPr>
          <w:szCs w:val="26"/>
        </w:rPr>
        <w:t>AWS EC2 tích hợp chặt chẽ với các dịch vụ khác của AWS, cho phép bạn tạo một hệ thống phân tán và mở rộng.</w:t>
      </w:r>
    </w:p>
    <w:p w14:paraId="11410E8B" w14:textId="085DFA45" w:rsidR="00E1020E" w:rsidRDefault="00210D90" w:rsidP="007F6C56">
      <w:pPr>
        <w:pStyle w:val="ListParagraph"/>
        <w:numPr>
          <w:ilvl w:val="0"/>
          <w:numId w:val="26"/>
        </w:numPr>
        <w:contextualSpacing w:val="0"/>
        <w:rPr>
          <w:szCs w:val="26"/>
        </w:rPr>
      </w:pPr>
      <w:r>
        <w:rPr>
          <w:szCs w:val="26"/>
          <w:lang w:val="vi-VN"/>
        </w:rPr>
        <w:t xml:space="preserve">Có </w:t>
      </w:r>
      <w:r w:rsidR="00E1020E" w:rsidRPr="00643613">
        <w:rPr>
          <w:szCs w:val="26"/>
        </w:rPr>
        <w:t>thể kết hợp AWS EC2 với Amazon S3 để lưu trữ dữ liệu, Amazon RDS để quản lý cơ sở dữ liệu quan hệ, Amazon VPC để tạo mạng riêng ảo, và nhiều dịch vụ khác.</w:t>
      </w:r>
    </w:p>
    <w:p w14:paraId="07D79AFA" w14:textId="77777777" w:rsidR="00E1020E" w:rsidRPr="00643613" w:rsidRDefault="00E1020E" w:rsidP="007F6C56">
      <w:pPr>
        <w:numPr>
          <w:ilvl w:val="0"/>
          <w:numId w:val="25"/>
        </w:numPr>
        <w:jc w:val="both"/>
        <w:rPr>
          <w:szCs w:val="26"/>
        </w:rPr>
      </w:pPr>
      <w:r w:rsidRPr="00657745">
        <w:rPr>
          <w:b/>
          <w:bCs/>
          <w:szCs w:val="26"/>
        </w:rPr>
        <w:t>Bảo mật và quản lý quyền truy cập</w:t>
      </w:r>
      <w:r w:rsidRPr="00643613">
        <w:rPr>
          <w:szCs w:val="26"/>
        </w:rPr>
        <w:t>:</w:t>
      </w:r>
    </w:p>
    <w:p w14:paraId="7561304D" w14:textId="77777777" w:rsidR="00E1020E" w:rsidRPr="00643613" w:rsidRDefault="00E1020E" w:rsidP="007F6C56">
      <w:pPr>
        <w:pStyle w:val="ListParagraph"/>
        <w:numPr>
          <w:ilvl w:val="0"/>
          <w:numId w:val="26"/>
        </w:numPr>
        <w:contextualSpacing w:val="0"/>
        <w:rPr>
          <w:szCs w:val="26"/>
        </w:rPr>
      </w:pPr>
      <w:r w:rsidRPr="00643613">
        <w:rPr>
          <w:szCs w:val="26"/>
        </w:rPr>
        <w:t>AWS EC2 cung cấp các công cụ và tính năng để bảo vệ và quản lý bảo mật cho các instances.</w:t>
      </w:r>
    </w:p>
    <w:p w14:paraId="4E82CBF7" w14:textId="4180B802" w:rsidR="00DA3180" w:rsidRPr="00657745" w:rsidRDefault="00E1020E" w:rsidP="00F21D52">
      <w:pPr>
        <w:pStyle w:val="ListParagraph"/>
        <w:numPr>
          <w:ilvl w:val="0"/>
          <w:numId w:val="26"/>
        </w:numPr>
        <w:contextualSpacing w:val="0"/>
        <w:rPr>
          <w:szCs w:val="26"/>
        </w:rPr>
      </w:pPr>
      <w:r w:rsidRPr="00643613">
        <w:rPr>
          <w:szCs w:val="26"/>
        </w:rPr>
        <w:t>Bạn có thể quản lý quyền truy cập vào instances bằng cách sử dụng khóa SSH, quản lý nhóm bảo mật (security group), và quản lý vai trò (IAM roles) để kiểm soát quyền truy cập từ các nguồn bên ngoài</w:t>
      </w:r>
      <w:r w:rsidR="00DA3180" w:rsidRPr="00657745">
        <w:rPr>
          <w:rFonts w:eastAsia="Times New Roman" w:cs="Times New Roman"/>
          <w:b/>
          <w:bCs/>
        </w:rPr>
        <w:br w:type="page"/>
      </w:r>
    </w:p>
    <w:p w14:paraId="7E400B7F" w14:textId="421F4EDA" w:rsidR="00331191" w:rsidRPr="00331191" w:rsidRDefault="032C311C" w:rsidP="00807F87">
      <w:pPr>
        <w:pStyle w:val="Heading1"/>
        <w:spacing w:before="0" w:line="360" w:lineRule="auto"/>
        <w:ind w:left="0"/>
        <w:jc w:val="center"/>
        <w:rPr>
          <w:sz w:val="28"/>
          <w:szCs w:val="28"/>
          <w:lang w:val="en-US"/>
        </w:rPr>
      </w:pPr>
      <w:bookmarkStart w:id="84" w:name="_Toc119843449"/>
      <w:bookmarkStart w:id="85" w:name="_Toc120635808"/>
      <w:bookmarkStart w:id="86" w:name="_Toc137003114"/>
      <w:r w:rsidRPr="3989B847">
        <w:rPr>
          <w:sz w:val="28"/>
          <w:szCs w:val="28"/>
        </w:rPr>
        <w:lastRenderedPageBreak/>
        <w:t xml:space="preserve">CHƯƠNG </w:t>
      </w:r>
      <w:r w:rsidR="00834AAF">
        <w:rPr>
          <w:sz w:val="28"/>
          <w:szCs w:val="28"/>
          <w:lang w:val="en-US"/>
        </w:rPr>
        <w:t>2</w:t>
      </w:r>
      <w:r w:rsidRPr="3989B847">
        <w:rPr>
          <w:sz w:val="28"/>
          <w:szCs w:val="28"/>
        </w:rPr>
        <w:t xml:space="preserve">: </w:t>
      </w:r>
      <w:r w:rsidR="56AC5BB2" w:rsidRPr="3989B847">
        <w:rPr>
          <w:sz w:val="28"/>
          <w:szCs w:val="28"/>
          <w:lang w:val="en-US"/>
        </w:rPr>
        <w:t xml:space="preserve">XÂY DỰNG WEBSITE </w:t>
      </w:r>
      <w:bookmarkStart w:id="87" w:name="_Toc119843456"/>
      <w:bookmarkEnd w:id="84"/>
      <w:bookmarkEnd w:id="85"/>
      <w:r w:rsidR="00CC1EAE">
        <w:rPr>
          <w:sz w:val="28"/>
          <w:szCs w:val="28"/>
          <w:lang w:val="en-US"/>
        </w:rPr>
        <w:t>KINH DOANH ĐỒ ĂN NHANH</w:t>
      </w:r>
      <w:bookmarkEnd w:id="86"/>
    </w:p>
    <w:p w14:paraId="01745BC6" w14:textId="77777777" w:rsidR="00044D46" w:rsidRPr="00C35D97" w:rsidRDefault="00044D46" w:rsidP="007F6C56">
      <w:pPr>
        <w:pStyle w:val="ListParagraph"/>
        <w:numPr>
          <w:ilvl w:val="0"/>
          <w:numId w:val="13"/>
        </w:numPr>
        <w:contextualSpacing w:val="0"/>
        <w:outlineLvl w:val="1"/>
        <w:rPr>
          <w:rFonts w:eastAsia="Times New Roman" w:cs="Times New Roman"/>
          <w:noProof/>
        </w:rPr>
      </w:pPr>
      <w:bookmarkStart w:id="88" w:name="_Toc120635809"/>
      <w:bookmarkStart w:id="89" w:name="_Toc120635815"/>
      <w:bookmarkStart w:id="90" w:name="_Toc137003115"/>
      <w:r w:rsidRPr="3989B847">
        <w:rPr>
          <w:rFonts w:eastAsia="Times New Roman" w:cs="Times New Roman"/>
          <w:b/>
          <w:bCs/>
          <w:noProof/>
          <w:lang w:val="vi-VN"/>
        </w:rPr>
        <w:t>KHẢO SÁT ĐỀ TÀI</w:t>
      </w:r>
      <w:bookmarkEnd w:id="88"/>
      <w:bookmarkEnd w:id="90"/>
    </w:p>
    <w:p w14:paraId="67F16EC7" w14:textId="77777777" w:rsidR="00044D46" w:rsidRPr="00C35D97" w:rsidRDefault="00044D46" w:rsidP="00044D46">
      <w:pPr>
        <w:ind w:firstLine="357"/>
        <w:jc w:val="both"/>
        <w:rPr>
          <w:rFonts w:eastAsia="Times New Roman" w:cs="Times New Roman"/>
          <w:noProof/>
        </w:rPr>
      </w:pPr>
      <w:r w:rsidRPr="00696F7E">
        <w:rPr>
          <w:rFonts w:eastAsia="Calibri"/>
          <w:szCs w:val="26"/>
        </w:rPr>
        <w:t xml:space="preserve">Hiện tại, các “ông lớn” trong ngành F&amp;B về chuỗi cung cấp đồ </w:t>
      </w:r>
      <w:r>
        <w:rPr>
          <w:rFonts w:eastAsia="Calibri"/>
          <w:szCs w:val="26"/>
        </w:rPr>
        <w:t>ăn nhanh</w:t>
      </w:r>
      <w:r w:rsidRPr="00696F7E">
        <w:rPr>
          <w:rFonts w:eastAsia="Calibri"/>
          <w:szCs w:val="26"/>
        </w:rPr>
        <w:t xml:space="preserve"> như là </w:t>
      </w:r>
      <w:r>
        <w:rPr>
          <w:rFonts w:eastAsia="Calibri"/>
          <w:szCs w:val="26"/>
        </w:rPr>
        <w:t>Jollibee, Lotteria, KFC</w:t>
      </w:r>
      <w:r w:rsidRPr="00696F7E">
        <w:rPr>
          <w:rFonts w:eastAsia="Calibri"/>
          <w:szCs w:val="26"/>
        </w:rPr>
        <w:t xml:space="preserve"> … đều đã có website cho chính họ.</w:t>
      </w:r>
      <w:r>
        <w:rPr>
          <w:rFonts w:eastAsia="Calibri"/>
          <w:szCs w:val="26"/>
        </w:rPr>
        <w:t xml:space="preserve"> Mỗi hãng đều có những ưu, nhược điểm và cách vận hành khác nhau, cùng phân tích các yếu tố này qua nội dung dưới đây.</w:t>
      </w:r>
    </w:p>
    <w:p w14:paraId="3433BCCF" w14:textId="409C4896" w:rsidR="00044D46" w:rsidRPr="008C54FC" w:rsidRDefault="00044D46" w:rsidP="007F6C56">
      <w:pPr>
        <w:pStyle w:val="ListParagraph"/>
        <w:numPr>
          <w:ilvl w:val="1"/>
          <w:numId w:val="13"/>
        </w:numPr>
        <w:contextualSpacing w:val="0"/>
        <w:outlineLvl w:val="2"/>
        <w:rPr>
          <w:rFonts w:eastAsia="Times New Roman" w:cs="Times New Roman"/>
          <w:noProof/>
        </w:rPr>
      </w:pPr>
      <w:bookmarkStart w:id="91" w:name="_Toc137003116"/>
      <w:r w:rsidRPr="008B70A7">
        <w:rPr>
          <w:rFonts w:eastAsia="Times New Roman" w:cs="Times New Roman"/>
          <w:b/>
          <w:bCs/>
          <w:noProof/>
          <w:lang w:val="vi-VN"/>
        </w:rPr>
        <w:t>Jo</w:t>
      </w:r>
      <w:r w:rsidR="00DE2471">
        <w:rPr>
          <w:rFonts w:eastAsia="Times New Roman" w:cs="Times New Roman"/>
          <w:b/>
          <w:bCs/>
          <w:noProof/>
        </w:rPr>
        <w:t>l</w:t>
      </w:r>
      <w:r w:rsidRPr="008B70A7">
        <w:rPr>
          <w:rFonts w:eastAsia="Times New Roman" w:cs="Times New Roman"/>
          <w:b/>
          <w:bCs/>
          <w:noProof/>
          <w:lang w:val="vi-VN"/>
        </w:rPr>
        <w:t>libee</w:t>
      </w:r>
      <w:bookmarkEnd w:id="91"/>
    </w:p>
    <w:p w14:paraId="3FDF2173" w14:textId="46997E51" w:rsidR="00044D46" w:rsidRPr="00490622" w:rsidRDefault="00044D46" w:rsidP="00044D46">
      <w:pPr>
        <w:ind w:firstLine="357"/>
        <w:jc w:val="both"/>
        <w:rPr>
          <w:rFonts w:eastAsia="Calibri"/>
          <w:szCs w:val="26"/>
        </w:rPr>
      </w:pPr>
      <w:r w:rsidRPr="00490622">
        <w:rPr>
          <w:rFonts w:eastAsia="Calibri"/>
          <w:szCs w:val="26"/>
        </w:rPr>
        <w:t>Jo</w:t>
      </w:r>
      <w:r w:rsidR="00DE2471">
        <w:rPr>
          <w:rFonts w:eastAsia="Calibri"/>
          <w:szCs w:val="26"/>
        </w:rPr>
        <w:t>l</w:t>
      </w:r>
      <w:r w:rsidRPr="00490622">
        <w:rPr>
          <w:rFonts w:eastAsia="Calibri"/>
          <w:szCs w:val="26"/>
        </w:rPr>
        <w:t>libee là một trong những chuỗi đồ ăn nhanh được du nhập vào thị trường Việt Nam khá trễ (2005),</w:t>
      </w:r>
      <w:r w:rsidR="006868A2">
        <w:rPr>
          <w:rFonts w:eastAsia="Calibri"/>
          <w:szCs w:val="26"/>
          <w:lang w:val="vi-VN"/>
        </w:rPr>
        <w:t xml:space="preserve"> </w:t>
      </w:r>
      <w:r w:rsidRPr="00490622">
        <w:rPr>
          <w:rFonts w:eastAsia="Calibri"/>
          <w:szCs w:val="26"/>
        </w:rPr>
        <w:t>tuy nhiên, xuất phát điểm của họ là một nước trong khu vực Đông Nam Á, nên họ có lợi thế khi phát triển sản phẩm cho các thị trường trong cùng khu vực. Trong đó, phải kể đến phát triển website dùng để thu hút khách hàng.</w:t>
      </w:r>
    </w:p>
    <w:p w14:paraId="6E1300DB" w14:textId="098FC717" w:rsidR="00044D46" w:rsidRPr="00490622" w:rsidRDefault="00044D46" w:rsidP="00044D46">
      <w:pPr>
        <w:ind w:firstLine="357"/>
        <w:jc w:val="both"/>
        <w:rPr>
          <w:rFonts w:eastAsia="Calibri"/>
          <w:szCs w:val="26"/>
        </w:rPr>
      </w:pPr>
      <w:r w:rsidRPr="00490622">
        <w:rPr>
          <w:rFonts w:eastAsia="Calibri"/>
          <w:szCs w:val="26"/>
        </w:rPr>
        <w:t>Giao diện của Jo</w:t>
      </w:r>
      <w:r w:rsidR="00DE2471">
        <w:rPr>
          <w:rFonts w:eastAsia="Calibri"/>
          <w:szCs w:val="26"/>
        </w:rPr>
        <w:t>l</w:t>
      </w:r>
      <w:r w:rsidRPr="00490622">
        <w:rPr>
          <w:rFonts w:eastAsia="Calibri"/>
          <w:szCs w:val="26"/>
        </w:rPr>
        <w:t>libee rất đẹp và bắt mắt, các banner quảng cáo hiện rõ hình ảnh thật của món ăn, thiết kế font chữ đẹp, hiển thị giá cho khách hàng dễ dàng lựa chọn. Tuy nhiên, website vẫn còn một số điểm yếu như là biểu mẫu nhập thông tin khi vừa truy cập vào website, khiến trải nghiệm người dùng sẽ không được tốt</w:t>
      </w:r>
    </w:p>
    <w:p w14:paraId="6A14C7B8" w14:textId="77777777" w:rsidR="00044D46" w:rsidRDefault="00044D46" w:rsidP="00044D46">
      <w:pPr>
        <w:keepNext/>
        <w:jc w:val="center"/>
        <w:rPr>
          <w:rFonts w:eastAsia="Times New Roman" w:cs="Times New Roman"/>
        </w:rPr>
      </w:pPr>
      <w:r>
        <w:rPr>
          <w:rFonts w:eastAsia="Calibri"/>
          <w:noProof/>
          <w:szCs w:val="26"/>
        </w:rPr>
        <w:drawing>
          <wp:inline distT="0" distB="0" distL="0" distR="0" wp14:anchorId="0770FB9F" wp14:editId="1471A468">
            <wp:extent cx="5727700" cy="2680335"/>
            <wp:effectExtent l="0" t="0" r="0" b="0"/>
            <wp:docPr id="1251727029" name="Picture 1" descr="A screenshot of a computer&#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1727029" name="Picture 1" descr="A screenshot of a computer&#10;&#10;Description automatically generated with low confidence"/>
                    <pic:cNvPicPr/>
                  </pic:nvPicPr>
                  <pic:blipFill>
                    <a:blip r:embed="rId32" cstate="print">
                      <a:extLst>
                        <a:ext uri="{28A0092B-C50C-407E-A947-70E740481C1C}">
                          <a14:useLocalDpi xmlns:a14="http://schemas.microsoft.com/office/drawing/2010/main" val="0"/>
                        </a:ext>
                      </a:extLst>
                    </a:blip>
                    <a:stretch>
                      <a:fillRect/>
                    </a:stretch>
                  </pic:blipFill>
                  <pic:spPr>
                    <a:xfrm>
                      <a:off x="0" y="0"/>
                      <a:ext cx="5727700" cy="2680335"/>
                    </a:xfrm>
                    <a:prstGeom prst="rect">
                      <a:avLst/>
                    </a:prstGeom>
                  </pic:spPr>
                </pic:pic>
              </a:graphicData>
            </a:graphic>
          </wp:inline>
        </w:drawing>
      </w:r>
    </w:p>
    <w:p w14:paraId="3A3EC8EB" w14:textId="6BD572C7" w:rsidR="00044D46" w:rsidRPr="0099485C" w:rsidRDefault="00044D46" w:rsidP="00044D46">
      <w:pPr>
        <w:pStyle w:val="Caption"/>
        <w:keepNext/>
        <w:spacing w:after="0" w:line="360" w:lineRule="auto"/>
        <w:jc w:val="center"/>
        <w:rPr>
          <w:b/>
          <w:bCs/>
          <w:i w:val="0"/>
          <w:iCs w:val="0"/>
          <w:color w:val="auto"/>
          <w:sz w:val="22"/>
          <w:szCs w:val="22"/>
        </w:rPr>
      </w:pPr>
      <w:bookmarkStart w:id="92" w:name="_Toc136158778"/>
      <w:r w:rsidRPr="0099485C">
        <w:rPr>
          <w:b/>
          <w:bCs/>
          <w:i w:val="0"/>
          <w:iCs w:val="0"/>
          <w:color w:val="auto"/>
          <w:sz w:val="22"/>
          <w:szCs w:val="22"/>
        </w:rPr>
        <w:t xml:space="preserve">Hình </w:t>
      </w:r>
      <w:r w:rsidRPr="0099485C">
        <w:rPr>
          <w:b/>
          <w:bCs/>
          <w:i w:val="0"/>
          <w:iCs w:val="0"/>
          <w:color w:val="auto"/>
          <w:sz w:val="22"/>
          <w:szCs w:val="22"/>
        </w:rPr>
        <w:fldChar w:fldCharType="begin"/>
      </w:r>
      <w:r w:rsidRPr="0099485C">
        <w:rPr>
          <w:b/>
          <w:bCs/>
          <w:i w:val="0"/>
          <w:iCs w:val="0"/>
          <w:color w:val="auto"/>
          <w:sz w:val="22"/>
          <w:szCs w:val="22"/>
        </w:rPr>
        <w:instrText xml:space="preserve"> SEQ Hình \* ARABIC </w:instrText>
      </w:r>
      <w:r w:rsidRPr="0099485C">
        <w:rPr>
          <w:b/>
          <w:bCs/>
          <w:i w:val="0"/>
          <w:iCs w:val="0"/>
          <w:color w:val="auto"/>
          <w:sz w:val="22"/>
          <w:szCs w:val="22"/>
        </w:rPr>
        <w:fldChar w:fldCharType="separate"/>
      </w:r>
      <w:r w:rsidR="009B1A36">
        <w:rPr>
          <w:b/>
          <w:bCs/>
          <w:i w:val="0"/>
          <w:iCs w:val="0"/>
          <w:noProof/>
          <w:color w:val="auto"/>
          <w:sz w:val="22"/>
          <w:szCs w:val="22"/>
        </w:rPr>
        <w:t>9</w:t>
      </w:r>
      <w:r w:rsidRPr="0099485C">
        <w:rPr>
          <w:b/>
          <w:bCs/>
          <w:i w:val="0"/>
          <w:iCs w:val="0"/>
          <w:color w:val="auto"/>
          <w:sz w:val="22"/>
          <w:szCs w:val="22"/>
        </w:rPr>
        <w:fldChar w:fldCharType="end"/>
      </w:r>
      <w:r w:rsidRPr="0099485C">
        <w:rPr>
          <w:b/>
          <w:bCs/>
          <w:i w:val="0"/>
          <w:iCs w:val="0"/>
          <w:color w:val="auto"/>
          <w:sz w:val="22"/>
          <w:szCs w:val="22"/>
        </w:rPr>
        <w:t xml:space="preserve">. </w:t>
      </w:r>
      <w:r w:rsidRPr="009171CE">
        <w:rPr>
          <w:b/>
          <w:bCs/>
          <w:i w:val="0"/>
          <w:iCs w:val="0"/>
          <w:color w:val="auto"/>
          <w:sz w:val="22"/>
          <w:szCs w:val="22"/>
        </w:rPr>
        <w:t>Website chính chủ Jol</w:t>
      </w:r>
      <w:r w:rsidR="00DE2471">
        <w:rPr>
          <w:b/>
          <w:bCs/>
          <w:i w:val="0"/>
          <w:iCs w:val="0"/>
          <w:color w:val="auto"/>
          <w:sz w:val="22"/>
          <w:szCs w:val="22"/>
        </w:rPr>
        <w:t>l</w:t>
      </w:r>
      <w:r w:rsidRPr="009171CE">
        <w:rPr>
          <w:b/>
          <w:bCs/>
          <w:i w:val="0"/>
          <w:iCs w:val="0"/>
          <w:color w:val="auto"/>
          <w:sz w:val="22"/>
          <w:szCs w:val="22"/>
        </w:rPr>
        <w:t>ibee Việt Nam</w:t>
      </w:r>
      <w:bookmarkEnd w:id="92"/>
    </w:p>
    <w:p w14:paraId="15AEA881" w14:textId="77777777" w:rsidR="00044D46" w:rsidRPr="0056466C" w:rsidRDefault="00044D46" w:rsidP="007F6C56">
      <w:pPr>
        <w:pStyle w:val="ListParagraph"/>
        <w:numPr>
          <w:ilvl w:val="1"/>
          <w:numId w:val="13"/>
        </w:numPr>
        <w:contextualSpacing w:val="0"/>
        <w:outlineLvl w:val="2"/>
        <w:rPr>
          <w:rFonts w:eastAsia="Times New Roman" w:cs="Times New Roman"/>
          <w:noProof/>
        </w:rPr>
      </w:pPr>
      <w:bookmarkStart w:id="93" w:name="_Toc137003117"/>
      <w:r>
        <w:rPr>
          <w:rFonts w:eastAsia="Times New Roman" w:cs="Times New Roman"/>
          <w:b/>
          <w:bCs/>
          <w:noProof/>
        </w:rPr>
        <w:t>Lotteria</w:t>
      </w:r>
      <w:bookmarkEnd w:id="93"/>
    </w:p>
    <w:p w14:paraId="68831B20" w14:textId="77777777" w:rsidR="00044D46" w:rsidRPr="00810033" w:rsidRDefault="00044D46" w:rsidP="00044D46">
      <w:pPr>
        <w:ind w:firstLine="357"/>
        <w:jc w:val="both"/>
        <w:rPr>
          <w:rFonts w:eastAsia="Calibri"/>
          <w:szCs w:val="26"/>
        </w:rPr>
      </w:pPr>
      <w:r w:rsidRPr="00810033">
        <w:rPr>
          <w:rFonts w:eastAsia="Calibri"/>
          <w:szCs w:val="26"/>
        </w:rPr>
        <w:t>Lotteria là một trong các chuỗi đồ ăn nhanh lâu đời trên thị trường Việt Nam, thế nên họ có nhiều kinh nghiệm trong việc hiểu rõ thói quen của người tiêu dùng. Và việc phát triển website đã thể hiện rõ sự kinh nghiệm của họ</w:t>
      </w:r>
    </w:p>
    <w:p w14:paraId="08B498A8" w14:textId="77777777" w:rsidR="00044D46" w:rsidRDefault="00044D46" w:rsidP="00044D46">
      <w:pPr>
        <w:ind w:firstLine="357"/>
        <w:jc w:val="both"/>
        <w:rPr>
          <w:rFonts w:eastAsia="Calibri"/>
          <w:szCs w:val="26"/>
        </w:rPr>
      </w:pPr>
      <w:r w:rsidRPr="00810033">
        <w:rPr>
          <w:rFonts w:eastAsia="Calibri"/>
          <w:szCs w:val="26"/>
        </w:rPr>
        <w:t xml:space="preserve">Giao diện Lotteria là một trong những giao diện rất đẹp và bắt mắt đối với người dùng trong độ tuổi dưới 35. Nhờ thế nên họ dễ thu hút được sự chú ý của các khách hàng “nhí”. Thêm vào đó, menu của Lotteria luôn có 2 mức giá là giá gốc và giá khuyến mãi để người tiêu dùng tự so sánh và nghĩ mình mua được mức giá hời. Tuy nhiên, nhược điểm của </w:t>
      </w:r>
      <w:r w:rsidRPr="00810033">
        <w:rPr>
          <w:rFonts w:eastAsia="Calibri"/>
          <w:szCs w:val="26"/>
        </w:rPr>
        <w:lastRenderedPageBreak/>
        <w:t>Lotteria là không thể thêm món ăn vào giỏ hàng nếu chưa đăng nhập hoặc liên kết tài khoản. Ngoài ra, tốc độ tải trang của Lotteria là khá chậm so với kì vọng</w:t>
      </w:r>
    </w:p>
    <w:p w14:paraId="13512C71" w14:textId="77777777" w:rsidR="00044D46" w:rsidRDefault="00044D46" w:rsidP="00044D46">
      <w:pPr>
        <w:ind w:firstLine="357"/>
        <w:jc w:val="center"/>
        <w:rPr>
          <w:rFonts w:eastAsia="Times New Roman" w:cs="Times New Roman"/>
        </w:rPr>
      </w:pPr>
      <w:r>
        <w:rPr>
          <w:noProof/>
          <w:szCs w:val="26"/>
        </w:rPr>
        <w:drawing>
          <wp:inline distT="0" distB="0" distL="0" distR="0" wp14:anchorId="66BCF29C" wp14:editId="79B439CA">
            <wp:extent cx="5727700" cy="2700655"/>
            <wp:effectExtent l="0" t="0" r="0" b="4445"/>
            <wp:docPr id="137890977" name="Picture 2" descr="A picture containing text, cartoon, LEGO&#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890977" name="Picture 2" descr="A picture containing text, cartoon, LEGO&#10;&#10;Description automatically generated"/>
                    <pic:cNvPicPr/>
                  </pic:nvPicPr>
                  <pic:blipFill>
                    <a:blip r:embed="rId33" cstate="print">
                      <a:extLst>
                        <a:ext uri="{28A0092B-C50C-407E-A947-70E740481C1C}">
                          <a14:useLocalDpi xmlns:a14="http://schemas.microsoft.com/office/drawing/2010/main" val="0"/>
                        </a:ext>
                      </a:extLst>
                    </a:blip>
                    <a:stretch>
                      <a:fillRect/>
                    </a:stretch>
                  </pic:blipFill>
                  <pic:spPr>
                    <a:xfrm>
                      <a:off x="0" y="0"/>
                      <a:ext cx="5727700" cy="2700655"/>
                    </a:xfrm>
                    <a:prstGeom prst="rect">
                      <a:avLst/>
                    </a:prstGeom>
                  </pic:spPr>
                </pic:pic>
              </a:graphicData>
            </a:graphic>
          </wp:inline>
        </w:drawing>
      </w:r>
    </w:p>
    <w:p w14:paraId="2C22A280" w14:textId="2208C8A4" w:rsidR="00044D46" w:rsidRPr="0099485C" w:rsidRDefault="00044D46" w:rsidP="00044D46">
      <w:pPr>
        <w:pStyle w:val="Caption"/>
        <w:keepNext/>
        <w:spacing w:after="0" w:line="360" w:lineRule="auto"/>
        <w:jc w:val="center"/>
        <w:rPr>
          <w:b/>
          <w:bCs/>
          <w:i w:val="0"/>
          <w:iCs w:val="0"/>
          <w:color w:val="auto"/>
          <w:sz w:val="22"/>
          <w:szCs w:val="22"/>
        </w:rPr>
      </w:pPr>
      <w:bookmarkStart w:id="94" w:name="_Toc136158779"/>
      <w:r w:rsidRPr="0099485C">
        <w:rPr>
          <w:b/>
          <w:bCs/>
          <w:i w:val="0"/>
          <w:iCs w:val="0"/>
          <w:color w:val="auto"/>
          <w:sz w:val="22"/>
          <w:szCs w:val="22"/>
        </w:rPr>
        <w:t xml:space="preserve">Hình </w:t>
      </w:r>
      <w:r w:rsidRPr="0099485C">
        <w:rPr>
          <w:b/>
          <w:bCs/>
          <w:i w:val="0"/>
          <w:iCs w:val="0"/>
          <w:color w:val="auto"/>
          <w:sz w:val="22"/>
          <w:szCs w:val="22"/>
        </w:rPr>
        <w:fldChar w:fldCharType="begin"/>
      </w:r>
      <w:r w:rsidRPr="0099485C">
        <w:rPr>
          <w:b/>
          <w:bCs/>
          <w:i w:val="0"/>
          <w:iCs w:val="0"/>
          <w:color w:val="auto"/>
          <w:sz w:val="22"/>
          <w:szCs w:val="22"/>
        </w:rPr>
        <w:instrText xml:space="preserve"> SEQ Hình \* ARABIC </w:instrText>
      </w:r>
      <w:r w:rsidRPr="0099485C">
        <w:rPr>
          <w:b/>
          <w:bCs/>
          <w:i w:val="0"/>
          <w:iCs w:val="0"/>
          <w:color w:val="auto"/>
          <w:sz w:val="22"/>
          <w:szCs w:val="22"/>
        </w:rPr>
        <w:fldChar w:fldCharType="separate"/>
      </w:r>
      <w:r w:rsidR="009B1A36">
        <w:rPr>
          <w:b/>
          <w:bCs/>
          <w:i w:val="0"/>
          <w:iCs w:val="0"/>
          <w:noProof/>
          <w:color w:val="auto"/>
          <w:sz w:val="22"/>
          <w:szCs w:val="22"/>
        </w:rPr>
        <w:t>10</w:t>
      </w:r>
      <w:r w:rsidRPr="0099485C">
        <w:rPr>
          <w:b/>
          <w:bCs/>
          <w:i w:val="0"/>
          <w:iCs w:val="0"/>
          <w:color w:val="auto"/>
          <w:sz w:val="22"/>
          <w:szCs w:val="22"/>
        </w:rPr>
        <w:fldChar w:fldCharType="end"/>
      </w:r>
      <w:r w:rsidRPr="0099485C">
        <w:rPr>
          <w:b/>
          <w:bCs/>
          <w:i w:val="0"/>
          <w:iCs w:val="0"/>
          <w:color w:val="auto"/>
          <w:sz w:val="22"/>
          <w:szCs w:val="22"/>
        </w:rPr>
        <w:t xml:space="preserve">. </w:t>
      </w:r>
      <w:r w:rsidRPr="00417DC5">
        <w:rPr>
          <w:b/>
          <w:bCs/>
          <w:i w:val="0"/>
          <w:iCs w:val="0"/>
          <w:color w:val="auto"/>
          <w:sz w:val="22"/>
          <w:szCs w:val="22"/>
        </w:rPr>
        <w:t>Website chính chủ Lotteria Việt Nam</w:t>
      </w:r>
      <w:bookmarkEnd w:id="94"/>
    </w:p>
    <w:p w14:paraId="47C0CBDC" w14:textId="073E4974" w:rsidR="00044D46" w:rsidRPr="00472150" w:rsidRDefault="00594040" w:rsidP="007F6C56">
      <w:pPr>
        <w:pStyle w:val="ListParagraph"/>
        <w:numPr>
          <w:ilvl w:val="1"/>
          <w:numId w:val="13"/>
        </w:numPr>
        <w:contextualSpacing w:val="0"/>
        <w:outlineLvl w:val="2"/>
        <w:rPr>
          <w:rFonts w:eastAsia="Times New Roman" w:cs="Times New Roman"/>
          <w:noProof/>
        </w:rPr>
      </w:pPr>
      <w:bookmarkStart w:id="95" w:name="_Toc137003118"/>
      <w:r>
        <w:rPr>
          <w:rFonts w:eastAsia="Times New Roman" w:cs="Times New Roman"/>
          <w:b/>
          <w:bCs/>
          <w:noProof/>
        </w:rPr>
        <w:t>KFC</w:t>
      </w:r>
      <w:bookmarkEnd w:id="95"/>
    </w:p>
    <w:p w14:paraId="4A599C13" w14:textId="77777777" w:rsidR="00044D46" w:rsidRPr="0015083F" w:rsidRDefault="00044D46" w:rsidP="00044D46">
      <w:pPr>
        <w:ind w:firstLine="357"/>
        <w:jc w:val="both"/>
        <w:rPr>
          <w:rFonts w:eastAsia="Calibri"/>
          <w:szCs w:val="26"/>
        </w:rPr>
      </w:pPr>
      <w:r w:rsidRPr="0015083F">
        <w:rPr>
          <w:rFonts w:eastAsia="Calibri"/>
          <w:szCs w:val="26"/>
        </w:rPr>
        <w:t>KFC là một chuỗi đồ ăn nhanh vô cùng nổi tiếng tại Việt Nam, dường như cụm từ KFC cũng có thể thay thế cho cụm từ đồ ăn nhanh khi một ai đó nhắc về. Chính vì vậy, độ phủ rất lớn khiến cho KFC phải thận trọng trong việc phát triển sản phẩm, đặc biệt là phát triển một website</w:t>
      </w:r>
    </w:p>
    <w:p w14:paraId="6AC566FB" w14:textId="77777777" w:rsidR="00044D46" w:rsidRPr="0015083F" w:rsidRDefault="00044D46" w:rsidP="00044D46">
      <w:pPr>
        <w:ind w:firstLine="357"/>
        <w:jc w:val="both"/>
        <w:rPr>
          <w:rFonts w:eastAsia="Calibri"/>
          <w:szCs w:val="26"/>
        </w:rPr>
      </w:pPr>
      <w:r w:rsidRPr="0015083F">
        <w:rPr>
          <w:rFonts w:eastAsia="Calibri"/>
          <w:szCs w:val="26"/>
        </w:rPr>
        <w:t>Thiết kế giao diện của KFC đẹp và bắt mắt, bố cục được chia rõ ràng. Menu có nhiều sự lựa chọn về combo, địa chỉ giao hàng có thể được định vị trực tuyến mà không cần tốn thời gian nhập tay. Tuy nhiên, mục “khuyến mãi” của KFC không thực sự hoạt động</w:t>
      </w:r>
    </w:p>
    <w:p w14:paraId="320CA278" w14:textId="77777777" w:rsidR="00044D46" w:rsidRDefault="00044D46" w:rsidP="00044D46">
      <w:pPr>
        <w:keepNext/>
        <w:jc w:val="center"/>
        <w:rPr>
          <w:rFonts w:eastAsia="Times New Roman" w:cs="Times New Roman"/>
        </w:rPr>
      </w:pPr>
      <w:r>
        <w:rPr>
          <w:noProof/>
          <w:szCs w:val="26"/>
        </w:rPr>
        <w:drawing>
          <wp:inline distT="0" distB="0" distL="0" distR="0" wp14:anchorId="1219E289" wp14:editId="061467D5">
            <wp:extent cx="5607868" cy="2650992"/>
            <wp:effectExtent l="0" t="0" r="0" b="0"/>
            <wp:docPr id="1102169117" name="Picture 3" descr="A picture containing text, screenshot, snack, foo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2169117" name="Picture 3" descr="A picture containing text, screenshot, snack, food&#10;&#10;Description automatically generated"/>
                    <pic:cNvPicPr/>
                  </pic:nvPicPr>
                  <pic:blipFill>
                    <a:blip r:embed="rId34" cstate="print">
                      <a:extLst>
                        <a:ext uri="{28A0092B-C50C-407E-A947-70E740481C1C}">
                          <a14:useLocalDpi xmlns:a14="http://schemas.microsoft.com/office/drawing/2010/main" val="0"/>
                        </a:ext>
                      </a:extLst>
                    </a:blip>
                    <a:stretch>
                      <a:fillRect/>
                    </a:stretch>
                  </pic:blipFill>
                  <pic:spPr>
                    <a:xfrm>
                      <a:off x="0" y="0"/>
                      <a:ext cx="5631063" cy="2661957"/>
                    </a:xfrm>
                    <a:prstGeom prst="rect">
                      <a:avLst/>
                    </a:prstGeom>
                  </pic:spPr>
                </pic:pic>
              </a:graphicData>
            </a:graphic>
          </wp:inline>
        </w:drawing>
      </w:r>
    </w:p>
    <w:p w14:paraId="29C1B607" w14:textId="32217855" w:rsidR="00044D46" w:rsidRPr="0099485C" w:rsidRDefault="00044D46" w:rsidP="00044D46">
      <w:pPr>
        <w:pStyle w:val="Caption"/>
        <w:keepNext/>
        <w:spacing w:after="0" w:line="360" w:lineRule="auto"/>
        <w:jc w:val="center"/>
        <w:rPr>
          <w:b/>
          <w:bCs/>
          <w:i w:val="0"/>
          <w:iCs w:val="0"/>
          <w:color w:val="auto"/>
          <w:sz w:val="22"/>
          <w:szCs w:val="22"/>
        </w:rPr>
      </w:pPr>
      <w:bookmarkStart w:id="96" w:name="_Toc136158780"/>
      <w:r w:rsidRPr="0099485C">
        <w:rPr>
          <w:b/>
          <w:bCs/>
          <w:i w:val="0"/>
          <w:iCs w:val="0"/>
          <w:color w:val="auto"/>
          <w:sz w:val="22"/>
          <w:szCs w:val="22"/>
        </w:rPr>
        <w:t xml:space="preserve">Hình </w:t>
      </w:r>
      <w:r w:rsidRPr="0099485C">
        <w:rPr>
          <w:b/>
          <w:bCs/>
          <w:i w:val="0"/>
          <w:iCs w:val="0"/>
          <w:color w:val="auto"/>
          <w:sz w:val="22"/>
          <w:szCs w:val="22"/>
        </w:rPr>
        <w:fldChar w:fldCharType="begin"/>
      </w:r>
      <w:r w:rsidRPr="0099485C">
        <w:rPr>
          <w:b/>
          <w:bCs/>
          <w:i w:val="0"/>
          <w:iCs w:val="0"/>
          <w:color w:val="auto"/>
          <w:sz w:val="22"/>
          <w:szCs w:val="22"/>
        </w:rPr>
        <w:instrText xml:space="preserve"> SEQ Hình \* ARABIC </w:instrText>
      </w:r>
      <w:r w:rsidRPr="0099485C">
        <w:rPr>
          <w:b/>
          <w:bCs/>
          <w:i w:val="0"/>
          <w:iCs w:val="0"/>
          <w:color w:val="auto"/>
          <w:sz w:val="22"/>
          <w:szCs w:val="22"/>
        </w:rPr>
        <w:fldChar w:fldCharType="separate"/>
      </w:r>
      <w:r w:rsidR="009B1A36">
        <w:rPr>
          <w:b/>
          <w:bCs/>
          <w:i w:val="0"/>
          <w:iCs w:val="0"/>
          <w:noProof/>
          <w:color w:val="auto"/>
          <w:sz w:val="22"/>
          <w:szCs w:val="22"/>
        </w:rPr>
        <w:t>11</w:t>
      </w:r>
      <w:r w:rsidRPr="0099485C">
        <w:rPr>
          <w:b/>
          <w:bCs/>
          <w:i w:val="0"/>
          <w:iCs w:val="0"/>
          <w:color w:val="auto"/>
          <w:sz w:val="22"/>
          <w:szCs w:val="22"/>
        </w:rPr>
        <w:fldChar w:fldCharType="end"/>
      </w:r>
      <w:r w:rsidRPr="0099485C">
        <w:rPr>
          <w:b/>
          <w:bCs/>
          <w:i w:val="0"/>
          <w:iCs w:val="0"/>
          <w:color w:val="auto"/>
          <w:sz w:val="22"/>
          <w:szCs w:val="22"/>
        </w:rPr>
        <w:t xml:space="preserve">. Website chính chủ của </w:t>
      </w:r>
      <w:r>
        <w:rPr>
          <w:b/>
          <w:bCs/>
          <w:i w:val="0"/>
          <w:iCs w:val="0"/>
          <w:color w:val="auto"/>
          <w:sz w:val="22"/>
          <w:szCs w:val="22"/>
        </w:rPr>
        <w:t>KFC Việt Nam</w:t>
      </w:r>
      <w:bookmarkEnd w:id="96"/>
    </w:p>
    <w:p w14:paraId="24BF49FA" w14:textId="5C64AAAF" w:rsidR="00555DC8" w:rsidRPr="00F313F4" w:rsidRDefault="345546B4" w:rsidP="007F6C56">
      <w:pPr>
        <w:pStyle w:val="ListParagraph"/>
        <w:numPr>
          <w:ilvl w:val="0"/>
          <w:numId w:val="13"/>
        </w:numPr>
        <w:contextualSpacing w:val="0"/>
        <w:outlineLvl w:val="1"/>
        <w:rPr>
          <w:rFonts w:eastAsia="Times New Roman" w:cs="Times New Roman"/>
          <w:b/>
          <w:bCs/>
        </w:rPr>
      </w:pPr>
      <w:bookmarkStart w:id="97" w:name="_Toc137003119"/>
      <w:r w:rsidRPr="3989B847">
        <w:rPr>
          <w:rFonts w:eastAsia="Times New Roman" w:cs="Times New Roman"/>
          <w:b/>
          <w:bCs/>
        </w:rPr>
        <w:t xml:space="preserve">ĐẶC TẢ </w:t>
      </w:r>
      <w:bookmarkEnd w:id="87"/>
      <w:r w:rsidR="004267D1" w:rsidRPr="004267D1">
        <w:rPr>
          <w:rFonts w:eastAsia="Times New Roman" w:cs="Times New Roman"/>
          <w:b/>
          <w:bCs/>
        </w:rPr>
        <w:t xml:space="preserve">WEBSITE </w:t>
      </w:r>
      <w:bookmarkEnd w:id="89"/>
      <w:r w:rsidR="00CC716D">
        <w:rPr>
          <w:rFonts w:eastAsia="Times New Roman" w:cs="Times New Roman"/>
          <w:b/>
          <w:bCs/>
        </w:rPr>
        <w:t>KINH DOANH ĐỒ ĂN NHANH</w:t>
      </w:r>
      <w:bookmarkEnd w:id="97"/>
    </w:p>
    <w:p w14:paraId="28B68E44" w14:textId="3E8E4C2B" w:rsidR="00F313F4" w:rsidRPr="005E7EDF" w:rsidRDefault="439108B6" w:rsidP="007F6C56">
      <w:pPr>
        <w:pStyle w:val="ListParagraph"/>
        <w:numPr>
          <w:ilvl w:val="1"/>
          <w:numId w:val="13"/>
        </w:numPr>
        <w:contextualSpacing w:val="0"/>
        <w:outlineLvl w:val="2"/>
        <w:rPr>
          <w:rFonts w:eastAsia="Times New Roman" w:cs="Times New Roman"/>
          <w:b/>
          <w:bCs/>
        </w:rPr>
      </w:pPr>
      <w:bookmarkStart w:id="98" w:name="_Toc119843457"/>
      <w:bookmarkStart w:id="99" w:name="_Toc120635816"/>
      <w:bookmarkStart w:id="100" w:name="_Toc137003120"/>
      <w:r w:rsidRPr="3989B847">
        <w:rPr>
          <w:rFonts w:eastAsia="Times New Roman" w:cs="Times New Roman"/>
          <w:b/>
          <w:bCs/>
        </w:rPr>
        <w:lastRenderedPageBreak/>
        <w:t xml:space="preserve">Khái quát </w:t>
      </w:r>
      <w:r w:rsidR="64723A28" w:rsidRPr="3989B847">
        <w:rPr>
          <w:rFonts w:eastAsia="Times New Roman" w:cs="Times New Roman"/>
          <w:b/>
          <w:bCs/>
        </w:rPr>
        <w:t>về sản phẩm</w:t>
      </w:r>
      <w:bookmarkEnd w:id="98"/>
      <w:bookmarkEnd w:id="99"/>
      <w:bookmarkEnd w:id="100"/>
    </w:p>
    <w:p w14:paraId="19D5D335" w14:textId="77DB7405" w:rsidR="00BC2F84" w:rsidRDefault="7EE66A77" w:rsidP="00807F87">
      <w:pPr>
        <w:ind w:left="360" w:firstLine="360"/>
        <w:rPr>
          <w:rFonts w:eastAsia="Times New Roman" w:cs="Times New Roman"/>
        </w:rPr>
      </w:pPr>
      <w:r w:rsidRPr="3989B847">
        <w:rPr>
          <w:rFonts w:eastAsia="Times New Roman" w:cs="Times New Roman"/>
        </w:rPr>
        <w:t xml:space="preserve">Một website </w:t>
      </w:r>
      <w:r w:rsidR="002567F9">
        <w:rPr>
          <w:rFonts w:eastAsia="Times New Roman" w:cs="Times New Roman"/>
        </w:rPr>
        <w:t>kinh doanh đồ ăn nhanh</w:t>
      </w:r>
      <w:r w:rsidRPr="3989B847">
        <w:rPr>
          <w:rFonts w:eastAsia="Times New Roman" w:cs="Times New Roman"/>
        </w:rPr>
        <w:t xml:space="preserve"> có thể tương tác với người dùng thông qua dịch vụ đặt hàng online.</w:t>
      </w:r>
    </w:p>
    <w:p w14:paraId="0CEEF5AA" w14:textId="3B14588B" w:rsidR="005E7EDF" w:rsidRPr="0085611D" w:rsidRDefault="7EE66A77" w:rsidP="00807F87">
      <w:pPr>
        <w:ind w:left="360" w:firstLine="360"/>
        <w:rPr>
          <w:rFonts w:eastAsia="Times New Roman" w:cs="Times New Roman"/>
        </w:rPr>
      </w:pPr>
      <w:r w:rsidRPr="3989B847">
        <w:rPr>
          <w:rFonts w:eastAsia="Times New Roman" w:cs="Times New Roman"/>
        </w:rPr>
        <w:t>Đề tài được thực hiện theo mô hình MVC (Model – View – Controller)</w:t>
      </w:r>
    </w:p>
    <w:p w14:paraId="2D0D6543" w14:textId="1FB39784" w:rsidR="0085611D" w:rsidRPr="005E7EDF" w:rsidRDefault="006777E1" w:rsidP="007F6C56">
      <w:pPr>
        <w:pStyle w:val="ListParagraph"/>
        <w:numPr>
          <w:ilvl w:val="1"/>
          <w:numId w:val="13"/>
        </w:numPr>
        <w:contextualSpacing w:val="0"/>
        <w:outlineLvl w:val="2"/>
        <w:rPr>
          <w:rFonts w:eastAsia="Times New Roman" w:cs="Times New Roman"/>
          <w:b/>
          <w:bCs/>
        </w:rPr>
      </w:pPr>
      <w:bookmarkStart w:id="101" w:name="_Toc137003121"/>
      <w:r>
        <w:rPr>
          <w:rFonts w:eastAsia="Times New Roman" w:cs="Times New Roman"/>
          <w:b/>
          <w:bCs/>
        </w:rPr>
        <w:t>Yêu cầu đề tài</w:t>
      </w:r>
      <w:bookmarkEnd w:id="101"/>
    </w:p>
    <w:p w14:paraId="4F7060A6" w14:textId="0CAF34CA" w:rsidR="00D66021" w:rsidRPr="005B0366" w:rsidRDefault="006777E1" w:rsidP="007F6C56">
      <w:pPr>
        <w:pStyle w:val="ListParagraph"/>
        <w:numPr>
          <w:ilvl w:val="2"/>
          <w:numId w:val="13"/>
        </w:numPr>
        <w:contextualSpacing w:val="0"/>
        <w:rPr>
          <w:rFonts w:eastAsia="Times New Roman" w:cs="Times New Roman"/>
          <w:b/>
          <w:bCs/>
          <w:i/>
          <w:iCs/>
        </w:rPr>
      </w:pPr>
      <w:r>
        <w:rPr>
          <w:rFonts w:eastAsia="Times New Roman" w:cs="Times New Roman"/>
          <w:b/>
          <w:bCs/>
          <w:i/>
          <w:iCs/>
        </w:rPr>
        <w:t>Đối với quản trị viên</w:t>
      </w:r>
      <w:r w:rsidR="009A07DD" w:rsidRPr="005B0366">
        <w:rPr>
          <w:rFonts w:eastAsia="Times New Roman" w:cs="Times New Roman"/>
        </w:rPr>
        <w:t>.</w:t>
      </w:r>
    </w:p>
    <w:p w14:paraId="429E2869" w14:textId="77777777" w:rsidR="008C675D" w:rsidRPr="001003F5" w:rsidRDefault="008C675D" w:rsidP="007F6C56">
      <w:pPr>
        <w:numPr>
          <w:ilvl w:val="0"/>
          <w:numId w:val="11"/>
        </w:numPr>
        <w:jc w:val="both"/>
        <w:rPr>
          <w:rFonts w:eastAsia="Calibri"/>
          <w:szCs w:val="26"/>
        </w:rPr>
      </w:pPr>
      <w:r w:rsidRPr="001003F5">
        <w:rPr>
          <w:rFonts w:eastAsia="Calibri"/>
          <w:szCs w:val="26"/>
        </w:rPr>
        <w:t>Đăng nhập</w:t>
      </w:r>
    </w:p>
    <w:p w14:paraId="488127CD" w14:textId="77777777" w:rsidR="008C675D" w:rsidRPr="001003F5" w:rsidRDefault="008C675D" w:rsidP="007F6C56">
      <w:pPr>
        <w:numPr>
          <w:ilvl w:val="0"/>
          <w:numId w:val="11"/>
        </w:numPr>
        <w:jc w:val="both"/>
        <w:rPr>
          <w:rFonts w:eastAsia="Calibri"/>
          <w:szCs w:val="26"/>
        </w:rPr>
      </w:pPr>
      <w:r w:rsidRPr="001003F5">
        <w:rPr>
          <w:rFonts w:eastAsia="Calibri"/>
          <w:szCs w:val="26"/>
        </w:rPr>
        <w:t>Thêm mới sản phẩm</w:t>
      </w:r>
    </w:p>
    <w:p w14:paraId="1DE0AD48" w14:textId="77777777" w:rsidR="008C675D" w:rsidRPr="001003F5" w:rsidRDefault="008C675D" w:rsidP="007F6C56">
      <w:pPr>
        <w:numPr>
          <w:ilvl w:val="0"/>
          <w:numId w:val="11"/>
        </w:numPr>
        <w:jc w:val="both"/>
        <w:rPr>
          <w:rFonts w:eastAsia="Calibri"/>
          <w:szCs w:val="26"/>
        </w:rPr>
      </w:pPr>
      <w:r w:rsidRPr="001003F5">
        <w:rPr>
          <w:rFonts w:eastAsia="Calibri"/>
          <w:szCs w:val="26"/>
        </w:rPr>
        <w:t>Cập nhật sản phẩm</w:t>
      </w:r>
    </w:p>
    <w:p w14:paraId="4F645369" w14:textId="77777777" w:rsidR="008C675D" w:rsidRPr="001003F5" w:rsidRDefault="008C675D" w:rsidP="007F6C56">
      <w:pPr>
        <w:numPr>
          <w:ilvl w:val="0"/>
          <w:numId w:val="11"/>
        </w:numPr>
        <w:jc w:val="both"/>
        <w:rPr>
          <w:rFonts w:eastAsia="Calibri"/>
          <w:szCs w:val="26"/>
        </w:rPr>
      </w:pPr>
      <w:r w:rsidRPr="001003F5">
        <w:rPr>
          <w:rFonts w:eastAsia="Calibri"/>
          <w:szCs w:val="26"/>
        </w:rPr>
        <w:t>Quản lý khách hàng</w:t>
      </w:r>
    </w:p>
    <w:p w14:paraId="56E0BC15" w14:textId="77777777" w:rsidR="008C675D" w:rsidRPr="001003F5" w:rsidRDefault="008C675D" w:rsidP="007F6C56">
      <w:pPr>
        <w:numPr>
          <w:ilvl w:val="0"/>
          <w:numId w:val="11"/>
        </w:numPr>
        <w:jc w:val="both"/>
        <w:rPr>
          <w:rFonts w:eastAsia="Calibri"/>
          <w:szCs w:val="26"/>
        </w:rPr>
      </w:pPr>
      <w:r w:rsidRPr="001003F5">
        <w:rPr>
          <w:rFonts w:eastAsia="Calibri"/>
          <w:szCs w:val="26"/>
        </w:rPr>
        <w:t>Quản lý đơn hàng</w:t>
      </w:r>
    </w:p>
    <w:p w14:paraId="069C62C6" w14:textId="77777777" w:rsidR="008C675D" w:rsidRPr="001003F5" w:rsidRDefault="008C675D" w:rsidP="007F6C56">
      <w:pPr>
        <w:numPr>
          <w:ilvl w:val="0"/>
          <w:numId w:val="11"/>
        </w:numPr>
        <w:jc w:val="both"/>
        <w:rPr>
          <w:rFonts w:eastAsia="Calibri"/>
          <w:szCs w:val="26"/>
        </w:rPr>
      </w:pPr>
      <w:r w:rsidRPr="001003F5">
        <w:rPr>
          <w:rFonts w:eastAsia="Calibri"/>
          <w:szCs w:val="26"/>
        </w:rPr>
        <w:t>Cập nhật tình trạng đơn hàng</w:t>
      </w:r>
    </w:p>
    <w:p w14:paraId="3886040C" w14:textId="77777777" w:rsidR="008C675D" w:rsidRPr="001003F5" w:rsidRDefault="008C675D" w:rsidP="007F6C56">
      <w:pPr>
        <w:numPr>
          <w:ilvl w:val="0"/>
          <w:numId w:val="11"/>
        </w:numPr>
        <w:jc w:val="both"/>
        <w:rPr>
          <w:rFonts w:eastAsia="Calibri"/>
          <w:szCs w:val="26"/>
        </w:rPr>
      </w:pPr>
      <w:r w:rsidRPr="001003F5">
        <w:rPr>
          <w:rFonts w:eastAsia="Calibri"/>
          <w:szCs w:val="26"/>
        </w:rPr>
        <w:t>Tạo voucher</w:t>
      </w:r>
    </w:p>
    <w:p w14:paraId="5A3DF6D9" w14:textId="08560A18" w:rsidR="005B0366" w:rsidRDefault="008C675D" w:rsidP="007F6C56">
      <w:pPr>
        <w:pStyle w:val="ListParagraph"/>
        <w:numPr>
          <w:ilvl w:val="0"/>
          <w:numId w:val="11"/>
        </w:numPr>
        <w:contextualSpacing w:val="0"/>
        <w:rPr>
          <w:rFonts w:eastAsia="Times New Roman" w:cs="Times New Roman"/>
        </w:rPr>
      </w:pPr>
      <w:r w:rsidRPr="001003F5">
        <w:rPr>
          <w:rFonts w:eastAsia="Calibri"/>
          <w:szCs w:val="26"/>
        </w:rPr>
        <w:t>Tạo các chương trình khuyến mãi</w:t>
      </w:r>
    </w:p>
    <w:p w14:paraId="53BB5E4D" w14:textId="0725AD97" w:rsidR="00F519EF" w:rsidRPr="00A8056D" w:rsidRDefault="006777E1" w:rsidP="007F6C56">
      <w:pPr>
        <w:pStyle w:val="ListParagraph"/>
        <w:numPr>
          <w:ilvl w:val="2"/>
          <w:numId w:val="13"/>
        </w:numPr>
        <w:contextualSpacing w:val="0"/>
        <w:rPr>
          <w:rFonts w:eastAsia="Times New Roman" w:cs="Times New Roman"/>
          <w:b/>
          <w:bCs/>
          <w:i/>
          <w:iCs/>
        </w:rPr>
      </w:pPr>
      <w:r>
        <w:rPr>
          <w:rFonts w:eastAsia="Times New Roman" w:cs="Times New Roman"/>
          <w:b/>
          <w:bCs/>
          <w:i/>
          <w:iCs/>
        </w:rPr>
        <w:t>Đối với k</w:t>
      </w:r>
      <w:r w:rsidR="3972EA93" w:rsidRPr="3989B847">
        <w:rPr>
          <w:rFonts w:eastAsia="Times New Roman" w:cs="Times New Roman"/>
          <w:b/>
          <w:bCs/>
          <w:i/>
          <w:iCs/>
        </w:rPr>
        <w:t>hách hàng</w:t>
      </w:r>
    </w:p>
    <w:p w14:paraId="15A61659" w14:textId="4B7E760F" w:rsidR="008C675D" w:rsidRPr="001003F5" w:rsidRDefault="008C675D" w:rsidP="007F6C56">
      <w:pPr>
        <w:pStyle w:val="ListParagraph"/>
        <w:numPr>
          <w:ilvl w:val="0"/>
          <w:numId w:val="9"/>
        </w:numPr>
        <w:contextualSpacing w:val="0"/>
        <w:rPr>
          <w:rFonts w:eastAsia="Calibri"/>
          <w:szCs w:val="26"/>
        </w:rPr>
      </w:pPr>
      <w:r w:rsidRPr="001003F5">
        <w:rPr>
          <w:rFonts w:eastAsia="Calibri"/>
          <w:szCs w:val="26"/>
        </w:rPr>
        <w:t>Đăng ký</w:t>
      </w:r>
    </w:p>
    <w:p w14:paraId="1FB41200" w14:textId="77777777" w:rsidR="008C675D" w:rsidRPr="001003F5" w:rsidRDefault="008C675D" w:rsidP="007F6C56">
      <w:pPr>
        <w:numPr>
          <w:ilvl w:val="0"/>
          <w:numId w:val="9"/>
        </w:numPr>
        <w:jc w:val="both"/>
        <w:rPr>
          <w:rFonts w:eastAsia="Calibri"/>
          <w:szCs w:val="26"/>
        </w:rPr>
      </w:pPr>
      <w:r w:rsidRPr="001003F5">
        <w:rPr>
          <w:rFonts w:eastAsia="Calibri"/>
          <w:szCs w:val="26"/>
        </w:rPr>
        <w:t>Đăng nhập</w:t>
      </w:r>
    </w:p>
    <w:p w14:paraId="5A235048" w14:textId="77777777" w:rsidR="008C675D" w:rsidRPr="001003F5" w:rsidRDefault="008C675D" w:rsidP="007F6C56">
      <w:pPr>
        <w:numPr>
          <w:ilvl w:val="0"/>
          <w:numId w:val="9"/>
        </w:numPr>
        <w:jc w:val="both"/>
        <w:rPr>
          <w:rFonts w:eastAsia="Calibri"/>
          <w:szCs w:val="26"/>
        </w:rPr>
      </w:pPr>
      <w:r w:rsidRPr="001003F5">
        <w:rPr>
          <w:rFonts w:eastAsia="Calibri"/>
          <w:szCs w:val="26"/>
        </w:rPr>
        <w:t>Quên mật khẩu</w:t>
      </w:r>
    </w:p>
    <w:p w14:paraId="17CBC289" w14:textId="77777777" w:rsidR="008C675D" w:rsidRPr="001003F5" w:rsidRDefault="008C675D" w:rsidP="007F6C56">
      <w:pPr>
        <w:numPr>
          <w:ilvl w:val="0"/>
          <w:numId w:val="9"/>
        </w:numPr>
        <w:jc w:val="both"/>
        <w:rPr>
          <w:rFonts w:eastAsia="Calibri"/>
          <w:szCs w:val="26"/>
        </w:rPr>
      </w:pPr>
      <w:r w:rsidRPr="001003F5">
        <w:rPr>
          <w:rFonts w:eastAsia="Calibri"/>
          <w:szCs w:val="26"/>
        </w:rPr>
        <w:t>Cập nhật thông tin cá nhân</w:t>
      </w:r>
    </w:p>
    <w:p w14:paraId="7EF2B637" w14:textId="77777777" w:rsidR="008C675D" w:rsidRPr="001003F5" w:rsidRDefault="008C675D" w:rsidP="007F6C56">
      <w:pPr>
        <w:numPr>
          <w:ilvl w:val="0"/>
          <w:numId w:val="9"/>
        </w:numPr>
        <w:jc w:val="both"/>
        <w:rPr>
          <w:rFonts w:eastAsia="Calibri"/>
          <w:szCs w:val="26"/>
        </w:rPr>
      </w:pPr>
      <w:r w:rsidRPr="001003F5">
        <w:rPr>
          <w:rFonts w:eastAsia="Calibri"/>
          <w:szCs w:val="26"/>
        </w:rPr>
        <w:t>Xem menu</w:t>
      </w:r>
    </w:p>
    <w:p w14:paraId="404561E1" w14:textId="77777777" w:rsidR="008C675D" w:rsidRPr="001003F5" w:rsidRDefault="008C675D" w:rsidP="007F6C56">
      <w:pPr>
        <w:numPr>
          <w:ilvl w:val="0"/>
          <w:numId w:val="9"/>
        </w:numPr>
        <w:jc w:val="both"/>
        <w:rPr>
          <w:rFonts w:eastAsia="Calibri"/>
          <w:szCs w:val="26"/>
        </w:rPr>
      </w:pPr>
      <w:r w:rsidRPr="001003F5">
        <w:rPr>
          <w:rFonts w:eastAsia="Calibri"/>
          <w:szCs w:val="26"/>
        </w:rPr>
        <w:t>Thêm vào giỏ hàng</w:t>
      </w:r>
    </w:p>
    <w:p w14:paraId="40C8BEFE" w14:textId="77777777" w:rsidR="008C675D" w:rsidRPr="001003F5" w:rsidRDefault="008C675D" w:rsidP="007F6C56">
      <w:pPr>
        <w:numPr>
          <w:ilvl w:val="0"/>
          <w:numId w:val="9"/>
        </w:numPr>
        <w:jc w:val="both"/>
        <w:rPr>
          <w:rFonts w:eastAsia="Calibri"/>
          <w:szCs w:val="26"/>
        </w:rPr>
      </w:pPr>
      <w:r w:rsidRPr="001003F5">
        <w:rPr>
          <w:rFonts w:eastAsia="Calibri"/>
          <w:szCs w:val="26"/>
        </w:rPr>
        <w:t>Chỉnh sửa giỏ hàng</w:t>
      </w:r>
    </w:p>
    <w:p w14:paraId="7053F056" w14:textId="77777777" w:rsidR="008C675D" w:rsidRPr="001003F5" w:rsidRDefault="008C675D" w:rsidP="007F6C56">
      <w:pPr>
        <w:numPr>
          <w:ilvl w:val="0"/>
          <w:numId w:val="9"/>
        </w:numPr>
        <w:jc w:val="both"/>
        <w:rPr>
          <w:rFonts w:eastAsia="Calibri"/>
          <w:szCs w:val="26"/>
        </w:rPr>
      </w:pPr>
      <w:r w:rsidRPr="001003F5">
        <w:rPr>
          <w:rFonts w:eastAsia="Calibri"/>
          <w:szCs w:val="26"/>
        </w:rPr>
        <w:t>Kiểm tra giỏ hàng</w:t>
      </w:r>
    </w:p>
    <w:p w14:paraId="5F37F9D1" w14:textId="77777777" w:rsidR="008C675D" w:rsidRPr="001003F5" w:rsidRDefault="008C675D" w:rsidP="007F6C56">
      <w:pPr>
        <w:numPr>
          <w:ilvl w:val="0"/>
          <w:numId w:val="9"/>
        </w:numPr>
        <w:jc w:val="both"/>
        <w:rPr>
          <w:rFonts w:eastAsia="Calibri"/>
          <w:szCs w:val="26"/>
        </w:rPr>
      </w:pPr>
      <w:r w:rsidRPr="001003F5">
        <w:rPr>
          <w:rFonts w:eastAsia="Calibri"/>
          <w:szCs w:val="26"/>
        </w:rPr>
        <w:t>Thanh toán giỏ hàng</w:t>
      </w:r>
    </w:p>
    <w:p w14:paraId="0177BA65" w14:textId="77777777" w:rsidR="008C675D" w:rsidRPr="001003F5" w:rsidRDefault="008C675D" w:rsidP="007F6C56">
      <w:pPr>
        <w:numPr>
          <w:ilvl w:val="0"/>
          <w:numId w:val="9"/>
        </w:numPr>
        <w:jc w:val="both"/>
        <w:rPr>
          <w:rFonts w:eastAsia="Calibri"/>
          <w:szCs w:val="26"/>
        </w:rPr>
      </w:pPr>
      <w:r w:rsidRPr="001003F5">
        <w:rPr>
          <w:rFonts w:eastAsia="Calibri"/>
          <w:szCs w:val="26"/>
        </w:rPr>
        <w:t>Lựa chọn phương thức thanh toán (COD hoặc thanh toán online)</w:t>
      </w:r>
    </w:p>
    <w:p w14:paraId="693664A5" w14:textId="77777777" w:rsidR="008C675D" w:rsidRPr="001003F5" w:rsidRDefault="008C675D" w:rsidP="007F6C56">
      <w:pPr>
        <w:numPr>
          <w:ilvl w:val="0"/>
          <w:numId w:val="9"/>
        </w:numPr>
        <w:jc w:val="both"/>
        <w:rPr>
          <w:rFonts w:eastAsia="Calibri"/>
          <w:szCs w:val="26"/>
        </w:rPr>
      </w:pPr>
      <w:r w:rsidRPr="001003F5">
        <w:rPr>
          <w:rFonts w:eastAsia="Calibri"/>
          <w:szCs w:val="26"/>
        </w:rPr>
        <w:t>Lựa chọn phương thức nhận hàng (giao hàng tận nơi hoặc đến lấy tại cửa hàng)</w:t>
      </w:r>
    </w:p>
    <w:p w14:paraId="66BFF15F" w14:textId="77777777" w:rsidR="008C675D" w:rsidRPr="001003F5" w:rsidRDefault="008C675D" w:rsidP="007F6C56">
      <w:pPr>
        <w:numPr>
          <w:ilvl w:val="0"/>
          <w:numId w:val="9"/>
        </w:numPr>
        <w:jc w:val="both"/>
        <w:rPr>
          <w:rFonts w:eastAsia="Calibri"/>
          <w:szCs w:val="26"/>
        </w:rPr>
      </w:pPr>
      <w:r w:rsidRPr="001003F5">
        <w:rPr>
          <w:rFonts w:eastAsia="Calibri"/>
          <w:szCs w:val="26"/>
        </w:rPr>
        <w:t>Tích điểm sau mỗi đơn hàng</w:t>
      </w:r>
    </w:p>
    <w:p w14:paraId="6C9BB03C" w14:textId="77777777" w:rsidR="008C675D" w:rsidRPr="001003F5" w:rsidRDefault="008C675D" w:rsidP="007F6C56">
      <w:pPr>
        <w:numPr>
          <w:ilvl w:val="0"/>
          <w:numId w:val="9"/>
        </w:numPr>
        <w:jc w:val="both"/>
        <w:rPr>
          <w:rFonts w:eastAsia="Calibri"/>
          <w:szCs w:val="26"/>
        </w:rPr>
      </w:pPr>
      <w:r w:rsidRPr="001003F5">
        <w:rPr>
          <w:rFonts w:eastAsia="Calibri"/>
          <w:szCs w:val="26"/>
        </w:rPr>
        <w:t>Dùng điểm tích lũy để đổi thưởng</w:t>
      </w:r>
    </w:p>
    <w:p w14:paraId="14C465A7" w14:textId="264B2724" w:rsidR="00657745" w:rsidRDefault="008C675D" w:rsidP="007F6C56">
      <w:pPr>
        <w:numPr>
          <w:ilvl w:val="0"/>
          <w:numId w:val="9"/>
        </w:numPr>
        <w:jc w:val="both"/>
        <w:rPr>
          <w:rFonts w:eastAsia="Calibri"/>
          <w:szCs w:val="26"/>
        </w:rPr>
      </w:pPr>
      <w:r w:rsidRPr="001003F5">
        <w:rPr>
          <w:rFonts w:eastAsia="Calibri"/>
          <w:szCs w:val="26"/>
        </w:rPr>
        <w:t>Nâng hạng thành viên bằng cách đặt hàng</w:t>
      </w:r>
    </w:p>
    <w:p w14:paraId="1EE08496" w14:textId="39D4E066" w:rsidR="00D712CF" w:rsidRPr="008C675D" w:rsidRDefault="00657745" w:rsidP="00657745">
      <w:pPr>
        <w:rPr>
          <w:rFonts w:eastAsia="Calibri"/>
          <w:szCs w:val="26"/>
        </w:rPr>
      </w:pPr>
      <w:r>
        <w:rPr>
          <w:rFonts w:eastAsia="Calibri"/>
          <w:szCs w:val="26"/>
        </w:rPr>
        <w:br w:type="page"/>
      </w:r>
    </w:p>
    <w:p w14:paraId="778149EE" w14:textId="72ACD96C" w:rsidR="007805E1" w:rsidRPr="007805E1" w:rsidRDefault="006354EB" w:rsidP="005132C9">
      <w:pPr>
        <w:pStyle w:val="Heading1"/>
        <w:spacing w:before="0" w:line="360" w:lineRule="auto"/>
        <w:ind w:left="0"/>
        <w:jc w:val="center"/>
        <w:rPr>
          <w:sz w:val="28"/>
          <w:szCs w:val="28"/>
          <w:lang w:val="en-US"/>
        </w:rPr>
      </w:pPr>
      <w:bookmarkStart w:id="102" w:name="_Toc137003122"/>
      <w:r w:rsidRPr="3989B847">
        <w:rPr>
          <w:sz w:val="28"/>
          <w:szCs w:val="28"/>
        </w:rPr>
        <w:lastRenderedPageBreak/>
        <w:t xml:space="preserve">CHƯƠNG </w:t>
      </w:r>
      <w:r>
        <w:rPr>
          <w:sz w:val="28"/>
          <w:szCs w:val="28"/>
          <w:lang w:val="en-US"/>
        </w:rPr>
        <w:t>3</w:t>
      </w:r>
      <w:r w:rsidRPr="3989B847">
        <w:rPr>
          <w:sz w:val="28"/>
          <w:szCs w:val="28"/>
        </w:rPr>
        <w:t xml:space="preserve">: </w:t>
      </w:r>
      <w:bookmarkStart w:id="103" w:name="_Toc119843473"/>
      <w:bookmarkStart w:id="104" w:name="_Toc120635829"/>
      <w:r w:rsidR="00245EAF">
        <w:rPr>
          <w:sz w:val="28"/>
          <w:szCs w:val="28"/>
          <w:lang w:val="en-US"/>
        </w:rPr>
        <w:t>MÔ HÌNH THIẾT KẾ</w:t>
      </w:r>
      <w:bookmarkEnd w:id="102"/>
    </w:p>
    <w:p w14:paraId="4961AF6A" w14:textId="1AF1E122" w:rsidR="007805E1" w:rsidRPr="00AD57F7" w:rsidRDefault="007805E1" w:rsidP="005132C9">
      <w:pPr>
        <w:pStyle w:val="ListParagraph"/>
        <w:numPr>
          <w:ilvl w:val="0"/>
          <w:numId w:val="31"/>
        </w:numPr>
        <w:contextualSpacing w:val="0"/>
        <w:outlineLvl w:val="1"/>
        <w:rPr>
          <w:b/>
          <w:sz w:val="28"/>
          <w:szCs w:val="28"/>
        </w:rPr>
      </w:pPr>
      <w:bookmarkStart w:id="105" w:name="_Toc135786127"/>
      <w:bookmarkStart w:id="106" w:name="_Toc135786606"/>
      <w:bookmarkStart w:id="107" w:name="_Toc137003123"/>
      <w:r w:rsidRPr="007805E1">
        <w:rPr>
          <w:b/>
          <w:sz w:val="28"/>
          <w:szCs w:val="28"/>
        </w:rPr>
        <w:t>LƯỢC ĐỒ USECASE</w:t>
      </w:r>
      <w:bookmarkEnd w:id="105"/>
      <w:bookmarkEnd w:id="106"/>
      <w:bookmarkEnd w:id="107"/>
      <w:r w:rsidRPr="007805E1">
        <w:rPr>
          <w:b/>
          <w:sz w:val="28"/>
          <w:szCs w:val="28"/>
        </w:rPr>
        <w:t xml:space="preserve"> </w:t>
      </w:r>
    </w:p>
    <w:p w14:paraId="4D044C3A" w14:textId="28520880" w:rsidR="00AD57F7" w:rsidRDefault="007805E1" w:rsidP="005132C9">
      <w:pPr>
        <w:keepNext/>
        <w:ind w:left="357"/>
      </w:pPr>
      <w:r w:rsidRPr="007805E1">
        <w:rPr>
          <w:sz w:val="28"/>
          <w:szCs w:val="28"/>
          <w:vertAlign w:val="subscript"/>
        </w:rPr>
        <w:softHyphen/>
      </w:r>
      <w:r w:rsidR="00EB7AD2">
        <w:rPr>
          <w:noProof/>
          <w:sz w:val="28"/>
          <w:szCs w:val="28"/>
          <w:vertAlign w:val="subscript"/>
        </w:rPr>
        <w:pict w14:anchorId="19B18953">
          <v:shape id="_x0000_i1025" type="#_x0000_t75" style="width:466.8pt;height:329.95pt">
            <v:imagedata r:id="rId35" o:title="usecase_fastfood"/>
          </v:shape>
        </w:pict>
      </w:r>
    </w:p>
    <w:p w14:paraId="439352CB" w14:textId="0BBF4AF9" w:rsidR="007805E1" w:rsidRPr="007805E1" w:rsidRDefault="00AD57F7" w:rsidP="005132C9">
      <w:pPr>
        <w:pStyle w:val="Caption"/>
        <w:keepNext/>
        <w:spacing w:after="0" w:line="360" w:lineRule="auto"/>
        <w:jc w:val="center"/>
        <w:rPr>
          <w:b/>
          <w:bCs/>
          <w:i w:val="0"/>
          <w:iCs w:val="0"/>
          <w:color w:val="auto"/>
          <w:sz w:val="22"/>
          <w:szCs w:val="22"/>
        </w:rPr>
      </w:pPr>
      <w:bookmarkStart w:id="108" w:name="_Toc136158781"/>
      <w:r w:rsidRPr="00AD57F7">
        <w:rPr>
          <w:b/>
          <w:bCs/>
          <w:i w:val="0"/>
          <w:iCs w:val="0"/>
          <w:color w:val="auto"/>
          <w:sz w:val="22"/>
          <w:szCs w:val="22"/>
        </w:rPr>
        <w:t xml:space="preserve">Hình </w:t>
      </w:r>
      <w:r w:rsidRPr="00AD57F7">
        <w:rPr>
          <w:b/>
          <w:bCs/>
          <w:i w:val="0"/>
          <w:iCs w:val="0"/>
          <w:color w:val="auto"/>
          <w:sz w:val="22"/>
          <w:szCs w:val="22"/>
        </w:rPr>
        <w:fldChar w:fldCharType="begin"/>
      </w:r>
      <w:r w:rsidRPr="00AD57F7">
        <w:rPr>
          <w:b/>
          <w:bCs/>
          <w:i w:val="0"/>
          <w:iCs w:val="0"/>
          <w:color w:val="auto"/>
          <w:sz w:val="22"/>
          <w:szCs w:val="22"/>
        </w:rPr>
        <w:instrText xml:space="preserve"> SEQ Hình \* ARABIC </w:instrText>
      </w:r>
      <w:r w:rsidRPr="00AD57F7">
        <w:rPr>
          <w:b/>
          <w:bCs/>
          <w:i w:val="0"/>
          <w:iCs w:val="0"/>
          <w:color w:val="auto"/>
          <w:sz w:val="22"/>
          <w:szCs w:val="22"/>
        </w:rPr>
        <w:fldChar w:fldCharType="separate"/>
      </w:r>
      <w:r w:rsidR="009B1A36">
        <w:rPr>
          <w:b/>
          <w:bCs/>
          <w:i w:val="0"/>
          <w:iCs w:val="0"/>
          <w:noProof/>
          <w:color w:val="auto"/>
          <w:sz w:val="22"/>
          <w:szCs w:val="22"/>
        </w:rPr>
        <w:t>12</w:t>
      </w:r>
      <w:r w:rsidRPr="00AD57F7">
        <w:rPr>
          <w:b/>
          <w:bCs/>
          <w:i w:val="0"/>
          <w:iCs w:val="0"/>
          <w:color w:val="auto"/>
          <w:sz w:val="22"/>
          <w:szCs w:val="22"/>
        </w:rPr>
        <w:fldChar w:fldCharType="end"/>
      </w:r>
      <w:r w:rsidRPr="00AD57F7">
        <w:rPr>
          <w:b/>
          <w:bCs/>
          <w:i w:val="0"/>
          <w:iCs w:val="0"/>
          <w:color w:val="auto"/>
          <w:sz w:val="22"/>
          <w:szCs w:val="22"/>
        </w:rPr>
        <w:t>. Usecase diagram</w:t>
      </w:r>
      <w:bookmarkEnd w:id="108"/>
    </w:p>
    <w:p w14:paraId="672095B9" w14:textId="77777777" w:rsidR="007805E1" w:rsidRPr="00AD57F7" w:rsidRDefault="007805E1" w:rsidP="005132C9">
      <w:pPr>
        <w:pStyle w:val="ListParagraph"/>
        <w:numPr>
          <w:ilvl w:val="1"/>
          <w:numId w:val="31"/>
        </w:numPr>
        <w:contextualSpacing w:val="0"/>
        <w:outlineLvl w:val="2"/>
        <w:rPr>
          <w:b/>
          <w:iCs/>
          <w:sz w:val="28"/>
          <w:szCs w:val="28"/>
        </w:rPr>
      </w:pPr>
      <w:bookmarkStart w:id="109" w:name="_Toc135786128"/>
      <w:bookmarkStart w:id="110" w:name="_Toc135786607"/>
      <w:bookmarkStart w:id="111" w:name="_Toc137003124"/>
      <w:r w:rsidRPr="00AD57F7">
        <w:rPr>
          <w:b/>
          <w:iCs/>
          <w:sz w:val="28"/>
          <w:szCs w:val="28"/>
        </w:rPr>
        <w:t>Tác nhân</w:t>
      </w:r>
      <w:bookmarkEnd w:id="109"/>
      <w:bookmarkEnd w:id="110"/>
      <w:bookmarkEnd w:id="111"/>
    </w:p>
    <w:p w14:paraId="681CB9AA" w14:textId="77777777" w:rsidR="007805E1" w:rsidRPr="007805E1" w:rsidRDefault="007805E1" w:rsidP="005132C9">
      <w:pPr>
        <w:numPr>
          <w:ilvl w:val="0"/>
          <w:numId w:val="28"/>
        </w:numPr>
        <w:jc w:val="both"/>
        <w:rPr>
          <w:sz w:val="28"/>
          <w:szCs w:val="28"/>
        </w:rPr>
      </w:pPr>
      <w:r w:rsidRPr="007805E1">
        <w:rPr>
          <w:sz w:val="28"/>
          <w:szCs w:val="28"/>
        </w:rPr>
        <w:t xml:space="preserve">GUEST: Người dùng </w:t>
      </w:r>
      <w:r w:rsidRPr="007805E1">
        <w:rPr>
          <w:b/>
          <w:bCs/>
          <w:sz w:val="28"/>
          <w:szCs w:val="28"/>
        </w:rPr>
        <w:t>chưa đăng nhập</w:t>
      </w:r>
      <w:r w:rsidRPr="007805E1">
        <w:rPr>
          <w:sz w:val="28"/>
          <w:szCs w:val="28"/>
        </w:rPr>
        <w:t xml:space="preserve"> tài khoản để sử dụng ứng dụng</w:t>
      </w:r>
    </w:p>
    <w:p w14:paraId="310B9855" w14:textId="77777777" w:rsidR="007805E1" w:rsidRPr="007805E1" w:rsidRDefault="007805E1" w:rsidP="005132C9">
      <w:pPr>
        <w:numPr>
          <w:ilvl w:val="0"/>
          <w:numId w:val="28"/>
        </w:numPr>
        <w:jc w:val="both"/>
        <w:rPr>
          <w:sz w:val="28"/>
          <w:szCs w:val="28"/>
        </w:rPr>
      </w:pPr>
      <w:r w:rsidRPr="007805E1">
        <w:rPr>
          <w:sz w:val="28"/>
          <w:szCs w:val="28"/>
        </w:rPr>
        <w:t>CLIENT: Người dùng đã đăng nhập tài khoản và sẵn sàng sử dụng ứng dụng</w:t>
      </w:r>
    </w:p>
    <w:p w14:paraId="24DFCC19" w14:textId="77777777" w:rsidR="007805E1" w:rsidRPr="007805E1" w:rsidRDefault="007805E1" w:rsidP="005132C9">
      <w:pPr>
        <w:numPr>
          <w:ilvl w:val="0"/>
          <w:numId w:val="28"/>
        </w:numPr>
        <w:jc w:val="both"/>
        <w:rPr>
          <w:sz w:val="28"/>
          <w:szCs w:val="28"/>
        </w:rPr>
      </w:pPr>
      <w:r w:rsidRPr="007805E1">
        <w:rPr>
          <w:sz w:val="28"/>
          <w:szCs w:val="28"/>
        </w:rPr>
        <w:t>ADMIN: Quản trị viên (tương đương quản lý cửa hàng)</w:t>
      </w:r>
    </w:p>
    <w:p w14:paraId="38A59F0B" w14:textId="77777777" w:rsidR="007805E1" w:rsidRPr="00AD57F7" w:rsidRDefault="007805E1" w:rsidP="005132C9">
      <w:pPr>
        <w:pStyle w:val="ListParagraph"/>
        <w:numPr>
          <w:ilvl w:val="1"/>
          <w:numId w:val="31"/>
        </w:numPr>
        <w:contextualSpacing w:val="0"/>
        <w:outlineLvl w:val="2"/>
        <w:rPr>
          <w:b/>
          <w:iCs/>
          <w:sz w:val="28"/>
          <w:szCs w:val="28"/>
        </w:rPr>
      </w:pPr>
      <w:bookmarkStart w:id="112" w:name="_Toc135786129"/>
      <w:bookmarkStart w:id="113" w:name="_Toc135786608"/>
      <w:bookmarkStart w:id="114" w:name="_Toc137003125"/>
      <w:r w:rsidRPr="00AD57F7">
        <w:rPr>
          <w:b/>
          <w:iCs/>
          <w:sz w:val="28"/>
          <w:szCs w:val="28"/>
        </w:rPr>
        <w:t>Nghiệp vụ</w:t>
      </w:r>
      <w:bookmarkEnd w:id="112"/>
      <w:bookmarkEnd w:id="113"/>
      <w:bookmarkEnd w:id="114"/>
    </w:p>
    <w:p w14:paraId="44D3392B" w14:textId="77777777" w:rsidR="007805E1" w:rsidRPr="007805E1" w:rsidRDefault="007805E1" w:rsidP="005132C9">
      <w:pPr>
        <w:numPr>
          <w:ilvl w:val="0"/>
          <w:numId w:val="29"/>
        </w:numPr>
        <w:rPr>
          <w:b/>
          <w:i/>
          <w:iCs/>
          <w:sz w:val="28"/>
          <w:szCs w:val="28"/>
        </w:rPr>
      </w:pPr>
      <w:r w:rsidRPr="007805E1">
        <w:rPr>
          <w:b/>
          <w:i/>
          <w:iCs/>
          <w:sz w:val="28"/>
          <w:szCs w:val="28"/>
        </w:rPr>
        <w:t>Đối với GUEST</w:t>
      </w:r>
    </w:p>
    <w:p w14:paraId="2DC88606" w14:textId="5B8FDC92" w:rsidR="00AD57F7" w:rsidRDefault="00EB7AD2" w:rsidP="005132C9">
      <w:pPr>
        <w:keepNext/>
      </w:pPr>
      <w:r>
        <w:rPr>
          <w:b/>
          <w:noProof/>
          <w:sz w:val="28"/>
          <w:szCs w:val="28"/>
        </w:rPr>
        <w:lastRenderedPageBreak/>
        <w:pict w14:anchorId="483EE2A7">
          <v:shape id="_x0000_i1028" type="#_x0000_t75" style="width:467.2pt;height:252.8pt">
            <v:imagedata r:id="rId36" o:title="guest"/>
          </v:shape>
        </w:pict>
      </w:r>
    </w:p>
    <w:p w14:paraId="2F724FA0" w14:textId="10A733ED" w:rsidR="007805E1" w:rsidRPr="007805E1" w:rsidRDefault="00AD57F7" w:rsidP="005132C9">
      <w:pPr>
        <w:pStyle w:val="Caption"/>
        <w:keepNext/>
        <w:spacing w:after="0" w:line="360" w:lineRule="auto"/>
        <w:jc w:val="center"/>
        <w:rPr>
          <w:b/>
          <w:bCs/>
          <w:i w:val="0"/>
          <w:iCs w:val="0"/>
          <w:color w:val="auto"/>
          <w:sz w:val="22"/>
          <w:szCs w:val="22"/>
        </w:rPr>
      </w:pPr>
      <w:bookmarkStart w:id="115" w:name="_Toc136158782"/>
      <w:r w:rsidRPr="00AD57F7">
        <w:rPr>
          <w:b/>
          <w:bCs/>
          <w:i w:val="0"/>
          <w:iCs w:val="0"/>
          <w:color w:val="auto"/>
          <w:sz w:val="22"/>
          <w:szCs w:val="22"/>
        </w:rPr>
        <w:t xml:space="preserve">Hình </w:t>
      </w:r>
      <w:r w:rsidRPr="00AD57F7">
        <w:rPr>
          <w:b/>
          <w:bCs/>
          <w:i w:val="0"/>
          <w:iCs w:val="0"/>
          <w:color w:val="auto"/>
          <w:sz w:val="22"/>
          <w:szCs w:val="22"/>
        </w:rPr>
        <w:fldChar w:fldCharType="begin"/>
      </w:r>
      <w:r w:rsidRPr="00AD57F7">
        <w:rPr>
          <w:b/>
          <w:bCs/>
          <w:i w:val="0"/>
          <w:iCs w:val="0"/>
          <w:color w:val="auto"/>
          <w:sz w:val="22"/>
          <w:szCs w:val="22"/>
        </w:rPr>
        <w:instrText xml:space="preserve"> SEQ Hình \* ARABIC </w:instrText>
      </w:r>
      <w:r w:rsidRPr="00AD57F7">
        <w:rPr>
          <w:b/>
          <w:bCs/>
          <w:i w:val="0"/>
          <w:iCs w:val="0"/>
          <w:color w:val="auto"/>
          <w:sz w:val="22"/>
          <w:szCs w:val="22"/>
        </w:rPr>
        <w:fldChar w:fldCharType="separate"/>
      </w:r>
      <w:r w:rsidR="009B1A36">
        <w:rPr>
          <w:b/>
          <w:bCs/>
          <w:i w:val="0"/>
          <w:iCs w:val="0"/>
          <w:noProof/>
          <w:color w:val="auto"/>
          <w:sz w:val="22"/>
          <w:szCs w:val="22"/>
        </w:rPr>
        <w:t>13</w:t>
      </w:r>
      <w:r w:rsidRPr="00AD57F7">
        <w:rPr>
          <w:b/>
          <w:bCs/>
          <w:i w:val="0"/>
          <w:iCs w:val="0"/>
          <w:color w:val="auto"/>
          <w:sz w:val="22"/>
          <w:szCs w:val="22"/>
        </w:rPr>
        <w:fldChar w:fldCharType="end"/>
      </w:r>
      <w:r w:rsidRPr="00AD57F7">
        <w:rPr>
          <w:b/>
          <w:bCs/>
          <w:i w:val="0"/>
          <w:iCs w:val="0"/>
          <w:color w:val="auto"/>
          <w:sz w:val="22"/>
          <w:szCs w:val="22"/>
        </w:rPr>
        <w:t>. Usecase diagram dành cho GUEST</w:t>
      </w:r>
      <w:bookmarkEnd w:id="115"/>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4"/>
        <w:gridCol w:w="1727"/>
        <w:gridCol w:w="6903"/>
      </w:tblGrid>
      <w:tr w:rsidR="007805E1" w:rsidRPr="007805E1" w14:paraId="0EFE8FE3" w14:textId="77777777" w:rsidTr="00086412">
        <w:trPr>
          <w:trHeight w:val="270"/>
        </w:trPr>
        <w:tc>
          <w:tcPr>
            <w:tcW w:w="382" w:type="pct"/>
            <w:vAlign w:val="center"/>
          </w:tcPr>
          <w:p w14:paraId="4F6572CF" w14:textId="77777777" w:rsidR="007805E1" w:rsidRPr="007805E1" w:rsidRDefault="007805E1" w:rsidP="005132C9">
            <w:pPr>
              <w:rPr>
                <w:sz w:val="28"/>
                <w:szCs w:val="28"/>
              </w:rPr>
            </w:pPr>
            <w:r w:rsidRPr="007805E1">
              <w:rPr>
                <w:sz w:val="28"/>
                <w:szCs w:val="28"/>
              </w:rPr>
              <w:t>STT</w:t>
            </w:r>
          </w:p>
        </w:tc>
        <w:tc>
          <w:tcPr>
            <w:tcW w:w="924" w:type="pct"/>
            <w:vAlign w:val="center"/>
          </w:tcPr>
          <w:p w14:paraId="01F24632" w14:textId="77777777" w:rsidR="007805E1" w:rsidRPr="007805E1" w:rsidRDefault="007805E1" w:rsidP="005132C9">
            <w:pPr>
              <w:rPr>
                <w:sz w:val="28"/>
                <w:szCs w:val="28"/>
              </w:rPr>
            </w:pPr>
            <w:r w:rsidRPr="007805E1">
              <w:rPr>
                <w:sz w:val="28"/>
                <w:szCs w:val="28"/>
              </w:rPr>
              <w:t>Nghiệp vụ</w:t>
            </w:r>
          </w:p>
        </w:tc>
        <w:tc>
          <w:tcPr>
            <w:tcW w:w="3694" w:type="pct"/>
            <w:vAlign w:val="center"/>
          </w:tcPr>
          <w:p w14:paraId="467B9B38" w14:textId="77777777" w:rsidR="007805E1" w:rsidRPr="007805E1" w:rsidRDefault="007805E1" w:rsidP="005132C9">
            <w:pPr>
              <w:rPr>
                <w:sz w:val="28"/>
                <w:szCs w:val="28"/>
              </w:rPr>
            </w:pPr>
            <w:r w:rsidRPr="007805E1">
              <w:rPr>
                <w:sz w:val="28"/>
                <w:szCs w:val="28"/>
              </w:rPr>
              <w:t>Mô tả nghiệp vụ</w:t>
            </w:r>
          </w:p>
        </w:tc>
      </w:tr>
      <w:tr w:rsidR="007805E1" w:rsidRPr="007805E1" w14:paraId="5175F29A" w14:textId="77777777" w:rsidTr="00086412">
        <w:trPr>
          <w:trHeight w:val="270"/>
        </w:trPr>
        <w:tc>
          <w:tcPr>
            <w:tcW w:w="382" w:type="pct"/>
            <w:vAlign w:val="center"/>
          </w:tcPr>
          <w:p w14:paraId="56E2A818" w14:textId="77777777" w:rsidR="007805E1" w:rsidRPr="007805E1" w:rsidRDefault="007805E1" w:rsidP="005132C9">
            <w:pPr>
              <w:rPr>
                <w:sz w:val="28"/>
                <w:szCs w:val="28"/>
              </w:rPr>
            </w:pPr>
            <w:r w:rsidRPr="007805E1">
              <w:rPr>
                <w:sz w:val="28"/>
                <w:szCs w:val="28"/>
              </w:rPr>
              <w:t>1</w:t>
            </w:r>
          </w:p>
        </w:tc>
        <w:tc>
          <w:tcPr>
            <w:tcW w:w="924" w:type="pct"/>
            <w:vAlign w:val="center"/>
          </w:tcPr>
          <w:p w14:paraId="50577623" w14:textId="77777777" w:rsidR="007805E1" w:rsidRPr="007805E1" w:rsidRDefault="007805E1" w:rsidP="005132C9">
            <w:pPr>
              <w:rPr>
                <w:sz w:val="28"/>
                <w:szCs w:val="28"/>
              </w:rPr>
            </w:pPr>
            <w:r w:rsidRPr="007805E1">
              <w:rPr>
                <w:sz w:val="28"/>
                <w:szCs w:val="28"/>
              </w:rPr>
              <w:t>Visit website</w:t>
            </w:r>
          </w:p>
        </w:tc>
        <w:tc>
          <w:tcPr>
            <w:tcW w:w="3694" w:type="pct"/>
            <w:vAlign w:val="center"/>
          </w:tcPr>
          <w:p w14:paraId="465BF940" w14:textId="77777777" w:rsidR="007805E1" w:rsidRPr="007805E1" w:rsidRDefault="007805E1" w:rsidP="005132C9">
            <w:pPr>
              <w:rPr>
                <w:sz w:val="28"/>
                <w:szCs w:val="28"/>
              </w:rPr>
            </w:pPr>
            <w:r w:rsidRPr="007805E1">
              <w:rPr>
                <w:sz w:val="28"/>
                <w:szCs w:val="28"/>
              </w:rPr>
              <w:t>Người dùng có thể truy cập vào website và trải nghiệm thiết kế giao diện, các chức năng dành chung cho tất cả các tác nhân</w:t>
            </w:r>
          </w:p>
        </w:tc>
      </w:tr>
      <w:tr w:rsidR="007805E1" w:rsidRPr="007805E1" w14:paraId="5A74E719" w14:textId="77777777" w:rsidTr="00086412">
        <w:trPr>
          <w:trHeight w:val="270"/>
        </w:trPr>
        <w:tc>
          <w:tcPr>
            <w:tcW w:w="382" w:type="pct"/>
            <w:vAlign w:val="center"/>
          </w:tcPr>
          <w:p w14:paraId="34E8DC6E" w14:textId="77777777" w:rsidR="007805E1" w:rsidRPr="007805E1" w:rsidRDefault="007805E1" w:rsidP="005132C9">
            <w:pPr>
              <w:rPr>
                <w:sz w:val="28"/>
                <w:szCs w:val="28"/>
              </w:rPr>
            </w:pPr>
            <w:r w:rsidRPr="007805E1">
              <w:rPr>
                <w:sz w:val="28"/>
                <w:szCs w:val="28"/>
              </w:rPr>
              <w:t>2</w:t>
            </w:r>
          </w:p>
        </w:tc>
        <w:tc>
          <w:tcPr>
            <w:tcW w:w="924" w:type="pct"/>
            <w:vAlign w:val="center"/>
          </w:tcPr>
          <w:p w14:paraId="645D43AC" w14:textId="77777777" w:rsidR="007805E1" w:rsidRPr="007805E1" w:rsidRDefault="007805E1" w:rsidP="005132C9">
            <w:pPr>
              <w:rPr>
                <w:sz w:val="28"/>
                <w:szCs w:val="28"/>
              </w:rPr>
            </w:pPr>
            <w:r w:rsidRPr="007805E1">
              <w:rPr>
                <w:sz w:val="28"/>
                <w:szCs w:val="28"/>
              </w:rPr>
              <w:t>Watch menu</w:t>
            </w:r>
          </w:p>
        </w:tc>
        <w:tc>
          <w:tcPr>
            <w:tcW w:w="3694" w:type="pct"/>
            <w:vAlign w:val="center"/>
          </w:tcPr>
          <w:p w14:paraId="68FA03E9" w14:textId="77777777" w:rsidR="007805E1" w:rsidRPr="007805E1" w:rsidRDefault="007805E1" w:rsidP="005132C9">
            <w:pPr>
              <w:rPr>
                <w:sz w:val="28"/>
                <w:szCs w:val="28"/>
              </w:rPr>
            </w:pPr>
            <w:r w:rsidRPr="007805E1">
              <w:rPr>
                <w:sz w:val="28"/>
                <w:szCs w:val="28"/>
              </w:rPr>
              <w:t>Người dùng có thể xem menu hiện đang kinh doanh của cửa hàng thông qua website</w:t>
            </w:r>
          </w:p>
        </w:tc>
      </w:tr>
      <w:tr w:rsidR="007805E1" w:rsidRPr="007805E1" w14:paraId="4EECC920" w14:textId="77777777" w:rsidTr="00086412">
        <w:trPr>
          <w:trHeight w:val="270"/>
        </w:trPr>
        <w:tc>
          <w:tcPr>
            <w:tcW w:w="382" w:type="pct"/>
            <w:vAlign w:val="center"/>
          </w:tcPr>
          <w:p w14:paraId="51D281AC" w14:textId="77777777" w:rsidR="007805E1" w:rsidRPr="007805E1" w:rsidRDefault="007805E1" w:rsidP="005132C9">
            <w:pPr>
              <w:rPr>
                <w:sz w:val="28"/>
                <w:szCs w:val="28"/>
              </w:rPr>
            </w:pPr>
            <w:r w:rsidRPr="007805E1">
              <w:rPr>
                <w:sz w:val="28"/>
                <w:szCs w:val="28"/>
              </w:rPr>
              <w:t>3</w:t>
            </w:r>
          </w:p>
        </w:tc>
        <w:tc>
          <w:tcPr>
            <w:tcW w:w="924" w:type="pct"/>
            <w:vAlign w:val="center"/>
          </w:tcPr>
          <w:p w14:paraId="13C58A4A" w14:textId="77777777" w:rsidR="007805E1" w:rsidRPr="007805E1" w:rsidRDefault="007805E1" w:rsidP="005132C9">
            <w:pPr>
              <w:rPr>
                <w:sz w:val="28"/>
                <w:szCs w:val="28"/>
              </w:rPr>
            </w:pPr>
            <w:r w:rsidRPr="007805E1">
              <w:rPr>
                <w:sz w:val="28"/>
                <w:szCs w:val="28"/>
              </w:rPr>
              <w:t>Watch food detail</w:t>
            </w:r>
          </w:p>
        </w:tc>
        <w:tc>
          <w:tcPr>
            <w:tcW w:w="3694" w:type="pct"/>
            <w:vAlign w:val="center"/>
          </w:tcPr>
          <w:p w14:paraId="1C56F474" w14:textId="77777777" w:rsidR="007805E1" w:rsidRPr="007805E1" w:rsidRDefault="007805E1" w:rsidP="005132C9">
            <w:pPr>
              <w:rPr>
                <w:sz w:val="28"/>
                <w:szCs w:val="28"/>
              </w:rPr>
            </w:pPr>
            <w:r w:rsidRPr="007805E1">
              <w:rPr>
                <w:sz w:val="28"/>
                <w:szCs w:val="28"/>
              </w:rPr>
              <w:t>Người dùng có thể xem chi tiết của một sản phẩm (bao gồm giá tiền, mô tả, …)</w:t>
            </w:r>
          </w:p>
        </w:tc>
      </w:tr>
      <w:tr w:rsidR="007805E1" w:rsidRPr="007805E1" w14:paraId="7D149012" w14:textId="77777777" w:rsidTr="00086412">
        <w:trPr>
          <w:trHeight w:val="270"/>
        </w:trPr>
        <w:tc>
          <w:tcPr>
            <w:tcW w:w="382" w:type="pct"/>
            <w:vAlign w:val="center"/>
          </w:tcPr>
          <w:p w14:paraId="6CECB94C" w14:textId="77777777" w:rsidR="007805E1" w:rsidRPr="007805E1" w:rsidRDefault="007805E1" w:rsidP="005132C9">
            <w:pPr>
              <w:rPr>
                <w:sz w:val="28"/>
                <w:szCs w:val="28"/>
              </w:rPr>
            </w:pPr>
            <w:r w:rsidRPr="007805E1">
              <w:rPr>
                <w:sz w:val="28"/>
                <w:szCs w:val="28"/>
              </w:rPr>
              <w:t>4</w:t>
            </w:r>
          </w:p>
        </w:tc>
        <w:tc>
          <w:tcPr>
            <w:tcW w:w="924" w:type="pct"/>
            <w:vAlign w:val="center"/>
          </w:tcPr>
          <w:p w14:paraId="508D8F4C" w14:textId="77777777" w:rsidR="007805E1" w:rsidRPr="007805E1" w:rsidRDefault="007805E1" w:rsidP="005132C9">
            <w:pPr>
              <w:rPr>
                <w:sz w:val="28"/>
                <w:szCs w:val="28"/>
              </w:rPr>
            </w:pPr>
            <w:r w:rsidRPr="007805E1">
              <w:rPr>
                <w:sz w:val="28"/>
                <w:szCs w:val="28"/>
              </w:rPr>
              <w:t>Classify by category</w:t>
            </w:r>
          </w:p>
        </w:tc>
        <w:tc>
          <w:tcPr>
            <w:tcW w:w="3694" w:type="pct"/>
            <w:vAlign w:val="center"/>
          </w:tcPr>
          <w:p w14:paraId="61BF25A8" w14:textId="77777777" w:rsidR="007805E1" w:rsidRPr="007805E1" w:rsidRDefault="007805E1" w:rsidP="005132C9">
            <w:pPr>
              <w:rPr>
                <w:sz w:val="28"/>
                <w:szCs w:val="28"/>
              </w:rPr>
            </w:pPr>
            <w:r w:rsidRPr="007805E1">
              <w:rPr>
                <w:sz w:val="28"/>
                <w:szCs w:val="28"/>
              </w:rPr>
              <w:t>Người dùng có thể sử dụng tính năng phân loại sản phẩm (ví dụ click vào button “combo” thì sẽ xem được tất cả sản phẩm combo đang kinh doanh)</w:t>
            </w:r>
          </w:p>
        </w:tc>
      </w:tr>
      <w:tr w:rsidR="007805E1" w:rsidRPr="007805E1" w14:paraId="18DB0AD6" w14:textId="77777777" w:rsidTr="00086412">
        <w:trPr>
          <w:trHeight w:val="270"/>
        </w:trPr>
        <w:tc>
          <w:tcPr>
            <w:tcW w:w="382" w:type="pct"/>
            <w:vAlign w:val="center"/>
          </w:tcPr>
          <w:p w14:paraId="18E7EDEA" w14:textId="77777777" w:rsidR="007805E1" w:rsidRPr="007805E1" w:rsidRDefault="007805E1" w:rsidP="005132C9">
            <w:pPr>
              <w:rPr>
                <w:sz w:val="28"/>
                <w:szCs w:val="28"/>
              </w:rPr>
            </w:pPr>
            <w:r w:rsidRPr="007805E1">
              <w:rPr>
                <w:sz w:val="28"/>
                <w:szCs w:val="28"/>
              </w:rPr>
              <w:t>5</w:t>
            </w:r>
          </w:p>
        </w:tc>
        <w:tc>
          <w:tcPr>
            <w:tcW w:w="924" w:type="pct"/>
            <w:vAlign w:val="center"/>
          </w:tcPr>
          <w:p w14:paraId="149EE8BA" w14:textId="77777777" w:rsidR="007805E1" w:rsidRPr="007805E1" w:rsidRDefault="007805E1" w:rsidP="005132C9">
            <w:pPr>
              <w:rPr>
                <w:sz w:val="28"/>
                <w:szCs w:val="28"/>
              </w:rPr>
            </w:pPr>
            <w:r w:rsidRPr="007805E1">
              <w:rPr>
                <w:sz w:val="28"/>
                <w:szCs w:val="28"/>
              </w:rPr>
              <w:t>Sign up</w:t>
            </w:r>
          </w:p>
        </w:tc>
        <w:tc>
          <w:tcPr>
            <w:tcW w:w="3694" w:type="pct"/>
            <w:vAlign w:val="center"/>
          </w:tcPr>
          <w:p w14:paraId="2F52DC52" w14:textId="77777777" w:rsidR="007805E1" w:rsidRPr="007805E1" w:rsidRDefault="007805E1" w:rsidP="005132C9">
            <w:pPr>
              <w:rPr>
                <w:sz w:val="28"/>
                <w:szCs w:val="28"/>
              </w:rPr>
            </w:pPr>
            <w:r w:rsidRPr="007805E1">
              <w:rPr>
                <w:sz w:val="28"/>
                <w:szCs w:val="28"/>
              </w:rPr>
              <w:t>Người dùng có thể đăng ký tài khoản thành viên để sử dụng các tính năng như tác nhân CLIENT</w:t>
            </w:r>
          </w:p>
        </w:tc>
      </w:tr>
      <w:tr w:rsidR="007805E1" w:rsidRPr="007805E1" w14:paraId="42E00086" w14:textId="77777777" w:rsidTr="00086412">
        <w:trPr>
          <w:trHeight w:val="270"/>
        </w:trPr>
        <w:tc>
          <w:tcPr>
            <w:tcW w:w="382" w:type="pct"/>
            <w:vAlign w:val="center"/>
          </w:tcPr>
          <w:p w14:paraId="263B6D70" w14:textId="77777777" w:rsidR="007805E1" w:rsidRPr="007805E1" w:rsidRDefault="007805E1" w:rsidP="005132C9">
            <w:pPr>
              <w:rPr>
                <w:sz w:val="28"/>
                <w:szCs w:val="28"/>
              </w:rPr>
            </w:pPr>
            <w:r w:rsidRPr="007805E1">
              <w:rPr>
                <w:sz w:val="28"/>
                <w:szCs w:val="28"/>
              </w:rPr>
              <w:t>6</w:t>
            </w:r>
          </w:p>
        </w:tc>
        <w:tc>
          <w:tcPr>
            <w:tcW w:w="924" w:type="pct"/>
            <w:vAlign w:val="center"/>
          </w:tcPr>
          <w:p w14:paraId="50E23648" w14:textId="77777777" w:rsidR="007805E1" w:rsidRPr="007805E1" w:rsidRDefault="007805E1" w:rsidP="005132C9">
            <w:pPr>
              <w:rPr>
                <w:sz w:val="28"/>
                <w:szCs w:val="28"/>
              </w:rPr>
            </w:pPr>
            <w:r w:rsidRPr="007805E1">
              <w:rPr>
                <w:sz w:val="28"/>
                <w:szCs w:val="28"/>
              </w:rPr>
              <w:t>Sign in</w:t>
            </w:r>
          </w:p>
        </w:tc>
        <w:tc>
          <w:tcPr>
            <w:tcW w:w="3694" w:type="pct"/>
            <w:vAlign w:val="center"/>
          </w:tcPr>
          <w:p w14:paraId="114944C5" w14:textId="77777777" w:rsidR="007805E1" w:rsidRPr="007805E1" w:rsidRDefault="007805E1" w:rsidP="005132C9">
            <w:pPr>
              <w:rPr>
                <w:sz w:val="28"/>
                <w:szCs w:val="28"/>
              </w:rPr>
            </w:pPr>
            <w:r w:rsidRPr="007805E1">
              <w:rPr>
                <w:sz w:val="28"/>
                <w:szCs w:val="28"/>
              </w:rPr>
              <w:t>Người dùng có thể đăng nhập vào website</w:t>
            </w:r>
          </w:p>
        </w:tc>
      </w:tr>
      <w:tr w:rsidR="007805E1" w:rsidRPr="007805E1" w14:paraId="3BBEFD9E" w14:textId="77777777" w:rsidTr="00086412">
        <w:trPr>
          <w:trHeight w:val="270"/>
        </w:trPr>
        <w:tc>
          <w:tcPr>
            <w:tcW w:w="382" w:type="pct"/>
            <w:vAlign w:val="center"/>
          </w:tcPr>
          <w:p w14:paraId="2680EF0C" w14:textId="77777777" w:rsidR="007805E1" w:rsidRPr="007805E1" w:rsidRDefault="007805E1" w:rsidP="005132C9">
            <w:pPr>
              <w:rPr>
                <w:sz w:val="28"/>
                <w:szCs w:val="28"/>
              </w:rPr>
            </w:pPr>
            <w:r w:rsidRPr="007805E1">
              <w:rPr>
                <w:sz w:val="28"/>
                <w:szCs w:val="28"/>
              </w:rPr>
              <w:t>7</w:t>
            </w:r>
          </w:p>
        </w:tc>
        <w:tc>
          <w:tcPr>
            <w:tcW w:w="924" w:type="pct"/>
            <w:vAlign w:val="center"/>
          </w:tcPr>
          <w:p w14:paraId="3B5F5515" w14:textId="77777777" w:rsidR="007805E1" w:rsidRPr="007805E1" w:rsidRDefault="007805E1" w:rsidP="005132C9">
            <w:pPr>
              <w:rPr>
                <w:sz w:val="28"/>
                <w:szCs w:val="28"/>
              </w:rPr>
            </w:pPr>
            <w:r w:rsidRPr="007805E1">
              <w:rPr>
                <w:sz w:val="28"/>
                <w:szCs w:val="28"/>
              </w:rPr>
              <w:t>Forget password</w:t>
            </w:r>
          </w:p>
        </w:tc>
        <w:tc>
          <w:tcPr>
            <w:tcW w:w="3694" w:type="pct"/>
            <w:vAlign w:val="center"/>
          </w:tcPr>
          <w:p w14:paraId="534FE989" w14:textId="77777777" w:rsidR="007805E1" w:rsidRPr="007805E1" w:rsidRDefault="007805E1" w:rsidP="005132C9">
            <w:pPr>
              <w:rPr>
                <w:sz w:val="28"/>
                <w:szCs w:val="28"/>
              </w:rPr>
            </w:pPr>
            <w:r w:rsidRPr="007805E1">
              <w:rPr>
                <w:sz w:val="28"/>
                <w:szCs w:val="28"/>
              </w:rPr>
              <w:t>Người dùng có thể lấy lại mật khẩu tài khoản bằng cách sử dụng email đã đăng ký với hệ thống</w:t>
            </w:r>
          </w:p>
        </w:tc>
      </w:tr>
    </w:tbl>
    <w:p w14:paraId="29146FDD" w14:textId="77777777" w:rsidR="007805E1" w:rsidRPr="007805E1" w:rsidRDefault="007805E1" w:rsidP="005132C9">
      <w:pPr>
        <w:rPr>
          <w:sz w:val="28"/>
          <w:szCs w:val="28"/>
        </w:rPr>
      </w:pPr>
    </w:p>
    <w:p w14:paraId="1014467B" w14:textId="77777777" w:rsidR="007805E1" w:rsidRPr="007805E1" w:rsidRDefault="007805E1" w:rsidP="005132C9">
      <w:pPr>
        <w:numPr>
          <w:ilvl w:val="0"/>
          <w:numId w:val="29"/>
        </w:numPr>
        <w:rPr>
          <w:b/>
          <w:i/>
          <w:iCs/>
          <w:sz w:val="28"/>
          <w:szCs w:val="28"/>
        </w:rPr>
      </w:pPr>
      <w:r w:rsidRPr="007805E1">
        <w:rPr>
          <w:b/>
          <w:i/>
          <w:iCs/>
          <w:sz w:val="28"/>
          <w:szCs w:val="28"/>
        </w:rPr>
        <w:t>Đối với CLIENT</w:t>
      </w:r>
    </w:p>
    <w:p w14:paraId="407316D9" w14:textId="77777777" w:rsidR="00086412" w:rsidRDefault="007805E1" w:rsidP="005132C9">
      <w:pPr>
        <w:keepNext/>
      </w:pPr>
      <w:r w:rsidRPr="007805E1">
        <w:rPr>
          <w:b/>
          <w:noProof/>
          <w:sz w:val="28"/>
          <w:szCs w:val="28"/>
        </w:rPr>
        <w:lastRenderedPageBreak/>
        <w:drawing>
          <wp:inline distT="0" distB="0" distL="0" distR="0" wp14:anchorId="18774B9F" wp14:editId="4EE0B8DB">
            <wp:extent cx="5747385" cy="7160895"/>
            <wp:effectExtent l="0" t="0" r="5715" b="1905"/>
            <wp:docPr id="1208747003" name="Picture 24" descr="A picture containing drawing, sketch, diagram, line 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8747003" name="Picture 24" descr="A picture containing drawing, sketch, diagram, line art&#10;&#10;Description automatically generated"/>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747385" cy="7160895"/>
                    </a:xfrm>
                    <a:prstGeom prst="rect">
                      <a:avLst/>
                    </a:prstGeom>
                    <a:noFill/>
                    <a:ln>
                      <a:noFill/>
                    </a:ln>
                  </pic:spPr>
                </pic:pic>
              </a:graphicData>
            </a:graphic>
          </wp:inline>
        </w:drawing>
      </w:r>
    </w:p>
    <w:p w14:paraId="202846BB" w14:textId="4982691E" w:rsidR="007805E1" w:rsidRPr="007805E1" w:rsidRDefault="00086412" w:rsidP="005132C9">
      <w:pPr>
        <w:pStyle w:val="Caption"/>
        <w:keepNext/>
        <w:spacing w:after="0" w:line="360" w:lineRule="auto"/>
        <w:jc w:val="center"/>
        <w:rPr>
          <w:b/>
          <w:bCs/>
          <w:i w:val="0"/>
          <w:iCs w:val="0"/>
          <w:color w:val="auto"/>
          <w:sz w:val="22"/>
          <w:szCs w:val="22"/>
        </w:rPr>
      </w:pPr>
      <w:bookmarkStart w:id="116" w:name="_Toc136158783"/>
      <w:r w:rsidRPr="00086412">
        <w:rPr>
          <w:b/>
          <w:bCs/>
          <w:i w:val="0"/>
          <w:iCs w:val="0"/>
          <w:color w:val="auto"/>
          <w:sz w:val="22"/>
          <w:szCs w:val="22"/>
        </w:rPr>
        <w:t xml:space="preserve">Hình </w:t>
      </w:r>
      <w:r w:rsidRPr="00086412">
        <w:rPr>
          <w:b/>
          <w:bCs/>
          <w:i w:val="0"/>
          <w:iCs w:val="0"/>
          <w:color w:val="auto"/>
          <w:sz w:val="22"/>
          <w:szCs w:val="22"/>
        </w:rPr>
        <w:fldChar w:fldCharType="begin"/>
      </w:r>
      <w:r w:rsidRPr="00086412">
        <w:rPr>
          <w:b/>
          <w:bCs/>
          <w:i w:val="0"/>
          <w:iCs w:val="0"/>
          <w:color w:val="auto"/>
          <w:sz w:val="22"/>
          <w:szCs w:val="22"/>
        </w:rPr>
        <w:instrText xml:space="preserve"> SEQ Hình \* ARABIC </w:instrText>
      </w:r>
      <w:r w:rsidRPr="00086412">
        <w:rPr>
          <w:b/>
          <w:bCs/>
          <w:i w:val="0"/>
          <w:iCs w:val="0"/>
          <w:color w:val="auto"/>
          <w:sz w:val="22"/>
          <w:szCs w:val="22"/>
        </w:rPr>
        <w:fldChar w:fldCharType="separate"/>
      </w:r>
      <w:r w:rsidR="009B1A36">
        <w:rPr>
          <w:b/>
          <w:bCs/>
          <w:i w:val="0"/>
          <w:iCs w:val="0"/>
          <w:noProof/>
          <w:color w:val="auto"/>
          <w:sz w:val="22"/>
          <w:szCs w:val="22"/>
        </w:rPr>
        <w:t>14</w:t>
      </w:r>
      <w:r w:rsidRPr="00086412">
        <w:rPr>
          <w:b/>
          <w:bCs/>
          <w:i w:val="0"/>
          <w:iCs w:val="0"/>
          <w:color w:val="auto"/>
          <w:sz w:val="22"/>
          <w:szCs w:val="22"/>
        </w:rPr>
        <w:fldChar w:fldCharType="end"/>
      </w:r>
      <w:r w:rsidRPr="00086412">
        <w:rPr>
          <w:b/>
          <w:bCs/>
          <w:i w:val="0"/>
          <w:iCs w:val="0"/>
          <w:color w:val="auto"/>
          <w:sz w:val="22"/>
          <w:szCs w:val="22"/>
        </w:rPr>
        <w:t>. Usecase Diagram dành cho CLIENT</w:t>
      </w:r>
      <w:bookmarkEnd w:id="116"/>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4"/>
        <w:gridCol w:w="1905"/>
        <w:gridCol w:w="6725"/>
      </w:tblGrid>
      <w:tr w:rsidR="007805E1" w:rsidRPr="007805E1" w14:paraId="779E2D2A" w14:textId="77777777" w:rsidTr="00086412">
        <w:trPr>
          <w:trHeight w:val="270"/>
          <w:tblHeader/>
        </w:trPr>
        <w:tc>
          <w:tcPr>
            <w:tcW w:w="371" w:type="pct"/>
            <w:vAlign w:val="center"/>
          </w:tcPr>
          <w:p w14:paraId="442E3AD1" w14:textId="77777777" w:rsidR="007805E1" w:rsidRPr="007805E1" w:rsidRDefault="007805E1" w:rsidP="005132C9">
            <w:pPr>
              <w:rPr>
                <w:sz w:val="28"/>
                <w:szCs w:val="28"/>
              </w:rPr>
            </w:pPr>
            <w:r w:rsidRPr="007805E1">
              <w:rPr>
                <w:sz w:val="28"/>
                <w:szCs w:val="28"/>
              </w:rPr>
              <w:t>STT</w:t>
            </w:r>
          </w:p>
        </w:tc>
        <w:tc>
          <w:tcPr>
            <w:tcW w:w="1025" w:type="pct"/>
            <w:vAlign w:val="center"/>
          </w:tcPr>
          <w:p w14:paraId="3C933752" w14:textId="77777777" w:rsidR="007805E1" w:rsidRPr="007805E1" w:rsidRDefault="007805E1" w:rsidP="005132C9">
            <w:pPr>
              <w:rPr>
                <w:sz w:val="28"/>
                <w:szCs w:val="28"/>
              </w:rPr>
            </w:pPr>
            <w:r w:rsidRPr="007805E1">
              <w:rPr>
                <w:sz w:val="28"/>
                <w:szCs w:val="28"/>
              </w:rPr>
              <w:t>Nghiệp vụ</w:t>
            </w:r>
          </w:p>
        </w:tc>
        <w:tc>
          <w:tcPr>
            <w:tcW w:w="3604" w:type="pct"/>
            <w:vAlign w:val="center"/>
          </w:tcPr>
          <w:p w14:paraId="76BE24FE" w14:textId="77777777" w:rsidR="007805E1" w:rsidRPr="007805E1" w:rsidRDefault="007805E1" w:rsidP="005132C9">
            <w:pPr>
              <w:rPr>
                <w:sz w:val="28"/>
                <w:szCs w:val="28"/>
              </w:rPr>
            </w:pPr>
            <w:r w:rsidRPr="007805E1">
              <w:rPr>
                <w:sz w:val="28"/>
                <w:szCs w:val="28"/>
              </w:rPr>
              <w:t>Mô tả nghiệp vụ</w:t>
            </w:r>
          </w:p>
        </w:tc>
      </w:tr>
      <w:tr w:rsidR="007805E1" w:rsidRPr="007805E1" w14:paraId="17D17D33" w14:textId="77777777" w:rsidTr="00086412">
        <w:trPr>
          <w:trHeight w:val="270"/>
        </w:trPr>
        <w:tc>
          <w:tcPr>
            <w:tcW w:w="371" w:type="pct"/>
            <w:vAlign w:val="center"/>
          </w:tcPr>
          <w:p w14:paraId="0A379F12" w14:textId="77777777" w:rsidR="007805E1" w:rsidRPr="007805E1" w:rsidRDefault="007805E1" w:rsidP="005132C9">
            <w:pPr>
              <w:rPr>
                <w:sz w:val="28"/>
                <w:szCs w:val="28"/>
              </w:rPr>
            </w:pPr>
            <w:r w:rsidRPr="007805E1">
              <w:rPr>
                <w:sz w:val="28"/>
                <w:szCs w:val="28"/>
              </w:rPr>
              <w:t>1</w:t>
            </w:r>
          </w:p>
        </w:tc>
        <w:tc>
          <w:tcPr>
            <w:tcW w:w="1025" w:type="pct"/>
            <w:vAlign w:val="center"/>
          </w:tcPr>
          <w:p w14:paraId="12DE1DEE" w14:textId="77777777" w:rsidR="007805E1" w:rsidRPr="007805E1" w:rsidRDefault="007805E1" w:rsidP="005132C9">
            <w:pPr>
              <w:rPr>
                <w:sz w:val="28"/>
                <w:szCs w:val="28"/>
              </w:rPr>
            </w:pPr>
            <w:r w:rsidRPr="007805E1">
              <w:rPr>
                <w:sz w:val="28"/>
                <w:szCs w:val="28"/>
              </w:rPr>
              <w:t>Visit website</w:t>
            </w:r>
          </w:p>
        </w:tc>
        <w:tc>
          <w:tcPr>
            <w:tcW w:w="3604" w:type="pct"/>
            <w:vAlign w:val="center"/>
          </w:tcPr>
          <w:p w14:paraId="6E2EE343" w14:textId="77777777" w:rsidR="007805E1" w:rsidRPr="007805E1" w:rsidRDefault="007805E1" w:rsidP="005132C9">
            <w:pPr>
              <w:rPr>
                <w:sz w:val="28"/>
                <w:szCs w:val="28"/>
              </w:rPr>
            </w:pPr>
            <w:r w:rsidRPr="007805E1">
              <w:rPr>
                <w:sz w:val="28"/>
                <w:szCs w:val="28"/>
              </w:rPr>
              <w:t>Người dùng có thể truy cập vào website và trải nghiệm thiết kế giao diện, các chức năng dành chung cho tất cả các tác nhân</w:t>
            </w:r>
          </w:p>
        </w:tc>
      </w:tr>
      <w:tr w:rsidR="007805E1" w:rsidRPr="007805E1" w14:paraId="5F3982FA" w14:textId="77777777" w:rsidTr="00086412">
        <w:trPr>
          <w:trHeight w:val="270"/>
        </w:trPr>
        <w:tc>
          <w:tcPr>
            <w:tcW w:w="371" w:type="pct"/>
            <w:vAlign w:val="center"/>
          </w:tcPr>
          <w:p w14:paraId="5ABCCABE" w14:textId="77777777" w:rsidR="007805E1" w:rsidRPr="007805E1" w:rsidRDefault="007805E1" w:rsidP="005132C9">
            <w:pPr>
              <w:rPr>
                <w:sz w:val="28"/>
                <w:szCs w:val="28"/>
              </w:rPr>
            </w:pPr>
            <w:r w:rsidRPr="007805E1">
              <w:rPr>
                <w:sz w:val="28"/>
                <w:szCs w:val="28"/>
              </w:rPr>
              <w:lastRenderedPageBreak/>
              <w:t>2</w:t>
            </w:r>
          </w:p>
        </w:tc>
        <w:tc>
          <w:tcPr>
            <w:tcW w:w="1025" w:type="pct"/>
            <w:vAlign w:val="center"/>
          </w:tcPr>
          <w:p w14:paraId="17BAC43A" w14:textId="77777777" w:rsidR="007805E1" w:rsidRPr="007805E1" w:rsidRDefault="007805E1" w:rsidP="005132C9">
            <w:pPr>
              <w:rPr>
                <w:sz w:val="28"/>
                <w:szCs w:val="28"/>
              </w:rPr>
            </w:pPr>
            <w:r w:rsidRPr="007805E1">
              <w:rPr>
                <w:sz w:val="28"/>
                <w:szCs w:val="28"/>
              </w:rPr>
              <w:t>Watch menu</w:t>
            </w:r>
          </w:p>
        </w:tc>
        <w:tc>
          <w:tcPr>
            <w:tcW w:w="3604" w:type="pct"/>
            <w:vAlign w:val="center"/>
          </w:tcPr>
          <w:p w14:paraId="73069971" w14:textId="77777777" w:rsidR="007805E1" w:rsidRPr="007805E1" w:rsidRDefault="007805E1" w:rsidP="005132C9">
            <w:pPr>
              <w:rPr>
                <w:sz w:val="28"/>
                <w:szCs w:val="28"/>
              </w:rPr>
            </w:pPr>
            <w:r w:rsidRPr="007805E1">
              <w:rPr>
                <w:sz w:val="28"/>
                <w:szCs w:val="28"/>
              </w:rPr>
              <w:t>Người dùng có thể xem menu hiện đang kinh doanh của cửa hàng thông qua website</w:t>
            </w:r>
          </w:p>
        </w:tc>
      </w:tr>
      <w:tr w:rsidR="007805E1" w:rsidRPr="007805E1" w14:paraId="5909C1E5" w14:textId="77777777" w:rsidTr="00086412">
        <w:trPr>
          <w:trHeight w:val="270"/>
        </w:trPr>
        <w:tc>
          <w:tcPr>
            <w:tcW w:w="371" w:type="pct"/>
            <w:vAlign w:val="center"/>
          </w:tcPr>
          <w:p w14:paraId="3C62A5A2" w14:textId="77777777" w:rsidR="007805E1" w:rsidRPr="007805E1" w:rsidRDefault="007805E1" w:rsidP="005132C9">
            <w:pPr>
              <w:rPr>
                <w:sz w:val="28"/>
                <w:szCs w:val="28"/>
              </w:rPr>
            </w:pPr>
            <w:r w:rsidRPr="007805E1">
              <w:rPr>
                <w:sz w:val="28"/>
                <w:szCs w:val="28"/>
              </w:rPr>
              <w:t>3</w:t>
            </w:r>
          </w:p>
        </w:tc>
        <w:tc>
          <w:tcPr>
            <w:tcW w:w="1025" w:type="pct"/>
            <w:vAlign w:val="center"/>
          </w:tcPr>
          <w:p w14:paraId="2F791883" w14:textId="77777777" w:rsidR="007805E1" w:rsidRPr="007805E1" w:rsidRDefault="007805E1" w:rsidP="005132C9">
            <w:pPr>
              <w:rPr>
                <w:sz w:val="28"/>
                <w:szCs w:val="28"/>
              </w:rPr>
            </w:pPr>
            <w:r w:rsidRPr="007805E1">
              <w:rPr>
                <w:sz w:val="28"/>
                <w:szCs w:val="28"/>
              </w:rPr>
              <w:t>Watch food detail</w:t>
            </w:r>
          </w:p>
        </w:tc>
        <w:tc>
          <w:tcPr>
            <w:tcW w:w="3604" w:type="pct"/>
            <w:vAlign w:val="center"/>
          </w:tcPr>
          <w:p w14:paraId="53AE1934" w14:textId="77777777" w:rsidR="007805E1" w:rsidRPr="007805E1" w:rsidRDefault="007805E1" w:rsidP="005132C9">
            <w:pPr>
              <w:rPr>
                <w:sz w:val="28"/>
                <w:szCs w:val="28"/>
              </w:rPr>
            </w:pPr>
            <w:r w:rsidRPr="007805E1">
              <w:rPr>
                <w:sz w:val="28"/>
                <w:szCs w:val="28"/>
              </w:rPr>
              <w:t>Người dùng có thể xem chi tiết của một sản phẩm (bao gồm giá tiền, mô tả, …)</w:t>
            </w:r>
          </w:p>
        </w:tc>
      </w:tr>
      <w:tr w:rsidR="007805E1" w:rsidRPr="007805E1" w14:paraId="2A5AE097" w14:textId="77777777" w:rsidTr="00086412">
        <w:trPr>
          <w:trHeight w:val="270"/>
        </w:trPr>
        <w:tc>
          <w:tcPr>
            <w:tcW w:w="371" w:type="pct"/>
            <w:vAlign w:val="center"/>
          </w:tcPr>
          <w:p w14:paraId="66605E82" w14:textId="77777777" w:rsidR="007805E1" w:rsidRPr="007805E1" w:rsidRDefault="007805E1" w:rsidP="005132C9">
            <w:pPr>
              <w:rPr>
                <w:sz w:val="28"/>
                <w:szCs w:val="28"/>
              </w:rPr>
            </w:pPr>
            <w:r w:rsidRPr="007805E1">
              <w:rPr>
                <w:sz w:val="28"/>
                <w:szCs w:val="28"/>
              </w:rPr>
              <w:t>4</w:t>
            </w:r>
          </w:p>
        </w:tc>
        <w:tc>
          <w:tcPr>
            <w:tcW w:w="1025" w:type="pct"/>
            <w:vAlign w:val="center"/>
          </w:tcPr>
          <w:p w14:paraId="1A1685C8" w14:textId="77777777" w:rsidR="007805E1" w:rsidRPr="007805E1" w:rsidRDefault="007805E1" w:rsidP="005132C9">
            <w:pPr>
              <w:rPr>
                <w:sz w:val="28"/>
                <w:szCs w:val="28"/>
              </w:rPr>
            </w:pPr>
            <w:r w:rsidRPr="007805E1">
              <w:rPr>
                <w:sz w:val="28"/>
                <w:szCs w:val="28"/>
              </w:rPr>
              <w:t>Classify by category</w:t>
            </w:r>
          </w:p>
        </w:tc>
        <w:tc>
          <w:tcPr>
            <w:tcW w:w="3604" w:type="pct"/>
            <w:vAlign w:val="center"/>
          </w:tcPr>
          <w:p w14:paraId="6D171A5A" w14:textId="77777777" w:rsidR="007805E1" w:rsidRPr="007805E1" w:rsidRDefault="007805E1" w:rsidP="005132C9">
            <w:pPr>
              <w:rPr>
                <w:sz w:val="28"/>
                <w:szCs w:val="28"/>
              </w:rPr>
            </w:pPr>
            <w:r w:rsidRPr="007805E1">
              <w:rPr>
                <w:sz w:val="28"/>
                <w:szCs w:val="28"/>
              </w:rPr>
              <w:t>Người dùng có thể sử dụng tính năng phân loại sản phẩm (ví dụ click vào button “combo” thì sẽ xem được tất cả sản phẩm combo đang kinh doanh)</w:t>
            </w:r>
          </w:p>
        </w:tc>
      </w:tr>
      <w:tr w:rsidR="007805E1" w:rsidRPr="007805E1" w14:paraId="3874F2BC" w14:textId="77777777" w:rsidTr="00086412">
        <w:trPr>
          <w:trHeight w:val="270"/>
        </w:trPr>
        <w:tc>
          <w:tcPr>
            <w:tcW w:w="371" w:type="pct"/>
            <w:vAlign w:val="center"/>
          </w:tcPr>
          <w:p w14:paraId="7B66B7ED" w14:textId="77777777" w:rsidR="007805E1" w:rsidRPr="007805E1" w:rsidRDefault="007805E1" w:rsidP="005132C9">
            <w:pPr>
              <w:rPr>
                <w:sz w:val="28"/>
                <w:szCs w:val="28"/>
              </w:rPr>
            </w:pPr>
            <w:r w:rsidRPr="007805E1">
              <w:rPr>
                <w:sz w:val="28"/>
                <w:szCs w:val="28"/>
              </w:rPr>
              <w:t>5</w:t>
            </w:r>
          </w:p>
        </w:tc>
        <w:tc>
          <w:tcPr>
            <w:tcW w:w="1025" w:type="pct"/>
            <w:vAlign w:val="center"/>
          </w:tcPr>
          <w:p w14:paraId="2EAAEC58" w14:textId="77777777" w:rsidR="007805E1" w:rsidRPr="007805E1" w:rsidRDefault="007805E1" w:rsidP="005132C9">
            <w:pPr>
              <w:rPr>
                <w:sz w:val="28"/>
                <w:szCs w:val="28"/>
              </w:rPr>
            </w:pPr>
            <w:r w:rsidRPr="007805E1">
              <w:rPr>
                <w:sz w:val="28"/>
                <w:szCs w:val="28"/>
              </w:rPr>
              <w:t>Sign in</w:t>
            </w:r>
          </w:p>
        </w:tc>
        <w:tc>
          <w:tcPr>
            <w:tcW w:w="3604" w:type="pct"/>
            <w:vAlign w:val="center"/>
          </w:tcPr>
          <w:p w14:paraId="6E39BF83" w14:textId="77777777" w:rsidR="007805E1" w:rsidRPr="007805E1" w:rsidRDefault="007805E1" w:rsidP="005132C9">
            <w:pPr>
              <w:rPr>
                <w:sz w:val="28"/>
                <w:szCs w:val="28"/>
              </w:rPr>
            </w:pPr>
            <w:r w:rsidRPr="007805E1">
              <w:rPr>
                <w:sz w:val="28"/>
                <w:szCs w:val="28"/>
              </w:rPr>
              <w:t>Người dùng đăng nhập tài khoản bằng email và mật khẩu đã đăng ký với ứng dụng</w:t>
            </w:r>
          </w:p>
        </w:tc>
      </w:tr>
      <w:tr w:rsidR="007805E1" w:rsidRPr="007805E1" w14:paraId="1CDE85A6" w14:textId="77777777" w:rsidTr="00086412">
        <w:trPr>
          <w:trHeight w:val="270"/>
        </w:trPr>
        <w:tc>
          <w:tcPr>
            <w:tcW w:w="371" w:type="pct"/>
            <w:vAlign w:val="center"/>
          </w:tcPr>
          <w:p w14:paraId="7990F0BB" w14:textId="77777777" w:rsidR="007805E1" w:rsidRPr="007805E1" w:rsidRDefault="007805E1" w:rsidP="005132C9">
            <w:pPr>
              <w:rPr>
                <w:sz w:val="28"/>
                <w:szCs w:val="28"/>
              </w:rPr>
            </w:pPr>
            <w:r w:rsidRPr="007805E1">
              <w:rPr>
                <w:sz w:val="28"/>
                <w:szCs w:val="28"/>
              </w:rPr>
              <w:t>6</w:t>
            </w:r>
          </w:p>
        </w:tc>
        <w:tc>
          <w:tcPr>
            <w:tcW w:w="1025" w:type="pct"/>
            <w:vAlign w:val="center"/>
          </w:tcPr>
          <w:p w14:paraId="48703F5A" w14:textId="77777777" w:rsidR="007805E1" w:rsidRPr="007805E1" w:rsidRDefault="007805E1" w:rsidP="005132C9">
            <w:pPr>
              <w:rPr>
                <w:sz w:val="28"/>
                <w:szCs w:val="28"/>
              </w:rPr>
            </w:pPr>
            <w:r w:rsidRPr="007805E1">
              <w:rPr>
                <w:sz w:val="28"/>
                <w:szCs w:val="28"/>
              </w:rPr>
              <w:t>Sign out</w:t>
            </w:r>
          </w:p>
        </w:tc>
        <w:tc>
          <w:tcPr>
            <w:tcW w:w="3604" w:type="pct"/>
            <w:vAlign w:val="center"/>
          </w:tcPr>
          <w:p w14:paraId="153B3EA2" w14:textId="77777777" w:rsidR="007805E1" w:rsidRPr="007805E1" w:rsidRDefault="007805E1" w:rsidP="005132C9">
            <w:pPr>
              <w:rPr>
                <w:sz w:val="28"/>
                <w:szCs w:val="28"/>
              </w:rPr>
            </w:pPr>
            <w:r w:rsidRPr="007805E1">
              <w:rPr>
                <w:sz w:val="28"/>
                <w:szCs w:val="28"/>
              </w:rPr>
              <w:t>Người dùng đăng xuất tài khoản khỏi ứng dụng</w:t>
            </w:r>
          </w:p>
        </w:tc>
      </w:tr>
      <w:tr w:rsidR="007805E1" w:rsidRPr="007805E1" w14:paraId="22B89A7A" w14:textId="77777777" w:rsidTr="00086412">
        <w:trPr>
          <w:trHeight w:val="270"/>
        </w:trPr>
        <w:tc>
          <w:tcPr>
            <w:tcW w:w="371" w:type="pct"/>
            <w:vAlign w:val="center"/>
          </w:tcPr>
          <w:p w14:paraId="1FB9FF02" w14:textId="77777777" w:rsidR="007805E1" w:rsidRPr="007805E1" w:rsidRDefault="007805E1" w:rsidP="005132C9">
            <w:pPr>
              <w:rPr>
                <w:sz w:val="28"/>
                <w:szCs w:val="28"/>
              </w:rPr>
            </w:pPr>
            <w:r w:rsidRPr="007805E1">
              <w:rPr>
                <w:sz w:val="28"/>
                <w:szCs w:val="28"/>
              </w:rPr>
              <w:t>7</w:t>
            </w:r>
          </w:p>
        </w:tc>
        <w:tc>
          <w:tcPr>
            <w:tcW w:w="1025" w:type="pct"/>
            <w:vAlign w:val="center"/>
          </w:tcPr>
          <w:p w14:paraId="3D78B111" w14:textId="77777777" w:rsidR="007805E1" w:rsidRPr="007805E1" w:rsidRDefault="007805E1" w:rsidP="005132C9">
            <w:pPr>
              <w:rPr>
                <w:sz w:val="28"/>
                <w:szCs w:val="28"/>
              </w:rPr>
            </w:pPr>
            <w:r w:rsidRPr="007805E1">
              <w:rPr>
                <w:sz w:val="28"/>
                <w:szCs w:val="28"/>
              </w:rPr>
              <w:t>Forget password</w:t>
            </w:r>
          </w:p>
        </w:tc>
        <w:tc>
          <w:tcPr>
            <w:tcW w:w="3604" w:type="pct"/>
            <w:vAlign w:val="center"/>
          </w:tcPr>
          <w:p w14:paraId="5A2D9BA3" w14:textId="77777777" w:rsidR="007805E1" w:rsidRPr="007805E1" w:rsidRDefault="007805E1" w:rsidP="005132C9">
            <w:pPr>
              <w:rPr>
                <w:sz w:val="28"/>
                <w:szCs w:val="28"/>
              </w:rPr>
            </w:pPr>
            <w:r w:rsidRPr="007805E1">
              <w:rPr>
                <w:sz w:val="28"/>
                <w:szCs w:val="28"/>
              </w:rPr>
              <w:t>Người dùng khi đăng nhập, nhưng lại quên mật khẩu thì click vào button “Forget password” để bắt đầu quá trình reset password (có thể tự reset hoặc nhận một chuỗi mật khẩu ngẫu nhiên)</w:t>
            </w:r>
          </w:p>
        </w:tc>
      </w:tr>
      <w:tr w:rsidR="007805E1" w:rsidRPr="007805E1" w14:paraId="5D3814E6" w14:textId="77777777" w:rsidTr="00086412">
        <w:trPr>
          <w:trHeight w:val="270"/>
        </w:trPr>
        <w:tc>
          <w:tcPr>
            <w:tcW w:w="371" w:type="pct"/>
            <w:vAlign w:val="center"/>
          </w:tcPr>
          <w:p w14:paraId="1F0B0121" w14:textId="77777777" w:rsidR="007805E1" w:rsidRPr="007805E1" w:rsidRDefault="007805E1" w:rsidP="005132C9">
            <w:pPr>
              <w:rPr>
                <w:sz w:val="28"/>
                <w:szCs w:val="28"/>
              </w:rPr>
            </w:pPr>
            <w:r w:rsidRPr="007805E1">
              <w:rPr>
                <w:sz w:val="28"/>
                <w:szCs w:val="28"/>
              </w:rPr>
              <w:t>8</w:t>
            </w:r>
          </w:p>
        </w:tc>
        <w:tc>
          <w:tcPr>
            <w:tcW w:w="1025" w:type="pct"/>
            <w:vAlign w:val="center"/>
          </w:tcPr>
          <w:p w14:paraId="04371B6B" w14:textId="77777777" w:rsidR="007805E1" w:rsidRPr="007805E1" w:rsidRDefault="007805E1" w:rsidP="005132C9">
            <w:pPr>
              <w:rPr>
                <w:sz w:val="28"/>
                <w:szCs w:val="28"/>
              </w:rPr>
            </w:pPr>
            <w:r w:rsidRPr="007805E1">
              <w:rPr>
                <w:sz w:val="28"/>
                <w:szCs w:val="28"/>
              </w:rPr>
              <w:t>Manage profile</w:t>
            </w:r>
          </w:p>
        </w:tc>
        <w:tc>
          <w:tcPr>
            <w:tcW w:w="3604" w:type="pct"/>
            <w:vAlign w:val="center"/>
          </w:tcPr>
          <w:p w14:paraId="512395D6" w14:textId="77777777" w:rsidR="007805E1" w:rsidRPr="007805E1" w:rsidRDefault="007805E1" w:rsidP="005132C9">
            <w:pPr>
              <w:rPr>
                <w:sz w:val="28"/>
                <w:szCs w:val="28"/>
              </w:rPr>
            </w:pPr>
            <w:r w:rsidRPr="007805E1">
              <w:rPr>
                <w:sz w:val="28"/>
                <w:szCs w:val="28"/>
              </w:rPr>
              <w:t>Người dùng có thể quản lý hồ sơ tài khoản của mình (họ tên, địa chỉ, sđt, …)</w:t>
            </w:r>
          </w:p>
        </w:tc>
      </w:tr>
      <w:tr w:rsidR="007805E1" w:rsidRPr="007805E1" w14:paraId="7D03E94C" w14:textId="77777777" w:rsidTr="00086412">
        <w:trPr>
          <w:trHeight w:val="270"/>
        </w:trPr>
        <w:tc>
          <w:tcPr>
            <w:tcW w:w="371" w:type="pct"/>
            <w:vAlign w:val="center"/>
          </w:tcPr>
          <w:p w14:paraId="4B869372" w14:textId="77777777" w:rsidR="007805E1" w:rsidRPr="007805E1" w:rsidRDefault="007805E1" w:rsidP="005132C9">
            <w:pPr>
              <w:rPr>
                <w:sz w:val="28"/>
                <w:szCs w:val="28"/>
              </w:rPr>
            </w:pPr>
            <w:r w:rsidRPr="007805E1">
              <w:rPr>
                <w:sz w:val="28"/>
                <w:szCs w:val="28"/>
              </w:rPr>
              <w:t>9</w:t>
            </w:r>
          </w:p>
        </w:tc>
        <w:tc>
          <w:tcPr>
            <w:tcW w:w="1025" w:type="pct"/>
            <w:vAlign w:val="center"/>
          </w:tcPr>
          <w:p w14:paraId="04D358BB" w14:textId="77777777" w:rsidR="007805E1" w:rsidRPr="007805E1" w:rsidRDefault="007805E1" w:rsidP="005132C9">
            <w:pPr>
              <w:rPr>
                <w:sz w:val="28"/>
                <w:szCs w:val="28"/>
              </w:rPr>
            </w:pPr>
            <w:r w:rsidRPr="007805E1">
              <w:rPr>
                <w:sz w:val="28"/>
                <w:szCs w:val="28"/>
              </w:rPr>
              <w:t>Change password</w:t>
            </w:r>
          </w:p>
        </w:tc>
        <w:tc>
          <w:tcPr>
            <w:tcW w:w="3604" w:type="pct"/>
            <w:vAlign w:val="center"/>
          </w:tcPr>
          <w:p w14:paraId="3AFFA905" w14:textId="77777777" w:rsidR="007805E1" w:rsidRPr="007805E1" w:rsidRDefault="007805E1" w:rsidP="005132C9">
            <w:pPr>
              <w:rPr>
                <w:sz w:val="28"/>
                <w:szCs w:val="28"/>
              </w:rPr>
            </w:pPr>
            <w:r w:rsidRPr="007805E1">
              <w:rPr>
                <w:sz w:val="28"/>
                <w:szCs w:val="28"/>
              </w:rPr>
              <w:t>Người dùng có thể thay đổi mật khẩu hiện tài của tài khoản sang một mật khẩu khác.</w:t>
            </w:r>
          </w:p>
        </w:tc>
      </w:tr>
      <w:tr w:rsidR="007805E1" w:rsidRPr="007805E1" w14:paraId="42437395" w14:textId="77777777" w:rsidTr="00086412">
        <w:trPr>
          <w:trHeight w:val="270"/>
        </w:trPr>
        <w:tc>
          <w:tcPr>
            <w:tcW w:w="371" w:type="pct"/>
            <w:vAlign w:val="center"/>
          </w:tcPr>
          <w:p w14:paraId="1A1A0990" w14:textId="77777777" w:rsidR="007805E1" w:rsidRPr="007805E1" w:rsidRDefault="007805E1" w:rsidP="005132C9">
            <w:pPr>
              <w:rPr>
                <w:sz w:val="28"/>
                <w:szCs w:val="28"/>
              </w:rPr>
            </w:pPr>
            <w:r w:rsidRPr="007805E1">
              <w:rPr>
                <w:sz w:val="28"/>
                <w:szCs w:val="28"/>
              </w:rPr>
              <w:t>10</w:t>
            </w:r>
          </w:p>
        </w:tc>
        <w:tc>
          <w:tcPr>
            <w:tcW w:w="1025" w:type="pct"/>
            <w:vAlign w:val="center"/>
          </w:tcPr>
          <w:p w14:paraId="73EDA403" w14:textId="77777777" w:rsidR="007805E1" w:rsidRPr="007805E1" w:rsidRDefault="007805E1" w:rsidP="005132C9">
            <w:pPr>
              <w:rPr>
                <w:sz w:val="28"/>
                <w:szCs w:val="28"/>
              </w:rPr>
            </w:pPr>
            <w:r w:rsidRPr="007805E1">
              <w:rPr>
                <w:sz w:val="28"/>
                <w:szCs w:val="28"/>
              </w:rPr>
              <w:t>Upgrade ranking</w:t>
            </w:r>
          </w:p>
        </w:tc>
        <w:tc>
          <w:tcPr>
            <w:tcW w:w="3604" w:type="pct"/>
            <w:vAlign w:val="center"/>
          </w:tcPr>
          <w:p w14:paraId="7EBA0AF6" w14:textId="77777777" w:rsidR="007805E1" w:rsidRPr="007805E1" w:rsidRDefault="007805E1" w:rsidP="005132C9">
            <w:pPr>
              <w:rPr>
                <w:sz w:val="28"/>
                <w:szCs w:val="28"/>
              </w:rPr>
            </w:pPr>
            <w:r w:rsidRPr="007805E1">
              <w:rPr>
                <w:sz w:val="28"/>
                <w:szCs w:val="28"/>
              </w:rPr>
              <w:t>Người dùng có thể nâng cấp hạng thành viên bằng cách sử dụng dịch vụ (mua đồ ăn) để tích điểm thưởng.</w:t>
            </w:r>
          </w:p>
        </w:tc>
      </w:tr>
      <w:tr w:rsidR="007805E1" w:rsidRPr="007805E1" w14:paraId="2BC8E80F" w14:textId="77777777" w:rsidTr="00086412">
        <w:trPr>
          <w:trHeight w:val="270"/>
        </w:trPr>
        <w:tc>
          <w:tcPr>
            <w:tcW w:w="371" w:type="pct"/>
            <w:vAlign w:val="center"/>
          </w:tcPr>
          <w:p w14:paraId="30B5EA7B" w14:textId="77777777" w:rsidR="007805E1" w:rsidRPr="007805E1" w:rsidRDefault="007805E1" w:rsidP="005132C9">
            <w:pPr>
              <w:rPr>
                <w:sz w:val="28"/>
                <w:szCs w:val="28"/>
              </w:rPr>
            </w:pPr>
            <w:r w:rsidRPr="007805E1">
              <w:rPr>
                <w:sz w:val="28"/>
                <w:szCs w:val="28"/>
              </w:rPr>
              <w:t>11</w:t>
            </w:r>
          </w:p>
        </w:tc>
        <w:tc>
          <w:tcPr>
            <w:tcW w:w="1025" w:type="pct"/>
            <w:vAlign w:val="center"/>
          </w:tcPr>
          <w:p w14:paraId="4DF131DF" w14:textId="77777777" w:rsidR="007805E1" w:rsidRPr="007805E1" w:rsidRDefault="007805E1" w:rsidP="005132C9">
            <w:pPr>
              <w:rPr>
                <w:sz w:val="28"/>
                <w:szCs w:val="28"/>
              </w:rPr>
            </w:pPr>
            <w:r w:rsidRPr="007805E1">
              <w:rPr>
                <w:sz w:val="28"/>
                <w:szCs w:val="28"/>
              </w:rPr>
              <w:t>Edit profile</w:t>
            </w:r>
          </w:p>
        </w:tc>
        <w:tc>
          <w:tcPr>
            <w:tcW w:w="3604" w:type="pct"/>
            <w:vAlign w:val="center"/>
          </w:tcPr>
          <w:p w14:paraId="391312E7" w14:textId="77777777" w:rsidR="007805E1" w:rsidRPr="007805E1" w:rsidRDefault="007805E1" w:rsidP="005132C9">
            <w:pPr>
              <w:rPr>
                <w:sz w:val="28"/>
                <w:szCs w:val="28"/>
              </w:rPr>
            </w:pPr>
            <w:r w:rsidRPr="007805E1">
              <w:rPr>
                <w:sz w:val="28"/>
                <w:szCs w:val="28"/>
              </w:rPr>
              <w:t>Người dùng có thể chỉnh sửa hồ sơ cá nhân (sđt, email, địa chỉ, …)</w:t>
            </w:r>
          </w:p>
        </w:tc>
      </w:tr>
      <w:tr w:rsidR="007805E1" w:rsidRPr="007805E1" w14:paraId="26E33C98" w14:textId="77777777" w:rsidTr="00086412">
        <w:trPr>
          <w:trHeight w:val="270"/>
        </w:trPr>
        <w:tc>
          <w:tcPr>
            <w:tcW w:w="371" w:type="pct"/>
            <w:vAlign w:val="center"/>
          </w:tcPr>
          <w:p w14:paraId="557B4D82" w14:textId="77777777" w:rsidR="007805E1" w:rsidRPr="007805E1" w:rsidRDefault="007805E1" w:rsidP="005132C9">
            <w:pPr>
              <w:rPr>
                <w:sz w:val="28"/>
                <w:szCs w:val="28"/>
              </w:rPr>
            </w:pPr>
            <w:r w:rsidRPr="007805E1">
              <w:rPr>
                <w:sz w:val="28"/>
                <w:szCs w:val="28"/>
              </w:rPr>
              <w:t>12</w:t>
            </w:r>
          </w:p>
        </w:tc>
        <w:tc>
          <w:tcPr>
            <w:tcW w:w="1025" w:type="pct"/>
            <w:vAlign w:val="center"/>
          </w:tcPr>
          <w:p w14:paraId="765947B2" w14:textId="77777777" w:rsidR="007805E1" w:rsidRPr="007805E1" w:rsidRDefault="007805E1" w:rsidP="005132C9">
            <w:pPr>
              <w:rPr>
                <w:sz w:val="28"/>
                <w:szCs w:val="28"/>
              </w:rPr>
            </w:pPr>
            <w:r w:rsidRPr="007805E1">
              <w:rPr>
                <w:sz w:val="28"/>
                <w:szCs w:val="28"/>
              </w:rPr>
              <w:t>Update profile</w:t>
            </w:r>
          </w:p>
        </w:tc>
        <w:tc>
          <w:tcPr>
            <w:tcW w:w="3604" w:type="pct"/>
            <w:vAlign w:val="center"/>
          </w:tcPr>
          <w:p w14:paraId="5A205ED7" w14:textId="77777777" w:rsidR="007805E1" w:rsidRPr="007805E1" w:rsidRDefault="007805E1" w:rsidP="005132C9">
            <w:pPr>
              <w:rPr>
                <w:sz w:val="28"/>
                <w:szCs w:val="28"/>
              </w:rPr>
            </w:pPr>
            <w:r w:rsidRPr="007805E1">
              <w:rPr>
                <w:sz w:val="28"/>
                <w:szCs w:val="28"/>
              </w:rPr>
              <w:t>Sau khi hoàn tất quá trình nghiệp vụ 11, người dùng có thể click button “update” để ứng dụng cập nhật dữ liệu vừa được chỉnh sửa bởi người dùng</w:t>
            </w:r>
          </w:p>
        </w:tc>
      </w:tr>
      <w:tr w:rsidR="007805E1" w:rsidRPr="007805E1" w14:paraId="0D8E6205" w14:textId="77777777" w:rsidTr="00086412">
        <w:trPr>
          <w:trHeight w:val="270"/>
        </w:trPr>
        <w:tc>
          <w:tcPr>
            <w:tcW w:w="371" w:type="pct"/>
            <w:vAlign w:val="center"/>
          </w:tcPr>
          <w:p w14:paraId="76984891" w14:textId="77777777" w:rsidR="007805E1" w:rsidRPr="007805E1" w:rsidRDefault="007805E1" w:rsidP="005132C9">
            <w:pPr>
              <w:rPr>
                <w:sz w:val="28"/>
                <w:szCs w:val="28"/>
              </w:rPr>
            </w:pPr>
            <w:r w:rsidRPr="007805E1">
              <w:rPr>
                <w:sz w:val="28"/>
                <w:szCs w:val="28"/>
              </w:rPr>
              <w:t>13</w:t>
            </w:r>
          </w:p>
        </w:tc>
        <w:tc>
          <w:tcPr>
            <w:tcW w:w="1025" w:type="pct"/>
            <w:vAlign w:val="center"/>
          </w:tcPr>
          <w:p w14:paraId="4B24C91A" w14:textId="77777777" w:rsidR="007805E1" w:rsidRPr="007805E1" w:rsidRDefault="007805E1" w:rsidP="005132C9">
            <w:pPr>
              <w:rPr>
                <w:sz w:val="28"/>
                <w:szCs w:val="28"/>
              </w:rPr>
            </w:pPr>
            <w:r w:rsidRPr="007805E1">
              <w:rPr>
                <w:sz w:val="28"/>
                <w:szCs w:val="28"/>
              </w:rPr>
              <w:t>Change reward point to voucher</w:t>
            </w:r>
          </w:p>
        </w:tc>
        <w:tc>
          <w:tcPr>
            <w:tcW w:w="3604" w:type="pct"/>
            <w:vAlign w:val="center"/>
          </w:tcPr>
          <w:p w14:paraId="5D43CFF9" w14:textId="77777777" w:rsidR="007805E1" w:rsidRPr="007805E1" w:rsidRDefault="007805E1" w:rsidP="005132C9">
            <w:pPr>
              <w:rPr>
                <w:sz w:val="28"/>
                <w:szCs w:val="28"/>
              </w:rPr>
            </w:pPr>
            <w:r w:rsidRPr="007805E1">
              <w:rPr>
                <w:sz w:val="28"/>
                <w:szCs w:val="28"/>
              </w:rPr>
              <w:t>Người dùng có thể sử dụng điểm tích lũy sau mỗi đơn hàng và chuyển đổi thành các Voucher/E-coupon tương ứng</w:t>
            </w:r>
          </w:p>
        </w:tc>
      </w:tr>
      <w:tr w:rsidR="007805E1" w:rsidRPr="007805E1" w14:paraId="0A2D0DFF" w14:textId="77777777" w:rsidTr="00086412">
        <w:trPr>
          <w:trHeight w:val="270"/>
        </w:trPr>
        <w:tc>
          <w:tcPr>
            <w:tcW w:w="371" w:type="pct"/>
            <w:vAlign w:val="center"/>
          </w:tcPr>
          <w:p w14:paraId="2A531623" w14:textId="77777777" w:rsidR="007805E1" w:rsidRPr="007805E1" w:rsidRDefault="007805E1" w:rsidP="005132C9">
            <w:pPr>
              <w:rPr>
                <w:sz w:val="28"/>
                <w:szCs w:val="28"/>
              </w:rPr>
            </w:pPr>
            <w:r w:rsidRPr="007805E1">
              <w:rPr>
                <w:sz w:val="28"/>
                <w:szCs w:val="28"/>
              </w:rPr>
              <w:lastRenderedPageBreak/>
              <w:t>14</w:t>
            </w:r>
          </w:p>
        </w:tc>
        <w:tc>
          <w:tcPr>
            <w:tcW w:w="1025" w:type="pct"/>
            <w:vAlign w:val="center"/>
          </w:tcPr>
          <w:p w14:paraId="5084F8A8" w14:textId="77777777" w:rsidR="007805E1" w:rsidRPr="007805E1" w:rsidRDefault="007805E1" w:rsidP="005132C9">
            <w:pPr>
              <w:rPr>
                <w:sz w:val="28"/>
                <w:szCs w:val="28"/>
              </w:rPr>
            </w:pPr>
            <w:r w:rsidRPr="007805E1">
              <w:rPr>
                <w:sz w:val="28"/>
                <w:szCs w:val="28"/>
              </w:rPr>
              <w:t>Manage cart</w:t>
            </w:r>
          </w:p>
        </w:tc>
        <w:tc>
          <w:tcPr>
            <w:tcW w:w="3604" w:type="pct"/>
            <w:vAlign w:val="center"/>
          </w:tcPr>
          <w:p w14:paraId="18442ADD" w14:textId="77777777" w:rsidR="007805E1" w:rsidRPr="007805E1" w:rsidRDefault="007805E1" w:rsidP="005132C9">
            <w:pPr>
              <w:rPr>
                <w:sz w:val="28"/>
                <w:szCs w:val="28"/>
              </w:rPr>
            </w:pPr>
            <w:r w:rsidRPr="007805E1">
              <w:rPr>
                <w:sz w:val="28"/>
                <w:szCs w:val="28"/>
              </w:rPr>
              <w:t>Người dùng quản lý giỏ hàng của mình</w:t>
            </w:r>
          </w:p>
        </w:tc>
      </w:tr>
      <w:tr w:rsidR="007805E1" w:rsidRPr="007805E1" w14:paraId="35941E8F" w14:textId="77777777" w:rsidTr="00086412">
        <w:trPr>
          <w:trHeight w:val="270"/>
        </w:trPr>
        <w:tc>
          <w:tcPr>
            <w:tcW w:w="371" w:type="pct"/>
            <w:vAlign w:val="center"/>
          </w:tcPr>
          <w:p w14:paraId="7D7E9B77" w14:textId="77777777" w:rsidR="007805E1" w:rsidRPr="007805E1" w:rsidRDefault="007805E1" w:rsidP="005132C9">
            <w:pPr>
              <w:rPr>
                <w:sz w:val="28"/>
                <w:szCs w:val="28"/>
              </w:rPr>
            </w:pPr>
            <w:r w:rsidRPr="007805E1">
              <w:rPr>
                <w:sz w:val="28"/>
                <w:szCs w:val="28"/>
              </w:rPr>
              <w:t>15</w:t>
            </w:r>
          </w:p>
        </w:tc>
        <w:tc>
          <w:tcPr>
            <w:tcW w:w="1025" w:type="pct"/>
            <w:vAlign w:val="center"/>
          </w:tcPr>
          <w:p w14:paraId="7D1F2E65" w14:textId="77777777" w:rsidR="007805E1" w:rsidRPr="007805E1" w:rsidRDefault="007805E1" w:rsidP="005132C9">
            <w:pPr>
              <w:rPr>
                <w:sz w:val="28"/>
                <w:szCs w:val="28"/>
              </w:rPr>
            </w:pPr>
            <w:r w:rsidRPr="007805E1">
              <w:rPr>
                <w:sz w:val="28"/>
                <w:szCs w:val="28"/>
              </w:rPr>
              <w:t>Add to cart</w:t>
            </w:r>
          </w:p>
        </w:tc>
        <w:tc>
          <w:tcPr>
            <w:tcW w:w="3604" w:type="pct"/>
            <w:vAlign w:val="center"/>
          </w:tcPr>
          <w:p w14:paraId="3043D6CC" w14:textId="77777777" w:rsidR="007805E1" w:rsidRPr="007805E1" w:rsidRDefault="007805E1" w:rsidP="005132C9">
            <w:pPr>
              <w:rPr>
                <w:sz w:val="28"/>
                <w:szCs w:val="28"/>
              </w:rPr>
            </w:pPr>
            <w:r w:rsidRPr="007805E1">
              <w:rPr>
                <w:sz w:val="28"/>
                <w:szCs w:val="28"/>
              </w:rPr>
              <w:t>Người dùng có thể thêm mới một sản phẩm vào giỏ hàng của mình (giỏ hàng sẽ hiện số lượng)</w:t>
            </w:r>
          </w:p>
        </w:tc>
      </w:tr>
      <w:tr w:rsidR="007805E1" w:rsidRPr="007805E1" w14:paraId="0B8B7300" w14:textId="77777777" w:rsidTr="00086412">
        <w:trPr>
          <w:trHeight w:val="270"/>
        </w:trPr>
        <w:tc>
          <w:tcPr>
            <w:tcW w:w="371" w:type="pct"/>
            <w:vAlign w:val="center"/>
          </w:tcPr>
          <w:p w14:paraId="0E65349C" w14:textId="77777777" w:rsidR="007805E1" w:rsidRPr="007805E1" w:rsidRDefault="007805E1" w:rsidP="005132C9">
            <w:pPr>
              <w:rPr>
                <w:sz w:val="28"/>
                <w:szCs w:val="28"/>
              </w:rPr>
            </w:pPr>
            <w:r w:rsidRPr="007805E1">
              <w:rPr>
                <w:sz w:val="28"/>
                <w:szCs w:val="28"/>
              </w:rPr>
              <w:t>16</w:t>
            </w:r>
          </w:p>
        </w:tc>
        <w:tc>
          <w:tcPr>
            <w:tcW w:w="1025" w:type="pct"/>
            <w:vAlign w:val="center"/>
          </w:tcPr>
          <w:p w14:paraId="5BA00449" w14:textId="77777777" w:rsidR="007805E1" w:rsidRPr="007805E1" w:rsidRDefault="007805E1" w:rsidP="005132C9">
            <w:pPr>
              <w:rPr>
                <w:sz w:val="28"/>
                <w:szCs w:val="28"/>
              </w:rPr>
            </w:pPr>
            <w:r w:rsidRPr="007805E1">
              <w:rPr>
                <w:sz w:val="28"/>
                <w:szCs w:val="28"/>
              </w:rPr>
              <w:t>Update cart</w:t>
            </w:r>
          </w:p>
        </w:tc>
        <w:tc>
          <w:tcPr>
            <w:tcW w:w="3604" w:type="pct"/>
            <w:vAlign w:val="center"/>
          </w:tcPr>
          <w:p w14:paraId="24D14687" w14:textId="77777777" w:rsidR="007805E1" w:rsidRPr="007805E1" w:rsidRDefault="007805E1" w:rsidP="005132C9">
            <w:pPr>
              <w:rPr>
                <w:sz w:val="28"/>
                <w:szCs w:val="28"/>
              </w:rPr>
            </w:pPr>
            <w:r w:rsidRPr="007805E1">
              <w:rPr>
                <w:sz w:val="28"/>
                <w:szCs w:val="28"/>
              </w:rPr>
              <w:t>Người dùng có thể tùy chỉnh giỏ hàng của mình (tăng giảm số lượng, xóa sản phẩm ra khỏi giỏ hàng)</w:t>
            </w:r>
          </w:p>
        </w:tc>
      </w:tr>
      <w:tr w:rsidR="007805E1" w:rsidRPr="007805E1" w14:paraId="2EF39CDA" w14:textId="77777777" w:rsidTr="00086412">
        <w:trPr>
          <w:trHeight w:val="270"/>
        </w:trPr>
        <w:tc>
          <w:tcPr>
            <w:tcW w:w="371" w:type="pct"/>
            <w:vAlign w:val="center"/>
          </w:tcPr>
          <w:p w14:paraId="7FC78530" w14:textId="77777777" w:rsidR="007805E1" w:rsidRPr="007805E1" w:rsidRDefault="007805E1" w:rsidP="005132C9">
            <w:pPr>
              <w:rPr>
                <w:sz w:val="28"/>
                <w:szCs w:val="28"/>
              </w:rPr>
            </w:pPr>
            <w:r w:rsidRPr="007805E1">
              <w:rPr>
                <w:sz w:val="28"/>
                <w:szCs w:val="28"/>
              </w:rPr>
              <w:t>17</w:t>
            </w:r>
          </w:p>
        </w:tc>
        <w:tc>
          <w:tcPr>
            <w:tcW w:w="1025" w:type="pct"/>
            <w:vAlign w:val="center"/>
          </w:tcPr>
          <w:p w14:paraId="244D7980" w14:textId="77777777" w:rsidR="007805E1" w:rsidRPr="007805E1" w:rsidRDefault="007805E1" w:rsidP="005132C9">
            <w:pPr>
              <w:rPr>
                <w:sz w:val="28"/>
                <w:szCs w:val="28"/>
              </w:rPr>
            </w:pPr>
            <w:r w:rsidRPr="007805E1">
              <w:rPr>
                <w:sz w:val="28"/>
                <w:szCs w:val="28"/>
              </w:rPr>
              <w:t>Check out</w:t>
            </w:r>
          </w:p>
        </w:tc>
        <w:tc>
          <w:tcPr>
            <w:tcW w:w="3604" w:type="pct"/>
            <w:vAlign w:val="center"/>
          </w:tcPr>
          <w:p w14:paraId="4B3AEF1A" w14:textId="77777777" w:rsidR="007805E1" w:rsidRPr="007805E1" w:rsidRDefault="007805E1" w:rsidP="005132C9">
            <w:pPr>
              <w:rPr>
                <w:sz w:val="28"/>
                <w:szCs w:val="28"/>
              </w:rPr>
            </w:pPr>
            <w:r w:rsidRPr="007805E1">
              <w:rPr>
                <w:sz w:val="28"/>
                <w:szCs w:val="28"/>
              </w:rPr>
              <w:t>Trước khi đến bước thanh toán, người dùng được kiểm tra giỏ hàng lần cuối</w:t>
            </w:r>
          </w:p>
        </w:tc>
      </w:tr>
      <w:tr w:rsidR="007805E1" w:rsidRPr="007805E1" w14:paraId="6140BA52" w14:textId="77777777" w:rsidTr="00086412">
        <w:trPr>
          <w:trHeight w:val="270"/>
        </w:trPr>
        <w:tc>
          <w:tcPr>
            <w:tcW w:w="371" w:type="pct"/>
            <w:vAlign w:val="center"/>
          </w:tcPr>
          <w:p w14:paraId="52D519F5" w14:textId="77777777" w:rsidR="007805E1" w:rsidRPr="007805E1" w:rsidRDefault="007805E1" w:rsidP="005132C9">
            <w:pPr>
              <w:rPr>
                <w:sz w:val="28"/>
                <w:szCs w:val="28"/>
              </w:rPr>
            </w:pPr>
            <w:r w:rsidRPr="007805E1">
              <w:rPr>
                <w:sz w:val="28"/>
                <w:szCs w:val="28"/>
              </w:rPr>
              <w:t>18</w:t>
            </w:r>
          </w:p>
        </w:tc>
        <w:tc>
          <w:tcPr>
            <w:tcW w:w="1025" w:type="pct"/>
            <w:vAlign w:val="center"/>
          </w:tcPr>
          <w:p w14:paraId="54519FC6" w14:textId="77777777" w:rsidR="007805E1" w:rsidRPr="007805E1" w:rsidRDefault="007805E1" w:rsidP="005132C9">
            <w:pPr>
              <w:rPr>
                <w:sz w:val="28"/>
                <w:szCs w:val="28"/>
              </w:rPr>
            </w:pPr>
            <w:r w:rsidRPr="007805E1">
              <w:rPr>
                <w:sz w:val="28"/>
                <w:szCs w:val="28"/>
              </w:rPr>
              <w:t>Order</w:t>
            </w:r>
          </w:p>
        </w:tc>
        <w:tc>
          <w:tcPr>
            <w:tcW w:w="3604" w:type="pct"/>
            <w:vAlign w:val="center"/>
          </w:tcPr>
          <w:p w14:paraId="5A6B4B9D" w14:textId="77777777" w:rsidR="007805E1" w:rsidRPr="007805E1" w:rsidRDefault="007805E1" w:rsidP="005132C9">
            <w:pPr>
              <w:rPr>
                <w:sz w:val="28"/>
                <w:szCs w:val="28"/>
              </w:rPr>
            </w:pPr>
            <w:r w:rsidRPr="007805E1">
              <w:rPr>
                <w:sz w:val="28"/>
                <w:szCs w:val="28"/>
              </w:rPr>
              <w:t>Người dùng sau khi đã check out, thì tiến hành tới bước đặt hàng</w:t>
            </w:r>
          </w:p>
        </w:tc>
      </w:tr>
      <w:tr w:rsidR="007805E1" w:rsidRPr="007805E1" w14:paraId="1632EDD5" w14:textId="77777777" w:rsidTr="00086412">
        <w:trPr>
          <w:trHeight w:val="270"/>
        </w:trPr>
        <w:tc>
          <w:tcPr>
            <w:tcW w:w="371" w:type="pct"/>
            <w:vAlign w:val="center"/>
          </w:tcPr>
          <w:p w14:paraId="0B38D866" w14:textId="77777777" w:rsidR="007805E1" w:rsidRPr="007805E1" w:rsidRDefault="007805E1" w:rsidP="005132C9">
            <w:pPr>
              <w:rPr>
                <w:sz w:val="28"/>
                <w:szCs w:val="28"/>
              </w:rPr>
            </w:pPr>
            <w:r w:rsidRPr="007805E1">
              <w:rPr>
                <w:sz w:val="28"/>
                <w:szCs w:val="28"/>
              </w:rPr>
              <w:t>20</w:t>
            </w:r>
          </w:p>
        </w:tc>
        <w:tc>
          <w:tcPr>
            <w:tcW w:w="1025" w:type="pct"/>
            <w:vAlign w:val="center"/>
          </w:tcPr>
          <w:p w14:paraId="1ED27728" w14:textId="77777777" w:rsidR="007805E1" w:rsidRPr="007805E1" w:rsidRDefault="007805E1" w:rsidP="005132C9">
            <w:pPr>
              <w:rPr>
                <w:sz w:val="28"/>
                <w:szCs w:val="28"/>
              </w:rPr>
            </w:pPr>
            <w:r w:rsidRPr="007805E1">
              <w:rPr>
                <w:sz w:val="28"/>
                <w:szCs w:val="28"/>
              </w:rPr>
              <w:t>Pay</w:t>
            </w:r>
          </w:p>
        </w:tc>
        <w:tc>
          <w:tcPr>
            <w:tcW w:w="3604" w:type="pct"/>
            <w:vAlign w:val="center"/>
          </w:tcPr>
          <w:p w14:paraId="0B31F28E" w14:textId="77777777" w:rsidR="007805E1" w:rsidRPr="007805E1" w:rsidRDefault="007805E1" w:rsidP="005132C9">
            <w:pPr>
              <w:rPr>
                <w:sz w:val="28"/>
                <w:szCs w:val="28"/>
              </w:rPr>
            </w:pPr>
            <w:r w:rsidRPr="007805E1">
              <w:rPr>
                <w:sz w:val="28"/>
                <w:szCs w:val="28"/>
              </w:rPr>
              <w:t>Người dùng sẽ thanh toán đơn hàng mà mình vừa đặt</w:t>
            </w:r>
          </w:p>
        </w:tc>
      </w:tr>
      <w:tr w:rsidR="007805E1" w:rsidRPr="007805E1" w14:paraId="6B8D2F01" w14:textId="77777777" w:rsidTr="00086412">
        <w:trPr>
          <w:trHeight w:val="270"/>
        </w:trPr>
        <w:tc>
          <w:tcPr>
            <w:tcW w:w="371" w:type="pct"/>
            <w:vAlign w:val="center"/>
          </w:tcPr>
          <w:p w14:paraId="3ADAB95B" w14:textId="77777777" w:rsidR="007805E1" w:rsidRPr="007805E1" w:rsidRDefault="007805E1" w:rsidP="005132C9">
            <w:pPr>
              <w:rPr>
                <w:sz w:val="28"/>
                <w:szCs w:val="28"/>
              </w:rPr>
            </w:pPr>
            <w:r w:rsidRPr="007805E1">
              <w:rPr>
                <w:sz w:val="28"/>
                <w:szCs w:val="28"/>
              </w:rPr>
              <w:t>21</w:t>
            </w:r>
          </w:p>
        </w:tc>
        <w:tc>
          <w:tcPr>
            <w:tcW w:w="1025" w:type="pct"/>
            <w:vAlign w:val="center"/>
          </w:tcPr>
          <w:p w14:paraId="74059BA4" w14:textId="77777777" w:rsidR="007805E1" w:rsidRPr="007805E1" w:rsidRDefault="007805E1" w:rsidP="005132C9">
            <w:pPr>
              <w:rPr>
                <w:sz w:val="28"/>
                <w:szCs w:val="28"/>
              </w:rPr>
            </w:pPr>
            <w:r w:rsidRPr="007805E1">
              <w:rPr>
                <w:sz w:val="28"/>
                <w:szCs w:val="28"/>
              </w:rPr>
              <w:t>Select payment method</w:t>
            </w:r>
          </w:p>
        </w:tc>
        <w:tc>
          <w:tcPr>
            <w:tcW w:w="3604" w:type="pct"/>
            <w:vAlign w:val="center"/>
          </w:tcPr>
          <w:p w14:paraId="1630DCA4" w14:textId="77777777" w:rsidR="007805E1" w:rsidRPr="007805E1" w:rsidRDefault="007805E1" w:rsidP="005132C9">
            <w:pPr>
              <w:rPr>
                <w:sz w:val="28"/>
                <w:szCs w:val="28"/>
              </w:rPr>
            </w:pPr>
            <w:r w:rsidRPr="007805E1">
              <w:rPr>
                <w:sz w:val="28"/>
                <w:szCs w:val="28"/>
              </w:rPr>
              <w:t>Người dùng được lựa chọn phương thức thanh toán đơn hàng (thanh toán online, thanh toán COD)</w:t>
            </w:r>
          </w:p>
        </w:tc>
      </w:tr>
      <w:tr w:rsidR="007805E1" w:rsidRPr="007805E1" w14:paraId="10F83134" w14:textId="77777777" w:rsidTr="00086412">
        <w:trPr>
          <w:trHeight w:val="270"/>
        </w:trPr>
        <w:tc>
          <w:tcPr>
            <w:tcW w:w="371" w:type="pct"/>
            <w:vAlign w:val="center"/>
          </w:tcPr>
          <w:p w14:paraId="225138BE" w14:textId="77777777" w:rsidR="007805E1" w:rsidRPr="007805E1" w:rsidRDefault="007805E1" w:rsidP="005132C9">
            <w:pPr>
              <w:rPr>
                <w:sz w:val="28"/>
                <w:szCs w:val="28"/>
              </w:rPr>
            </w:pPr>
            <w:r w:rsidRPr="007805E1">
              <w:rPr>
                <w:sz w:val="28"/>
                <w:szCs w:val="28"/>
              </w:rPr>
              <w:t>22</w:t>
            </w:r>
          </w:p>
        </w:tc>
        <w:tc>
          <w:tcPr>
            <w:tcW w:w="1025" w:type="pct"/>
            <w:vAlign w:val="center"/>
          </w:tcPr>
          <w:p w14:paraId="20FAA2C6" w14:textId="77777777" w:rsidR="007805E1" w:rsidRPr="007805E1" w:rsidRDefault="007805E1" w:rsidP="005132C9">
            <w:pPr>
              <w:rPr>
                <w:sz w:val="28"/>
                <w:szCs w:val="28"/>
              </w:rPr>
            </w:pPr>
            <w:r w:rsidRPr="007805E1">
              <w:rPr>
                <w:sz w:val="28"/>
                <w:szCs w:val="28"/>
              </w:rPr>
              <w:t>Use voucher</w:t>
            </w:r>
          </w:p>
        </w:tc>
        <w:tc>
          <w:tcPr>
            <w:tcW w:w="3604" w:type="pct"/>
            <w:vAlign w:val="center"/>
          </w:tcPr>
          <w:p w14:paraId="4A433FED" w14:textId="77777777" w:rsidR="007805E1" w:rsidRPr="007805E1" w:rsidRDefault="007805E1" w:rsidP="005132C9">
            <w:pPr>
              <w:rPr>
                <w:sz w:val="28"/>
                <w:szCs w:val="28"/>
              </w:rPr>
            </w:pPr>
            <w:r w:rsidRPr="007805E1">
              <w:rPr>
                <w:sz w:val="28"/>
                <w:szCs w:val="28"/>
              </w:rPr>
              <w:t>Người dùng có thể sử dụng các voucher vào các đơn hàng để tối ưu hóa chi phí sử dụng dịch vụ</w:t>
            </w:r>
          </w:p>
        </w:tc>
      </w:tr>
    </w:tbl>
    <w:p w14:paraId="1DFDDC46" w14:textId="77777777" w:rsidR="007805E1" w:rsidRPr="007805E1" w:rsidRDefault="007805E1" w:rsidP="005132C9">
      <w:pPr>
        <w:numPr>
          <w:ilvl w:val="0"/>
          <w:numId w:val="29"/>
        </w:numPr>
        <w:ind w:left="1797" w:hanging="357"/>
        <w:jc w:val="both"/>
        <w:rPr>
          <w:b/>
          <w:i/>
          <w:iCs/>
          <w:sz w:val="28"/>
          <w:szCs w:val="28"/>
        </w:rPr>
      </w:pPr>
      <w:r w:rsidRPr="007805E1">
        <w:rPr>
          <w:b/>
          <w:i/>
          <w:iCs/>
          <w:sz w:val="28"/>
          <w:szCs w:val="28"/>
        </w:rPr>
        <w:t>Đối với ADMIN</w:t>
      </w:r>
    </w:p>
    <w:p w14:paraId="23CF055C" w14:textId="77777777" w:rsidR="00086412" w:rsidRDefault="007805E1" w:rsidP="005132C9">
      <w:pPr>
        <w:keepNext/>
        <w:jc w:val="center"/>
      </w:pPr>
      <w:r w:rsidRPr="007805E1">
        <w:rPr>
          <w:b/>
          <w:noProof/>
          <w:sz w:val="28"/>
          <w:szCs w:val="28"/>
        </w:rPr>
        <w:lastRenderedPageBreak/>
        <w:drawing>
          <wp:inline distT="0" distB="0" distL="0" distR="0" wp14:anchorId="339CC3EA" wp14:editId="1B4F3CD9">
            <wp:extent cx="5426710" cy="6365240"/>
            <wp:effectExtent l="0" t="0" r="2540" b="0"/>
            <wp:docPr id="405960776" name="Picture 23" descr="A picture containing diagram, drawing, sketch&#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5960776" name="Picture 23" descr="A picture containing diagram, drawing, sketch&#10;&#10;Description automatically generated"/>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426710" cy="6365240"/>
                    </a:xfrm>
                    <a:prstGeom prst="rect">
                      <a:avLst/>
                    </a:prstGeom>
                    <a:noFill/>
                    <a:ln>
                      <a:noFill/>
                    </a:ln>
                  </pic:spPr>
                </pic:pic>
              </a:graphicData>
            </a:graphic>
          </wp:inline>
        </w:drawing>
      </w:r>
    </w:p>
    <w:p w14:paraId="03313726" w14:textId="52FBFD87" w:rsidR="007805E1" w:rsidRPr="007805E1" w:rsidRDefault="00086412" w:rsidP="005132C9">
      <w:pPr>
        <w:pStyle w:val="Caption"/>
        <w:keepNext/>
        <w:spacing w:after="0" w:line="360" w:lineRule="auto"/>
        <w:jc w:val="center"/>
        <w:rPr>
          <w:sz w:val="28"/>
          <w:szCs w:val="28"/>
        </w:rPr>
      </w:pPr>
      <w:bookmarkStart w:id="117" w:name="_Toc136158784"/>
      <w:r w:rsidRPr="00086412">
        <w:rPr>
          <w:b/>
          <w:bCs/>
          <w:i w:val="0"/>
          <w:iCs w:val="0"/>
          <w:color w:val="auto"/>
          <w:sz w:val="22"/>
          <w:szCs w:val="22"/>
        </w:rPr>
        <w:t xml:space="preserve">Hình </w:t>
      </w:r>
      <w:r w:rsidRPr="00086412">
        <w:rPr>
          <w:b/>
          <w:bCs/>
          <w:i w:val="0"/>
          <w:iCs w:val="0"/>
          <w:color w:val="auto"/>
          <w:sz w:val="22"/>
          <w:szCs w:val="22"/>
        </w:rPr>
        <w:fldChar w:fldCharType="begin"/>
      </w:r>
      <w:r w:rsidRPr="00086412">
        <w:rPr>
          <w:b/>
          <w:bCs/>
          <w:i w:val="0"/>
          <w:iCs w:val="0"/>
          <w:color w:val="auto"/>
          <w:sz w:val="22"/>
          <w:szCs w:val="22"/>
        </w:rPr>
        <w:instrText xml:space="preserve"> SEQ Hình \* ARABIC </w:instrText>
      </w:r>
      <w:r w:rsidRPr="00086412">
        <w:rPr>
          <w:b/>
          <w:bCs/>
          <w:i w:val="0"/>
          <w:iCs w:val="0"/>
          <w:color w:val="auto"/>
          <w:sz w:val="22"/>
          <w:szCs w:val="22"/>
        </w:rPr>
        <w:fldChar w:fldCharType="separate"/>
      </w:r>
      <w:r w:rsidR="009B1A36">
        <w:rPr>
          <w:b/>
          <w:bCs/>
          <w:i w:val="0"/>
          <w:iCs w:val="0"/>
          <w:noProof/>
          <w:color w:val="auto"/>
          <w:sz w:val="22"/>
          <w:szCs w:val="22"/>
        </w:rPr>
        <w:t>15</w:t>
      </w:r>
      <w:r w:rsidRPr="00086412">
        <w:rPr>
          <w:b/>
          <w:bCs/>
          <w:i w:val="0"/>
          <w:iCs w:val="0"/>
          <w:color w:val="auto"/>
          <w:sz w:val="22"/>
          <w:szCs w:val="22"/>
        </w:rPr>
        <w:fldChar w:fldCharType="end"/>
      </w:r>
      <w:r w:rsidRPr="00086412">
        <w:rPr>
          <w:b/>
          <w:bCs/>
          <w:i w:val="0"/>
          <w:iCs w:val="0"/>
          <w:color w:val="auto"/>
          <w:sz w:val="22"/>
          <w:szCs w:val="22"/>
        </w:rPr>
        <w:t>. Usecase Diagram dành cho ADMIN</w:t>
      </w:r>
      <w:bookmarkEnd w:id="117"/>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4"/>
        <w:gridCol w:w="2160"/>
        <w:gridCol w:w="6470"/>
      </w:tblGrid>
      <w:tr w:rsidR="007805E1" w:rsidRPr="007805E1" w14:paraId="3BA4121E" w14:textId="77777777" w:rsidTr="005132C9">
        <w:trPr>
          <w:trHeight w:val="270"/>
          <w:tblHeader/>
        </w:trPr>
        <w:tc>
          <w:tcPr>
            <w:tcW w:w="382" w:type="pct"/>
            <w:vAlign w:val="center"/>
          </w:tcPr>
          <w:p w14:paraId="121D70D8" w14:textId="77777777" w:rsidR="007805E1" w:rsidRPr="007805E1" w:rsidRDefault="007805E1" w:rsidP="005132C9">
            <w:pPr>
              <w:rPr>
                <w:sz w:val="28"/>
                <w:szCs w:val="28"/>
              </w:rPr>
            </w:pPr>
            <w:r w:rsidRPr="007805E1">
              <w:rPr>
                <w:sz w:val="28"/>
                <w:szCs w:val="28"/>
              </w:rPr>
              <w:t>STT</w:t>
            </w:r>
          </w:p>
        </w:tc>
        <w:tc>
          <w:tcPr>
            <w:tcW w:w="1156" w:type="pct"/>
            <w:vAlign w:val="center"/>
          </w:tcPr>
          <w:p w14:paraId="0E7EBF41" w14:textId="77777777" w:rsidR="007805E1" w:rsidRPr="007805E1" w:rsidRDefault="007805E1" w:rsidP="005132C9">
            <w:pPr>
              <w:rPr>
                <w:sz w:val="28"/>
                <w:szCs w:val="28"/>
              </w:rPr>
            </w:pPr>
            <w:r w:rsidRPr="007805E1">
              <w:rPr>
                <w:sz w:val="28"/>
                <w:szCs w:val="28"/>
              </w:rPr>
              <w:t>Nghiệp vụ</w:t>
            </w:r>
          </w:p>
        </w:tc>
        <w:tc>
          <w:tcPr>
            <w:tcW w:w="3462" w:type="pct"/>
            <w:vAlign w:val="center"/>
          </w:tcPr>
          <w:p w14:paraId="2F7BCE3F" w14:textId="77777777" w:rsidR="007805E1" w:rsidRPr="007805E1" w:rsidRDefault="007805E1" w:rsidP="005132C9">
            <w:pPr>
              <w:rPr>
                <w:sz w:val="28"/>
                <w:szCs w:val="28"/>
              </w:rPr>
            </w:pPr>
            <w:r w:rsidRPr="007805E1">
              <w:rPr>
                <w:sz w:val="28"/>
                <w:szCs w:val="28"/>
              </w:rPr>
              <w:t>Mô tả nghiệp vụ</w:t>
            </w:r>
          </w:p>
        </w:tc>
      </w:tr>
      <w:tr w:rsidR="007805E1" w:rsidRPr="007805E1" w14:paraId="3239CF99" w14:textId="77777777" w:rsidTr="005132C9">
        <w:trPr>
          <w:trHeight w:val="270"/>
        </w:trPr>
        <w:tc>
          <w:tcPr>
            <w:tcW w:w="382" w:type="pct"/>
            <w:vAlign w:val="center"/>
          </w:tcPr>
          <w:p w14:paraId="2057CA77" w14:textId="77777777" w:rsidR="007805E1" w:rsidRPr="007805E1" w:rsidRDefault="007805E1" w:rsidP="005132C9">
            <w:pPr>
              <w:rPr>
                <w:sz w:val="28"/>
                <w:szCs w:val="28"/>
              </w:rPr>
            </w:pPr>
            <w:r w:rsidRPr="007805E1">
              <w:rPr>
                <w:sz w:val="28"/>
                <w:szCs w:val="28"/>
              </w:rPr>
              <w:t>1</w:t>
            </w:r>
          </w:p>
        </w:tc>
        <w:tc>
          <w:tcPr>
            <w:tcW w:w="1156" w:type="pct"/>
            <w:vAlign w:val="center"/>
          </w:tcPr>
          <w:p w14:paraId="62FEE83B" w14:textId="77777777" w:rsidR="007805E1" w:rsidRPr="007805E1" w:rsidRDefault="007805E1" w:rsidP="005132C9">
            <w:pPr>
              <w:rPr>
                <w:sz w:val="28"/>
                <w:szCs w:val="28"/>
              </w:rPr>
            </w:pPr>
            <w:r w:rsidRPr="007805E1">
              <w:rPr>
                <w:sz w:val="28"/>
                <w:szCs w:val="28"/>
              </w:rPr>
              <w:t>Manage order</w:t>
            </w:r>
          </w:p>
        </w:tc>
        <w:tc>
          <w:tcPr>
            <w:tcW w:w="3462" w:type="pct"/>
            <w:vAlign w:val="center"/>
          </w:tcPr>
          <w:p w14:paraId="682017B1" w14:textId="77777777" w:rsidR="007805E1" w:rsidRPr="007805E1" w:rsidRDefault="007805E1" w:rsidP="005132C9">
            <w:pPr>
              <w:rPr>
                <w:sz w:val="28"/>
                <w:szCs w:val="28"/>
              </w:rPr>
            </w:pPr>
            <w:r w:rsidRPr="007805E1">
              <w:rPr>
                <w:sz w:val="28"/>
                <w:szCs w:val="28"/>
              </w:rPr>
              <w:t>Quản trị viên quản lý đơn hàng của khách hàng</w:t>
            </w:r>
          </w:p>
        </w:tc>
      </w:tr>
      <w:tr w:rsidR="007805E1" w:rsidRPr="007805E1" w14:paraId="43CCFE91" w14:textId="77777777" w:rsidTr="005132C9">
        <w:trPr>
          <w:trHeight w:val="270"/>
        </w:trPr>
        <w:tc>
          <w:tcPr>
            <w:tcW w:w="382" w:type="pct"/>
            <w:vAlign w:val="center"/>
          </w:tcPr>
          <w:p w14:paraId="6EDDE271" w14:textId="77777777" w:rsidR="007805E1" w:rsidRPr="007805E1" w:rsidRDefault="007805E1" w:rsidP="005132C9">
            <w:pPr>
              <w:rPr>
                <w:sz w:val="28"/>
                <w:szCs w:val="28"/>
              </w:rPr>
            </w:pPr>
            <w:r w:rsidRPr="007805E1">
              <w:rPr>
                <w:sz w:val="28"/>
                <w:szCs w:val="28"/>
              </w:rPr>
              <w:t>2</w:t>
            </w:r>
          </w:p>
        </w:tc>
        <w:tc>
          <w:tcPr>
            <w:tcW w:w="1156" w:type="pct"/>
            <w:vAlign w:val="center"/>
          </w:tcPr>
          <w:p w14:paraId="5144FC4A" w14:textId="77777777" w:rsidR="007805E1" w:rsidRPr="007805E1" w:rsidRDefault="007805E1" w:rsidP="005132C9">
            <w:pPr>
              <w:rPr>
                <w:sz w:val="28"/>
                <w:szCs w:val="28"/>
              </w:rPr>
            </w:pPr>
            <w:r w:rsidRPr="007805E1">
              <w:rPr>
                <w:sz w:val="28"/>
                <w:szCs w:val="28"/>
              </w:rPr>
              <w:t>Watch order detail</w:t>
            </w:r>
          </w:p>
        </w:tc>
        <w:tc>
          <w:tcPr>
            <w:tcW w:w="3462" w:type="pct"/>
            <w:vAlign w:val="center"/>
          </w:tcPr>
          <w:p w14:paraId="5E8F8ACF" w14:textId="77777777" w:rsidR="007805E1" w:rsidRPr="007805E1" w:rsidRDefault="007805E1" w:rsidP="005132C9">
            <w:pPr>
              <w:rPr>
                <w:sz w:val="28"/>
                <w:szCs w:val="28"/>
              </w:rPr>
            </w:pPr>
            <w:r w:rsidRPr="007805E1">
              <w:rPr>
                <w:sz w:val="28"/>
                <w:szCs w:val="28"/>
              </w:rPr>
              <w:t>Quản trị viên có thể xem được chi tiết đơn hàng (sản phẩm, số lượng, thành tiền, ghi chú, …)</w:t>
            </w:r>
          </w:p>
        </w:tc>
      </w:tr>
      <w:tr w:rsidR="007805E1" w:rsidRPr="007805E1" w14:paraId="31A16AB0" w14:textId="77777777" w:rsidTr="005132C9">
        <w:trPr>
          <w:trHeight w:val="270"/>
        </w:trPr>
        <w:tc>
          <w:tcPr>
            <w:tcW w:w="382" w:type="pct"/>
            <w:vAlign w:val="center"/>
          </w:tcPr>
          <w:p w14:paraId="2A4ED293" w14:textId="77777777" w:rsidR="007805E1" w:rsidRPr="007805E1" w:rsidRDefault="007805E1" w:rsidP="005132C9">
            <w:pPr>
              <w:rPr>
                <w:sz w:val="28"/>
                <w:szCs w:val="28"/>
              </w:rPr>
            </w:pPr>
            <w:r w:rsidRPr="007805E1">
              <w:rPr>
                <w:sz w:val="28"/>
                <w:szCs w:val="28"/>
              </w:rPr>
              <w:t>3</w:t>
            </w:r>
          </w:p>
        </w:tc>
        <w:tc>
          <w:tcPr>
            <w:tcW w:w="1156" w:type="pct"/>
            <w:vAlign w:val="center"/>
          </w:tcPr>
          <w:p w14:paraId="2CF11956" w14:textId="77777777" w:rsidR="007805E1" w:rsidRPr="007805E1" w:rsidRDefault="007805E1" w:rsidP="005132C9">
            <w:pPr>
              <w:rPr>
                <w:sz w:val="28"/>
                <w:szCs w:val="28"/>
              </w:rPr>
            </w:pPr>
            <w:r w:rsidRPr="007805E1">
              <w:rPr>
                <w:sz w:val="28"/>
                <w:szCs w:val="28"/>
              </w:rPr>
              <w:t>Watch list order</w:t>
            </w:r>
          </w:p>
        </w:tc>
        <w:tc>
          <w:tcPr>
            <w:tcW w:w="3462" w:type="pct"/>
            <w:vAlign w:val="center"/>
          </w:tcPr>
          <w:p w14:paraId="3865BA1B" w14:textId="77777777" w:rsidR="007805E1" w:rsidRPr="007805E1" w:rsidRDefault="007805E1" w:rsidP="005132C9">
            <w:pPr>
              <w:rPr>
                <w:sz w:val="28"/>
                <w:szCs w:val="28"/>
              </w:rPr>
            </w:pPr>
            <w:r w:rsidRPr="007805E1">
              <w:rPr>
                <w:sz w:val="28"/>
                <w:szCs w:val="28"/>
              </w:rPr>
              <w:t>Quản trị viên xem được danh sách các đơn hàng</w:t>
            </w:r>
          </w:p>
        </w:tc>
      </w:tr>
      <w:tr w:rsidR="007805E1" w:rsidRPr="007805E1" w14:paraId="79593C62" w14:textId="77777777" w:rsidTr="005132C9">
        <w:trPr>
          <w:trHeight w:val="270"/>
        </w:trPr>
        <w:tc>
          <w:tcPr>
            <w:tcW w:w="382" w:type="pct"/>
            <w:vAlign w:val="center"/>
          </w:tcPr>
          <w:p w14:paraId="1886A35A" w14:textId="77777777" w:rsidR="007805E1" w:rsidRPr="007805E1" w:rsidRDefault="007805E1" w:rsidP="005132C9">
            <w:pPr>
              <w:rPr>
                <w:sz w:val="28"/>
                <w:szCs w:val="28"/>
              </w:rPr>
            </w:pPr>
            <w:r w:rsidRPr="007805E1">
              <w:rPr>
                <w:sz w:val="28"/>
                <w:szCs w:val="28"/>
              </w:rPr>
              <w:t>4</w:t>
            </w:r>
          </w:p>
        </w:tc>
        <w:tc>
          <w:tcPr>
            <w:tcW w:w="1156" w:type="pct"/>
            <w:vAlign w:val="center"/>
          </w:tcPr>
          <w:p w14:paraId="00357D21" w14:textId="77777777" w:rsidR="007805E1" w:rsidRPr="007805E1" w:rsidRDefault="007805E1" w:rsidP="005132C9">
            <w:pPr>
              <w:rPr>
                <w:sz w:val="28"/>
                <w:szCs w:val="28"/>
              </w:rPr>
            </w:pPr>
            <w:r w:rsidRPr="007805E1">
              <w:rPr>
                <w:sz w:val="28"/>
                <w:szCs w:val="28"/>
              </w:rPr>
              <w:t>Watch list order by status delivery</w:t>
            </w:r>
          </w:p>
        </w:tc>
        <w:tc>
          <w:tcPr>
            <w:tcW w:w="3462" w:type="pct"/>
            <w:vAlign w:val="center"/>
          </w:tcPr>
          <w:p w14:paraId="1F0E0EC4" w14:textId="77777777" w:rsidR="007805E1" w:rsidRPr="007805E1" w:rsidRDefault="007805E1" w:rsidP="005132C9">
            <w:pPr>
              <w:rPr>
                <w:sz w:val="28"/>
                <w:szCs w:val="28"/>
              </w:rPr>
            </w:pPr>
            <w:r w:rsidRPr="007805E1">
              <w:rPr>
                <w:sz w:val="28"/>
                <w:szCs w:val="28"/>
              </w:rPr>
              <w:t>Quản trị viên xem được danh sách đơn hàng được phân loại theo tình trạng đơn hàng (đang chuẩn bị, giao hàng, giao hàng thành công, …)</w:t>
            </w:r>
          </w:p>
        </w:tc>
      </w:tr>
      <w:tr w:rsidR="007805E1" w:rsidRPr="007805E1" w14:paraId="04FF3992" w14:textId="77777777" w:rsidTr="005132C9">
        <w:trPr>
          <w:trHeight w:val="270"/>
        </w:trPr>
        <w:tc>
          <w:tcPr>
            <w:tcW w:w="382" w:type="pct"/>
            <w:vAlign w:val="center"/>
          </w:tcPr>
          <w:p w14:paraId="6F6E7941" w14:textId="77777777" w:rsidR="007805E1" w:rsidRPr="007805E1" w:rsidRDefault="007805E1" w:rsidP="005132C9">
            <w:pPr>
              <w:rPr>
                <w:sz w:val="28"/>
                <w:szCs w:val="28"/>
              </w:rPr>
            </w:pPr>
            <w:r w:rsidRPr="007805E1">
              <w:rPr>
                <w:sz w:val="28"/>
                <w:szCs w:val="28"/>
              </w:rPr>
              <w:lastRenderedPageBreak/>
              <w:t>5</w:t>
            </w:r>
          </w:p>
        </w:tc>
        <w:tc>
          <w:tcPr>
            <w:tcW w:w="1156" w:type="pct"/>
            <w:vAlign w:val="center"/>
          </w:tcPr>
          <w:p w14:paraId="7C2EA3FA" w14:textId="77777777" w:rsidR="007805E1" w:rsidRPr="007805E1" w:rsidRDefault="007805E1" w:rsidP="005132C9">
            <w:pPr>
              <w:rPr>
                <w:sz w:val="28"/>
                <w:szCs w:val="28"/>
              </w:rPr>
            </w:pPr>
            <w:r w:rsidRPr="007805E1">
              <w:rPr>
                <w:sz w:val="28"/>
                <w:szCs w:val="28"/>
              </w:rPr>
              <w:t>Update status delivery</w:t>
            </w:r>
          </w:p>
        </w:tc>
        <w:tc>
          <w:tcPr>
            <w:tcW w:w="3462" w:type="pct"/>
            <w:vAlign w:val="center"/>
          </w:tcPr>
          <w:p w14:paraId="2455A748" w14:textId="77777777" w:rsidR="007805E1" w:rsidRPr="007805E1" w:rsidRDefault="007805E1" w:rsidP="005132C9">
            <w:pPr>
              <w:rPr>
                <w:sz w:val="28"/>
                <w:szCs w:val="28"/>
              </w:rPr>
            </w:pPr>
            <w:r w:rsidRPr="007805E1">
              <w:rPr>
                <w:sz w:val="28"/>
                <w:szCs w:val="28"/>
              </w:rPr>
              <w:t>Cập nhật tình trạng đơn hàng</w:t>
            </w:r>
          </w:p>
        </w:tc>
      </w:tr>
      <w:tr w:rsidR="007805E1" w:rsidRPr="007805E1" w14:paraId="4D3BCA7F" w14:textId="77777777" w:rsidTr="005132C9">
        <w:trPr>
          <w:trHeight w:val="270"/>
        </w:trPr>
        <w:tc>
          <w:tcPr>
            <w:tcW w:w="382" w:type="pct"/>
            <w:vAlign w:val="center"/>
          </w:tcPr>
          <w:p w14:paraId="4E50434C" w14:textId="77777777" w:rsidR="007805E1" w:rsidRPr="007805E1" w:rsidRDefault="007805E1" w:rsidP="005132C9">
            <w:pPr>
              <w:rPr>
                <w:sz w:val="28"/>
                <w:szCs w:val="28"/>
              </w:rPr>
            </w:pPr>
            <w:r w:rsidRPr="007805E1">
              <w:rPr>
                <w:sz w:val="28"/>
                <w:szCs w:val="28"/>
              </w:rPr>
              <w:t>6</w:t>
            </w:r>
          </w:p>
        </w:tc>
        <w:tc>
          <w:tcPr>
            <w:tcW w:w="1156" w:type="pct"/>
            <w:vAlign w:val="center"/>
          </w:tcPr>
          <w:p w14:paraId="7832895B" w14:textId="77777777" w:rsidR="007805E1" w:rsidRPr="007805E1" w:rsidRDefault="007805E1" w:rsidP="005132C9">
            <w:pPr>
              <w:rPr>
                <w:sz w:val="28"/>
                <w:szCs w:val="28"/>
              </w:rPr>
            </w:pPr>
            <w:r w:rsidRPr="007805E1">
              <w:rPr>
                <w:sz w:val="28"/>
                <w:szCs w:val="28"/>
              </w:rPr>
              <w:t>Manage product</w:t>
            </w:r>
          </w:p>
        </w:tc>
        <w:tc>
          <w:tcPr>
            <w:tcW w:w="3462" w:type="pct"/>
            <w:vAlign w:val="center"/>
          </w:tcPr>
          <w:p w14:paraId="45CC6497" w14:textId="77777777" w:rsidR="007805E1" w:rsidRPr="007805E1" w:rsidRDefault="007805E1" w:rsidP="005132C9">
            <w:pPr>
              <w:rPr>
                <w:sz w:val="28"/>
                <w:szCs w:val="28"/>
              </w:rPr>
            </w:pPr>
            <w:r w:rsidRPr="007805E1">
              <w:rPr>
                <w:sz w:val="28"/>
                <w:szCs w:val="28"/>
              </w:rPr>
              <w:t>Quản trị viên quản lý sản phẩm của cửa hàng</w:t>
            </w:r>
          </w:p>
        </w:tc>
      </w:tr>
      <w:tr w:rsidR="007805E1" w:rsidRPr="007805E1" w14:paraId="2A628F5B" w14:textId="77777777" w:rsidTr="005132C9">
        <w:trPr>
          <w:trHeight w:val="270"/>
        </w:trPr>
        <w:tc>
          <w:tcPr>
            <w:tcW w:w="382" w:type="pct"/>
            <w:vAlign w:val="center"/>
          </w:tcPr>
          <w:p w14:paraId="09D45B95" w14:textId="77777777" w:rsidR="007805E1" w:rsidRPr="007805E1" w:rsidRDefault="007805E1" w:rsidP="005132C9">
            <w:pPr>
              <w:rPr>
                <w:sz w:val="28"/>
                <w:szCs w:val="28"/>
              </w:rPr>
            </w:pPr>
            <w:r w:rsidRPr="007805E1">
              <w:rPr>
                <w:sz w:val="28"/>
                <w:szCs w:val="28"/>
              </w:rPr>
              <w:t>7</w:t>
            </w:r>
          </w:p>
        </w:tc>
        <w:tc>
          <w:tcPr>
            <w:tcW w:w="1156" w:type="pct"/>
            <w:vAlign w:val="center"/>
          </w:tcPr>
          <w:p w14:paraId="32CA16C1" w14:textId="77777777" w:rsidR="007805E1" w:rsidRPr="007805E1" w:rsidRDefault="007805E1" w:rsidP="005132C9">
            <w:pPr>
              <w:rPr>
                <w:sz w:val="28"/>
                <w:szCs w:val="28"/>
              </w:rPr>
            </w:pPr>
            <w:r w:rsidRPr="007805E1">
              <w:rPr>
                <w:sz w:val="28"/>
                <w:szCs w:val="28"/>
              </w:rPr>
              <w:t>Update product</w:t>
            </w:r>
          </w:p>
        </w:tc>
        <w:tc>
          <w:tcPr>
            <w:tcW w:w="3462" w:type="pct"/>
            <w:vAlign w:val="center"/>
          </w:tcPr>
          <w:p w14:paraId="0DD7C9BA" w14:textId="77777777" w:rsidR="007805E1" w:rsidRPr="007805E1" w:rsidRDefault="007805E1" w:rsidP="005132C9">
            <w:pPr>
              <w:rPr>
                <w:sz w:val="28"/>
                <w:szCs w:val="28"/>
              </w:rPr>
            </w:pPr>
            <w:r w:rsidRPr="007805E1">
              <w:rPr>
                <w:sz w:val="28"/>
                <w:szCs w:val="28"/>
              </w:rPr>
              <w:t>Quản trị viên có thể cập nhật một sản phẩm đã tồn tại trong CSDL</w:t>
            </w:r>
          </w:p>
        </w:tc>
      </w:tr>
      <w:tr w:rsidR="007805E1" w:rsidRPr="007805E1" w14:paraId="0C9DADB2" w14:textId="77777777" w:rsidTr="005132C9">
        <w:trPr>
          <w:trHeight w:val="270"/>
        </w:trPr>
        <w:tc>
          <w:tcPr>
            <w:tcW w:w="382" w:type="pct"/>
            <w:vAlign w:val="center"/>
          </w:tcPr>
          <w:p w14:paraId="22226509" w14:textId="77777777" w:rsidR="007805E1" w:rsidRPr="007805E1" w:rsidRDefault="007805E1" w:rsidP="005132C9">
            <w:pPr>
              <w:rPr>
                <w:sz w:val="28"/>
                <w:szCs w:val="28"/>
              </w:rPr>
            </w:pPr>
            <w:r w:rsidRPr="007805E1">
              <w:rPr>
                <w:sz w:val="28"/>
                <w:szCs w:val="28"/>
              </w:rPr>
              <w:t>8</w:t>
            </w:r>
          </w:p>
        </w:tc>
        <w:tc>
          <w:tcPr>
            <w:tcW w:w="1156" w:type="pct"/>
            <w:vAlign w:val="center"/>
          </w:tcPr>
          <w:p w14:paraId="1C8ACEFB" w14:textId="77777777" w:rsidR="007805E1" w:rsidRPr="007805E1" w:rsidRDefault="007805E1" w:rsidP="005132C9">
            <w:pPr>
              <w:rPr>
                <w:sz w:val="28"/>
                <w:szCs w:val="28"/>
              </w:rPr>
            </w:pPr>
            <w:r w:rsidRPr="007805E1">
              <w:rPr>
                <w:sz w:val="28"/>
                <w:szCs w:val="28"/>
              </w:rPr>
              <w:t>Create new product</w:t>
            </w:r>
          </w:p>
        </w:tc>
        <w:tc>
          <w:tcPr>
            <w:tcW w:w="3462" w:type="pct"/>
            <w:vAlign w:val="center"/>
          </w:tcPr>
          <w:p w14:paraId="14333C51" w14:textId="77777777" w:rsidR="007805E1" w:rsidRPr="007805E1" w:rsidRDefault="007805E1" w:rsidP="005132C9">
            <w:pPr>
              <w:rPr>
                <w:sz w:val="28"/>
                <w:szCs w:val="28"/>
              </w:rPr>
            </w:pPr>
            <w:r w:rsidRPr="007805E1">
              <w:rPr>
                <w:sz w:val="28"/>
                <w:szCs w:val="28"/>
              </w:rPr>
              <w:t>Quản trị viên có thể tạo mới một sản phẩm</w:t>
            </w:r>
          </w:p>
        </w:tc>
      </w:tr>
      <w:tr w:rsidR="007805E1" w:rsidRPr="007805E1" w14:paraId="0C6A636D" w14:textId="77777777" w:rsidTr="005132C9">
        <w:trPr>
          <w:trHeight w:val="270"/>
        </w:trPr>
        <w:tc>
          <w:tcPr>
            <w:tcW w:w="382" w:type="pct"/>
            <w:vAlign w:val="center"/>
          </w:tcPr>
          <w:p w14:paraId="181D36F8" w14:textId="77777777" w:rsidR="007805E1" w:rsidRPr="007805E1" w:rsidRDefault="007805E1" w:rsidP="005132C9">
            <w:pPr>
              <w:rPr>
                <w:sz w:val="28"/>
                <w:szCs w:val="28"/>
              </w:rPr>
            </w:pPr>
            <w:r w:rsidRPr="007805E1">
              <w:rPr>
                <w:sz w:val="28"/>
                <w:szCs w:val="28"/>
              </w:rPr>
              <w:t>9</w:t>
            </w:r>
          </w:p>
        </w:tc>
        <w:tc>
          <w:tcPr>
            <w:tcW w:w="1156" w:type="pct"/>
            <w:vAlign w:val="center"/>
          </w:tcPr>
          <w:p w14:paraId="33D28F80" w14:textId="77777777" w:rsidR="007805E1" w:rsidRPr="007805E1" w:rsidRDefault="007805E1" w:rsidP="005132C9">
            <w:pPr>
              <w:rPr>
                <w:sz w:val="28"/>
                <w:szCs w:val="28"/>
              </w:rPr>
            </w:pPr>
            <w:r w:rsidRPr="007805E1">
              <w:rPr>
                <w:sz w:val="28"/>
                <w:szCs w:val="28"/>
              </w:rPr>
              <w:t>Watch list product</w:t>
            </w:r>
          </w:p>
        </w:tc>
        <w:tc>
          <w:tcPr>
            <w:tcW w:w="3462" w:type="pct"/>
            <w:vAlign w:val="center"/>
          </w:tcPr>
          <w:p w14:paraId="2FD7FF50" w14:textId="77777777" w:rsidR="007805E1" w:rsidRPr="007805E1" w:rsidRDefault="007805E1" w:rsidP="005132C9">
            <w:pPr>
              <w:rPr>
                <w:sz w:val="28"/>
                <w:szCs w:val="28"/>
              </w:rPr>
            </w:pPr>
            <w:r w:rsidRPr="007805E1">
              <w:rPr>
                <w:sz w:val="28"/>
                <w:szCs w:val="28"/>
              </w:rPr>
              <w:t>Quản trị viên xem được danh sách sản phẩm (bao gồm sản phẩm ẩn)</w:t>
            </w:r>
          </w:p>
        </w:tc>
      </w:tr>
      <w:tr w:rsidR="007805E1" w:rsidRPr="007805E1" w14:paraId="2E316297" w14:textId="77777777" w:rsidTr="005132C9">
        <w:trPr>
          <w:trHeight w:val="270"/>
        </w:trPr>
        <w:tc>
          <w:tcPr>
            <w:tcW w:w="382" w:type="pct"/>
            <w:vAlign w:val="center"/>
          </w:tcPr>
          <w:p w14:paraId="68750B63" w14:textId="77777777" w:rsidR="007805E1" w:rsidRPr="007805E1" w:rsidRDefault="007805E1" w:rsidP="005132C9">
            <w:pPr>
              <w:rPr>
                <w:sz w:val="28"/>
                <w:szCs w:val="28"/>
              </w:rPr>
            </w:pPr>
            <w:r w:rsidRPr="007805E1">
              <w:rPr>
                <w:sz w:val="28"/>
                <w:szCs w:val="28"/>
              </w:rPr>
              <w:t>10</w:t>
            </w:r>
          </w:p>
        </w:tc>
        <w:tc>
          <w:tcPr>
            <w:tcW w:w="1156" w:type="pct"/>
            <w:vAlign w:val="center"/>
          </w:tcPr>
          <w:p w14:paraId="6D42B70B" w14:textId="77777777" w:rsidR="007805E1" w:rsidRPr="007805E1" w:rsidRDefault="007805E1" w:rsidP="005132C9">
            <w:pPr>
              <w:rPr>
                <w:sz w:val="28"/>
                <w:szCs w:val="28"/>
              </w:rPr>
            </w:pPr>
            <w:r w:rsidRPr="007805E1">
              <w:rPr>
                <w:sz w:val="28"/>
                <w:szCs w:val="28"/>
              </w:rPr>
              <w:t>Watch list product by category</w:t>
            </w:r>
          </w:p>
        </w:tc>
        <w:tc>
          <w:tcPr>
            <w:tcW w:w="3462" w:type="pct"/>
            <w:vAlign w:val="center"/>
          </w:tcPr>
          <w:p w14:paraId="33751848" w14:textId="77777777" w:rsidR="007805E1" w:rsidRPr="007805E1" w:rsidRDefault="007805E1" w:rsidP="005132C9">
            <w:pPr>
              <w:rPr>
                <w:sz w:val="28"/>
                <w:szCs w:val="28"/>
              </w:rPr>
            </w:pPr>
            <w:r w:rsidRPr="007805E1">
              <w:rPr>
                <w:sz w:val="28"/>
                <w:szCs w:val="28"/>
              </w:rPr>
              <w:t>Quản trị viên có thể xem được danh sách sản phẩm đã được phân theo loại sản phẩm</w:t>
            </w:r>
          </w:p>
        </w:tc>
      </w:tr>
      <w:tr w:rsidR="007805E1" w:rsidRPr="007805E1" w14:paraId="614E0B5A" w14:textId="77777777" w:rsidTr="005132C9">
        <w:trPr>
          <w:trHeight w:val="270"/>
        </w:trPr>
        <w:tc>
          <w:tcPr>
            <w:tcW w:w="382" w:type="pct"/>
            <w:vAlign w:val="center"/>
          </w:tcPr>
          <w:p w14:paraId="37A00BEE" w14:textId="77777777" w:rsidR="007805E1" w:rsidRPr="007805E1" w:rsidRDefault="007805E1" w:rsidP="005132C9">
            <w:pPr>
              <w:rPr>
                <w:sz w:val="28"/>
                <w:szCs w:val="28"/>
              </w:rPr>
            </w:pPr>
            <w:r w:rsidRPr="007805E1">
              <w:rPr>
                <w:sz w:val="28"/>
                <w:szCs w:val="28"/>
              </w:rPr>
              <w:t>11</w:t>
            </w:r>
          </w:p>
        </w:tc>
        <w:tc>
          <w:tcPr>
            <w:tcW w:w="1156" w:type="pct"/>
            <w:vAlign w:val="center"/>
          </w:tcPr>
          <w:p w14:paraId="11F67178" w14:textId="77777777" w:rsidR="007805E1" w:rsidRPr="007805E1" w:rsidRDefault="007805E1" w:rsidP="005132C9">
            <w:pPr>
              <w:rPr>
                <w:sz w:val="28"/>
                <w:szCs w:val="28"/>
              </w:rPr>
            </w:pPr>
            <w:r w:rsidRPr="007805E1">
              <w:rPr>
                <w:sz w:val="28"/>
                <w:szCs w:val="28"/>
              </w:rPr>
              <w:t>Manage user</w:t>
            </w:r>
          </w:p>
        </w:tc>
        <w:tc>
          <w:tcPr>
            <w:tcW w:w="3462" w:type="pct"/>
            <w:vAlign w:val="center"/>
          </w:tcPr>
          <w:p w14:paraId="366BD16D" w14:textId="77777777" w:rsidR="007805E1" w:rsidRPr="007805E1" w:rsidRDefault="007805E1" w:rsidP="005132C9">
            <w:pPr>
              <w:rPr>
                <w:sz w:val="28"/>
                <w:szCs w:val="28"/>
              </w:rPr>
            </w:pPr>
            <w:r w:rsidRPr="007805E1">
              <w:rPr>
                <w:sz w:val="28"/>
                <w:szCs w:val="28"/>
              </w:rPr>
              <w:t>Quản trị viên có thể quản lý người dùng</w:t>
            </w:r>
          </w:p>
        </w:tc>
      </w:tr>
      <w:tr w:rsidR="007805E1" w:rsidRPr="007805E1" w14:paraId="5D4AC601" w14:textId="77777777" w:rsidTr="005132C9">
        <w:trPr>
          <w:trHeight w:val="270"/>
        </w:trPr>
        <w:tc>
          <w:tcPr>
            <w:tcW w:w="382" w:type="pct"/>
            <w:vAlign w:val="center"/>
          </w:tcPr>
          <w:p w14:paraId="0A1663D9" w14:textId="77777777" w:rsidR="007805E1" w:rsidRPr="007805E1" w:rsidRDefault="007805E1" w:rsidP="005132C9">
            <w:pPr>
              <w:rPr>
                <w:sz w:val="28"/>
                <w:szCs w:val="28"/>
              </w:rPr>
            </w:pPr>
            <w:r w:rsidRPr="007805E1">
              <w:rPr>
                <w:sz w:val="28"/>
                <w:szCs w:val="28"/>
              </w:rPr>
              <w:t>12</w:t>
            </w:r>
          </w:p>
        </w:tc>
        <w:tc>
          <w:tcPr>
            <w:tcW w:w="1156" w:type="pct"/>
            <w:vAlign w:val="center"/>
          </w:tcPr>
          <w:p w14:paraId="180141BE" w14:textId="77777777" w:rsidR="007805E1" w:rsidRPr="007805E1" w:rsidRDefault="007805E1" w:rsidP="005132C9">
            <w:pPr>
              <w:rPr>
                <w:sz w:val="28"/>
                <w:szCs w:val="28"/>
              </w:rPr>
            </w:pPr>
            <w:r w:rsidRPr="007805E1">
              <w:rPr>
                <w:sz w:val="28"/>
                <w:szCs w:val="28"/>
              </w:rPr>
              <w:t>Watch list user</w:t>
            </w:r>
          </w:p>
        </w:tc>
        <w:tc>
          <w:tcPr>
            <w:tcW w:w="3462" w:type="pct"/>
            <w:vAlign w:val="center"/>
          </w:tcPr>
          <w:p w14:paraId="0343DB90" w14:textId="77777777" w:rsidR="007805E1" w:rsidRPr="007805E1" w:rsidRDefault="007805E1" w:rsidP="005132C9">
            <w:pPr>
              <w:rPr>
                <w:sz w:val="28"/>
                <w:szCs w:val="28"/>
              </w:rPr>
            </w:pPr>
            <w:r w:rsidRPr="007805E1">
              <w:rPr>
                <w:sz w:val="28"/>
                <w:szCs w:val="28"/>
              </w:rPr>
              <w:t>Quản trị viên xem được danh sách người dùng đã đăng ký tài khoản sử dụng ứng dụng</w:t>
            </w:r>
          </w:p>
        </w:tc>
      </w:tr>
      <w:tr w:rsidR="007805E1" w:rsidRPr="007805E1" w14:paraId="06CD7965" w14:textId="77777777" w:rsidTr="005132C9">
        <w:trPr>
          <w:trHeight w:val="270"/>
        </w:trPr>
        <w:tc>
          <w:tcPr>
            <w:tcW w:w="382" w:type="pct"/>
            <w:vAlign w:val="center"/>
          </w:tcPr>
          <w:p w14:paraId="189AF207" w14:textId="77777777" w:rsidR="007805E1" w:rsidRPr="007805E1" w:rsidRDefault="007805E1" w:rsidP="005132C9">
            <w:pPr>
              <w:rPr>
                <w:sz w:val="28"/>
                <w:szCs w:val="28"/>
              </w:rPr>
            </w:pPr>
            <w:r w:rsidRPr="007805E1">
              <w:rPr>
                <w:sz w:val="28"/>
                <w:szCs w:val="28"/>
              </w:rPr>
              <w:t>13</w:t>
            </w:r>
          </w:p>
        </w:tc>
        <w:tc>
          <w:tcPr>
            <w:tcW w:w="1156" w:type="pct"/>
            <w:vAlign w:val="center"/>
          </w:tcPr>
          <w:p w14:paraId="0B43C2F9" w14:textId="77777777" w:rsidR="007805E1" w:rsidRPr="007805E1" w:rsidRDefault="007805E1" w:rsidP="005132C9">
            <w:pPr>
              <w:rPr>
                <w:sz w:val="28"/>
                <w:szCs w:val="28"/>
              </w:rPr>
            </w:pPr>
            <w:r w:rsidRPr="007805E1">
              <w:rPr>
                <w:sz w:val="28"/>
                <w:szCs w:val="28"/>
              </w:rPr>
              <w:t>Watch user detail</w:t>
            </w:r>
          </w:p>
        </w:tc>
        <w:tc>
          <w:tcPr>
            <w:tcW w:w="3462" w:type="pct"/>
            <w:vAlign w:val="center"/>
          </w:tcPr>
          <w:p w14:paraId="419B886C" w14:textId="77777777" w:rsidR="007805E1" w:rsidRPr="007805E1" w:rsidRDefault="007805E1" w:rsidP="005132C9">
            <w:pPr>
              <w:rPr>
                <w:sz w:val="28"/>
                <w:szCs w:val="28"/>
              </w:rPr>
            </w:pPr>
            <w:r w:rsidRPr="007805E1">
              <w:rPr>
                <w:sz w:val="28"/>
                <w:szCs w:val="28"/>
              </w:rPr>
              <w:t>Quản trị viên xem được thông tin cá nhân chi tiết của một người dùng (trừ password)</w:t>
            </w:r>
          </w:p>
        </w:tc>
      </w:tr>
      <w:tr w:rsidR="007805E1" w:rsidRPr="007805E1" w14:paraId="2A29A62B" w14:textId="77777777" w:rsidTr="005132C9">
        <w:trPr>
          <w:trHeight w:val="270"/>
        </w:trPr>
        <w:tc>
          <w:tcPr>
            <w:tcW w:w="382" w:type="pct"/>
            <w:vAlign w:val="center"/>
          </w:tcPr>
          <w:p w14:paraId="13B6C939" w14:textId="77777777" w:rsidR="007805E1" w:rsidRPr="007805E1" w:rsidRDefault="007805E1" w:rsidP="005132C9">
            <w:pPr>
              <w:rPr>
                <w:sz w:val="28"/>
                <w:szCs w:val="28"/>
              </w:rPr>
            </w:pPr>
            <w:r w:rsidRPr="007805E1">
              <w:rPr>
                <w:sz w:val="28"/>
                <w:szCs w:val="28"/>
              </w:rPr>
              <w:t>14</w:t>
            </w:r>
          </w:p>
        </w:tc>
        <w:tc>
          <w:tcPr>
            <w:tcW w:w="1156" w:type="pct"/>
            <w:vAlign w:val="center"/>
          </w:tcPr>
          <w:p w14:paraId="665245A7" w14:textId="77777777" w:rsidR="007805E1" w:rsidRPr="007805E1" w:rsidRDefault="007805E1" w:rsidP="005132C9">
            <w:pPr>
              <w:rPr>
                <w:sz w:val="28"/>
                <w:szCs w:val="28"/>
              </w:rPr>
            </w:pPr>
            <w:r w:rsidRPr="007805E1">
              <w:rPr>
                <w:sz w:val="28"/>
                <w:szCs w:val="28"/>
              </w:rPr>
              <w:t>Restrict user</w:t>
            </w:r>
          </w:p>
        </w:tc>
        <w:tc>
          <w:tcPr>
            <w:tcW w:w="3462" w:type="pct"/>
            <w:vAlign w:val="center"/>
          </w:tcPr>
          <w:p w14:paraId="7D470F7A" w14:textId="77777777" w:rsidR="007805E1" w:rsidRPr="007805E1" w:rsidRDefault="007805E1" w:rsidP="005132C9">
            <w:pPr>
              <w:rPr>
                <w:sz w:val="28"/>
                <w:szCs w:val="28"/>
              </w:rPr>
            </w:pPr>
            <w:r w:rsidRPr="007805E1">
              <w:rPr>
                <w:sz w:val="28"/>
                <w:szCs w:val="28"/>
              </w:rPr>
              <w:t>Quản trị viên có thể hạn chế tài khoản của một người dùng dựa trên các hành vi phá hoại (boom hàng) hoặc trục lợi (lợi dụng lỗ hỏng ứng dụng)</w:t>
            </w:r>
          </w:p>
        </w:tc>
      </w:tr>
      <w:tr w:rsidR="007805E1" w:rsidRPr="007805E1" w14:paraId="40222D57" w14:textId="77777777" w:rsidTr="005132C9">
        <w:trPr>
          <w:trHeight w:val="270"/>
        </w:trPr>
        <w:tc>
          <w:tcPr>
            <w:tcW w:w="382" w:type="pct"/>
            <w:vAlign w:val="center"/>
          </w:tcPr>
          <w:p w14:paraId="1AD89A5D" w14:textId="77777777" w:rsidR="007805E1" w:rsidRPr="007805E1" w:rsidRDefault="007805E1" w:rsidP="005132C9">
            <w:pPr>
              <w:rPr>
                <w:sz w:val="28"/>
                <w:szCs w:val="28"/>
              </w:rPr>
            </w:pPr>
            <w:r w:rsidRPr="007805E1">
              <w:rPr>
                <w:sz w:val="28"/>
                <w:szCs w:val="28"/>
              </w:rPr>
              <w:t>15</w:t>
            </w:r>
          </w:p>
        </w:tc>
        <w:tc>
          <w:tcPr>
            <w:tcW w:w="1156" w:type="pct"/>
            <w:vAlign w:val="center"/>
          </w:tcPr>
          <w:p w14:paraId="02A693FE" w14:textId="77777777" w:rsidR="007805E1" w:rsidRPr="007805E1" w:rsidRDefault="007805E1" w:rsidP="005132C9">
            <w:pPr>
              <w:rPr>
                <w:sz w:val="28"/>
                <w:szCs w:val="28"/>
              </w:rPr>
            </w:pPr>
            <w:r w:rsidRPr="007805E1">
              <w:rPr>
                <w:sz w:val="28"/>
                <w:szCs w:val="28"/>
              </w:rPr>
              <w:t>Unban user</w:t>
            </w:r>
          </w:p>
        </w:tc>
        <w:tc>
          <w:tcPr>
            <w:tcW w:w="3462" w:type="pct"/>
            <w:vAlign w:val="center"/>
          </w:tcPr>
          <w:p w14:paraId="4B881F36" w14:textId="77777777" w:rsidR="007805E1" w:rsidRPr="007805E1" w:rsidRDefault="007805E1" w:rsidP="005132C9">
            <w:pPr>
              <w:rPr>
                <w:sz w:val="28"/>
                <w:szCs w:val="28"/>
              </w:rPr>
            </w:pPr>
            <w:r w:rsidRPr="007805E1">
              <w:rPr>
                <w:sz w:val="28"/>
                <w:szCs w:val="28"/>
              </w:rPr>
              <w:t>Quản trị viên có thể mở khóa tài khoản của người dùng để tiếp tục hoạt động</w:t>
            </w:r>
          </w:p>
        </w:tc>
      </w:tr>
      <w:tr w:rsidR="007805E1" w:rsidRPr="007805E1" w14:paraId="7F53575B" w14:textId="77777777" w:rsidTr="005132C9">
        <w:trPr>
          <w:trHeight w:val="270"/>
        </w:trPr>
        <w:tc>
          <w:tcPr>
            <w:tcW w:w="382" w:type="pct"/>
            <w:vAlign w:val="center"/>
          </w:tcPr>
          <w:p w14:paraId="7A324176" w14:textId="77777777" w:rsidR="007805E1" w:rsidRPr="007805E1" w:rsidRDefault="007805E1" w:rsidP="005132C9">
            <w:pPr>
              <w:rPr>
                <w:sz w:val="28"/>
                <w:szCs w:val="28"/>
              </w:rPr>
            </w:pPr>
            <w:r w:rsidRPr="007805E1">
              <w:rPr>
                <w:sz w:val="28"/>
                <w:szCs w:val="28"/>
              </w:rPr>
              <w:t>16</w:t>
            </w:r>
          </w:p>
        </w:tc>
        <w:tc>
          <w:tcPr>
            <w:tcW w:w="1156" w:type="pct"/>
            <w:vAlign w:val="center"/>
          </w:tcPr>
          <w:p w14:paraId="75064A6B" w14:textId="77777777" w:rsidR="007805E1" w:rsidRPr="007805E1" w:rsidRDefault="007805E1" w:rsidP="005132C9">
            <w:pPr>
              <w:rPr>
                <w:sz w:val="28"/>
                <w:szCs w:val="28"/>
              </w:rPr>
            </w:pPr>
            <w:r w:rsidRPr="007805E1">
              <w:rPr>
                <w:sz w:val="28"/>
                <w:szCs w:val="28"/>
              </w:rPr>
              <w:t>Give reward point to user</w:t>
            </w:r>
          </w:p>
        </w:tc>
        <w:tc>
          <w:tcPr>
            <w:tcW w:w="3462" w:type="pct"/>
            <w:vAlign w:val="center"/>
          </w:tcPr>
          <w:p w14:paraId="0D61E322" w14:textId="77777777" w:rsidR="007805E1" w:rsidRPr="007805E1" w:rsidRDefault="007805E1" w:rsidP="005132C9">
            <w:pPr>
              <w:rPr>
                <w:sz w:val="28"/>
                <w:szCs w:val="28"/>
              </w:rPr>
            </w:pPr>
            <w:r w:rsidRPr="007805E1">
              <w:rPr>
                <w:sz w:val="28"/>
                <w:szCs w:val="28"/>
              </w:rPr>
              <w:t>Quản trị viên có thể phát điểm thưởng tích lũy cho người dùng thông qua các chương trình (truyền thông, mini game, khuyến mãi, …)</w:t>
            </w:r>
          </w:p>
        </w:tc>
      </w:tr>
      <w:tr w:rsidR="007805E1" w:rsidRPr="007805E1" w14:paraId="4FD7ACE1" w14:textId="77777777" w:rsidTr="005132C9">
        <w:trPr>
          <w:trHeight w:val="270"/>
        </w:trPr>
        <w:tc>
          <w:tcPr>
            <w:tcW w:w="382" w:type="pct"/>
            <w:vAlign w:val="center"/>
          </w:tcPr>
          <w:p w14:paraId="3B4B2D41" w14:textId="77777777" w:rsidR="007805E1" w:rsidRPr="007805E1" w:rsidRDefault="007805E1" w:rsidP="005132C9">
            <w:pPr>
              <w:rPr>
                <w:sz w:val="28"/>
                <w:szCs w:val="28"/>
              </w:rPr>
            </w:pPr>
            <w:r w:rsidRPr="007805E1">
              <w:rPr>
                <w:sz w:val="28"/>
                <w:szCs w:val="28"/>
              </w:rPr>
              <w:t>17</w:t>
            </w:r>
          </w:p>
        </w:tc>
        <w:tc>
          <w:tcPr>
            <w:tcW w:w="1156" w:type="pct"/>
            <w:vAlign w:val="center"/>
          </w:tcPr>
          <w:p w14:paraId="4E13DF5E" w14:textId="77777777" w:rsidR="007805E1" w:rsidRPr="007805E1" w:rsidRDefault="007805E1" w:rsidP="005132C9">
            <w:pPr>
              <w:rPr>
                <w:sz w:val="28"/>
                <w:szCs w:val="28"/>
              </w:rPr>
            </w:pPr>
            <w:r w:rsidRPr="007805E1">
              <w:rPr>
                <w:sz w:val="28"/>
                <w:szCs w:val="28"/>
              </w:rPr>
              <w:t>Manage voucher</w:t>
            </w:r>
          </w:p>
        </w:tc>
        <w:tc>
          <w:tcPr>
            <w:tcW w:w="3462" w:type="pct"/>
            <w:vAlign w:val="center"/>
          </w:tcPr>
          <w:p w14:paraId="6B6D014C" w14:textId="77777777" w:rsidR="007805E1" w:rsidRPr="007805E1" w:rsidRDefault="007805E1" w:rsidP="005132C9">
            <w:pPr>
              <w:rPr>
                <w:sz w:val="28"/>
                <w:szCs w:val="28"/>
              </w:rPr>
            </w:pPr>
            <w:r w:rsidRPr="007805E1">
              <w:rPr>
                <w:sz w:val="28"/>
                <w:szCs w:val="28"/>
              </w:rPr>
              <w:t>Quản trị viên quản lý các mã khuyến mãi, giảm giá</w:t>
            </w:r>
          </w:p>
        </w:tc>
      </w:tr>
      <w:tr w:rsidR="007805E1" w:rsidRPr="007805E1" w14:paraId="4038F090" w14:textId="77777777" w:rsidTr="005132C9">
        <w:trPr>
          <w:trHeight w:val="270"/>
        </w:trPr>
        <w:tc>
          <w:tcPr>
            <w:tcW w:w="382" w:type="pct"/>
            <w:vAlign w:val="center"/>
          </w:tcPr>
          <w:p w14:paraId="20101FB6" w14:textId="77777777" w:rsidR="007805E1" w:rsidRPr="007805E1" w:rsidRDefault="007805E1" w:rsidP="005132C9">
            <w:pPr>
              <w:rPr>
                <w:sz w:val="28"/>
                <w:szCs w:val="28"/>
              </w:rPr>
            </w:pPr>
            <w:r w:rsidRPr="007805E1">
              <w:rPr>
                <w:sz w:val="28"/>
                <w:szCs w:val="28"/>
              </w:rPr>
              <w:t>18</w:t>
            </w:r>
          </w:p>
        </w:tc>
        <w:tc>
          <w:tcPr>
            <w:tcW w:w="1156" w:type="pct"/>
            <w:vAlign w:val="center"/>
          </w:tcPr>
          <w:p w14:paraId="259D5924" w14:textId="77777777" w:rsidR="007805E1" w:rsidRPr="007805E1" w:rsidRDefault="007805E1" w:rsidP="005132C9">
            <w:pPr>
              <w:rPr>
                <w:sz w:val="28"/>
                <w:szCs w:val="28"/>
              </w:rPr>
            </w:pPr>
            <w:r w:rsidRPr="007805E1">
              <w:rPr>
                <w:sz w:val="28"/>
                <w:szCs w:val="28"/>
              </w:rPr>
              <w:t>Create new voucher</w:t>
            </w:r>
          </w:p>
        </w:tc>
        <w:tc>
          <w:tcPr>
            <w:tcW w:w="3462" w:type="pct"/>
            <w:vAlign w:val="center"/>
          </w:tcPr>
          <w:p w14:paraId="2071939F" w14:textId="77777777" w:rsidR="007805E1" w:rsidRPr="007805E1" w:rsidRDefault="007805E1" w:rsidP="005132C9">
            <w:pPr>
              <w:rPr>
                <w:sz w:val="28"/>
                <w:szCs w:val="28"/>
              </w:rPr>
            </w:pPr>
            <w:r w:rsidRPr="007805E1">
              <w:rPr>
                <w:sz w:val="28"/>
                <w:szCs w:val="28"/>
              </w:rPr>
              <w:t>Quản trị viên tạo mới các mã giảm giá để kích cầu sử dụng dịch vụ</w:t>
            </w:r>
          </w:p>
        </w:tc>
      </w:tr>
      <w:tr w:rsidR="007805E1" w:rsidRPr="007805E1" w14:paraId="62436DF0" w14:textId="77777777" w:rsidTr="005132C9">
        <w:trPr>
          <w:trHeight w:val="270"/>
        </w:trPr>
        <w:tc>
          <w:tcPr>
            <w:tcW w:w="382" w:type="pct"/>
            <w:vAlign w:val="center"/>
          </w:tcPr>
          <w:p w14:paraId="637187D2" w14:textId="77777777" w:rsidR="007805E1" w:rsidRPr="007805E1" w:rsidRDefault="007805E1" w:rsidP="005132C9">
            <w:pPr>
              <w:rPr>
                <w:sz w:val="28"/>
                <w:szCs w:val="28"/>
              </w:rPr>
            </w:pPr>
            <w:r w:rsidRPr="007805E1">
              <w:rPr>
                <w:sz w:val="28"/>
                <w:szCs w:val="28"/>
              </w:rPr>
              <w:lastRenderedPageBreak/>
              <w:t>19</w:t>
            </w:r>
          </w:p>
        </w:tc>
        <w:tc>
          <w:tcPr>
            <w:tcW w:w="1156" w:type="pct"/>
            <w:vAlign w:val="center"/>
          </w:tcPr>
          <w:p w14:paraId="15747662" w14:textId="77777777" w:rsidR="007805E1" w:rsidRPr="007805E1" w:rsidRDefault="007805E1" w:rsidP="005132C9">
            <w:pPr>
              <w:rPr>
                <w:sz w:val="28"/>
                <w:szCs w:val="28"/>
              </w:rPr>
            </w:pPr>
            <w:r w:rsidRPr="007805E1">
              <w:rPr>
                <w:sz w:val="28"/>
                <w:szCs w:val="28"/>
              </w:rPr>
              <w:t>Watch list voucher</w:t>
            </w:r>
          </w:p>
        </w:tc>
        <w:tc>
          <w:tcPr>
            <w:tcW w:w="3462" w:type="pct"/>
            <w:vAlign w:val="center"/>
          </w:tcPr>
          <w:p w14:paraId="2FEE4114" w14:textId="77777777" w:rsidR="007805E1" w:rsidRPr="007805E1" w:rsidRDefault="007805E1" w:rsidP="005132C9">
            <w:pPr>
              <w:rPr>
                <w:sz w:val="28"/>
                <w:szCs w:val="28"/>
              </w:rPr>
            </w:pPr>
            <w:r w:rsidRPr="007805E1">
              <w:rPr>
                <w:sz w:val="28"/>
                <w:szCs w:val="28"/>
              </w:rPr>
              <w:t>Xem danh sách các mã giảm giá</w:t>
            </w:r>
          </w:p>
        </w:tc>
      </w:tr>
      <w:tr w:rsidR="007805E1" w:rsidRPr="007805E1" w14:paraId="0450E499" w14:textId="77777777" w:rsidTr="005132C9">
        <w:trPr>
          <w:trHeight w:val="270"/>
        </w:trPr>
        <w:tc>
          <w:tcPr>
            <w:tcW w:w="382" w:type="pct"/>
            <w:vAlign w:val="center"/>
          </w:tcPr>
          <w:p w14:paraId="4FDD6994" w14:textId="77777777" w:rsidR="007805E1" w:rsidRPr="007805E1" w:rsidRDefault="007805E1" w:rsidP="005132C9">
            <w:pPr>
              <w:rPr>
                <w:sz w:val="28"/>
                <w:szCs w:val="28"/>
              </w:rPr>
            </w:pPr>
            <w:r w:rsidRPr="007805E1">
              <w:rPr>
                <w:sz w:val="28"/>
                <w:szCs w:val="28"/>
              </w:rPr>
              <w:t>20</w:t>
            </w:r>
          </w:p>
        </w:tc>
        <w:tc>
          <w:tcPr>
            <w:tcW w:w="1156" w:type="pct"/>
            <w:vAlign w:val="center"/>
          </w:tcPr>
          <w:p w14:paraId="7C2820FD" w14:textId="77777777" w:rsidR="007805E1" w:rsidRPr="007805E1" w:rsidRDefault="007805E1" w:rsidP="005132C9">
            <w:pPr>
              <w:rPr>
                <w:sz w:val="28"/>
                <w:szCs w:val="28"/>
              </w:rPr>
            </w:pPr>
            <w:r w:rsidRPr="007805E1">
              <w:rPr>
                <w:sz w:val="28"/>
                <w:szCs w:val="28"/>
              </w:rPr>
              <w:t>Sign in</w:t>
            </w:r>
          </w:p>
        </w:tc>
        <w:tc>
          <w:tcPr>
            <w:tcW w:w="3462" w:type="pct"/>
            <w:vAlign w:val="center"/>
          </w:tcPr>
          <w:p w14:paraId="2A867C07" w14:textId="77777777" w:rsidR="007805E1" w:rsidRPr="007805E1" w:rsidRDefault="007805E1" w:rsidP="005132C9">
            <w:pPr>
              <w:rPr>
                <w:sz w:val="28"/>
                <w:szCs w:val="28"/>
              </w:rPr>
            </w:pPr>
            <w:r w:rsidRPr="007805E1">
              <w:rPr>
                <w:sz w:val="28"/>
                <w:szCs w:val="28"/>
              </w:rPr>
              <w:t>Quản trị viên đăng nhập vào website bằng tài khoản và mật khẩu đã được cấp</w:t>
            </w:r>
          </w:p>
        </w:tc>
      </w:tr>
      <w:tr w:rsidR="007805E1" w:rsidRPr="007805E1" w14:paraId="2194D2D0" w14:textId="77777777" w:rsidTr="005132C9">
        <w:trPr>
          <w:trHeight w:val="270"/>
        </w:trPr>
        <w:tc>
          <w:tcPr>
            <w:tcW w:w="382" w:type="pct"/>
            <w:vAlign w:val="center"/>
          </w:tcPr>
          <w:p w14:paraId="2E5E8312" w14:textId="77777777" w:rsidR="007805E1" w:rsidRPr="007805E1" w:rsidRDefault="007805E1" w:rsidP="005132C9">
            <w:pPr>
              <w:rPr>
                <w:sz w:val="28"/>
                <w:szCs w:val="28"/>
              </w:rPr>
            </w:pPr>
            <w:r w:rsidRPr="007805E1">
              <w:rPr>
                <w:sz w:val="28"/>
                <w:szCs w:val="28"/>
              </w:rPr>
              <w:t>21</w:t>
            </w:r>
          </w:p>
        </w:tc>
        <w:tc>
          <w:tcPr>
            <w:tcW w:w="1156" w:type="pct"/>
            <w:vAlign w:val="center"/>
          </w:tcPr>
          <w:p w14:paraId="7AD719EF" w14:textId="77777777" w:rsidR="007805E1" w:rsidRPr="007805E1" w:rsidRDefault="007805E1" w:rsidP="005132C9">
            <w:pPr>
              <w:rPr>
                <w:sz w:val="28"/>
                <w:szCs w:val="28"/>
              </w:rPr>
            </w:pPr>
            <w:r w:rsidRPr="007805E1">
              <w:rPr>
                <w:sz w:val="28"/>
                <w:szCs w:val="28"/>
              </w:rPr>
              <w:t>Sign out</w:t>
            </w:r>
          </w:p>
        </w:tc>
        <w:tc>
          <w:tcPr>
            <w:tcW w:w="3462" w:type="pct"/>
            <w:vAlign w:val="center"/>
          </w:tcPr>
          <w:p w14:paraId="290AE235" w14:textId="77777777" w:rsidR="007805E1" w:rsidRPr="007805E1" w:rsidRDefault="007805E1" w:rsidP="005132C9">
            <w:pPr>
              <w:rPr>
                <w:sz w:val="28"/>
                <w:szCs w:val="28"/>
              </w:rPr>
            </w:pPr>
            <w:r w:rsidRPr="007805E1">
              <w:rPr>
                <w:sz w:val="28"/>
                <w:szCs w:val="28"/>
              </w:rPr>
              <w:t>Quản trị viên đăng xuất khỏi website</w:t>
            </w:r>
          </w:p>
        </w:tc>
      </w:tr>
    </w:tbl>
    <w:p w14:paraId="6AAA3765" w14:textId="77777777" w:rsidR="007805E1" w:rsidRPr="007805E1" w:rsidRDefault="007805E1" w:rsidP="005132C9">
      <w:pPr>
        <w:pStyle w:val="ListParagraph"/>
        <w:numPr>
          <w:ilvl w:val="0"/>
          <w:numId w:val="31"/>
        </w:numPr>
        <w:spacing w:before="120"/>
        <w:ind w:left="357" w:hanging="357"/>
        <w:contextualSpacing w:val="0"/>
        <w:outlineLvl w:val="1"/>
        <w:rPr>
          <w:b/>
          <w:sz w:val="28"/>
          <w:szCs w:val="28"/>
        </w:rPr>
      </w:pPr>
      <w:bookmarkStart w:id="118" w:name="_Toc135786130"/>
      <w:bookmarkStart w:id="119" w:name="_Toc135786609"/>
      <w:bookmarkStart w:id="120" w:name="_Toc137003126"/>
      <w:r w:rsidRPr="007805E1">
        <w:rPr>
          <w:b/>
          <w:sz w:val="28"/>
          <w:szCs w:val="28"/>
        </w:rPr>
        <w:t>LƯỢC ĐỒ SEQUENCE</w:t>
      </w:r>
      <w:bookmarkEnd w:id="120"/>
    </w:p>
    <w:p w14:paraId="5ACB10E5" w14:textId="77777777" w:rsidR="005132C9" w:rsidRPr="005132C9" w:rsidRDefault="007805E1" w:rsidP="005132C9">
      <w:pPr>
        <w:pStyle w:val="ListParagraph"/>
        <w:numPr>
          <w:ilvl w:val="1"/>
          <w:numId w:val="31"/>
        </w:numPr>
        <w:outlineLvl w:val="2"/>
        <w:rPr>
          <w:b/>
          <w:bCs/>
          <w:sz w:val="28"/>
          <w:szCs w:val="28"/>
        </w:rPr>
      </w:pPr>
      <w:bookmarkStart w:id="121" w:name="_Toc137003127"/>
      <w:r w:rsidRPr="005132C9">
        <w:rPr>
          <w:b/>
          <w:bCs/>
          <w:sz w:val="28"/>
          <w:szCs w:val="28"/>
        </w:rPr>
        <w:t>Authenticate</w:t>
      </w:r>
      <w:bookmarkEnd w:id="121"/>
    </w:p>
    <w:p w14:paraId="1949E70E" w14:textId="753A5B3C" w:rsidR="007805E1" w:rsidRPr="005132C9" w:rsidRDefault="007805E1" w:rsidP="005132C9">
      <w:pPr>
        <w:pStyle w:val="ListParagraph"/>
        <w:numPr>
          <w:ilvl w:val="2"/>
          <w:numId w:val="31"/>
        </w:numPr>
        <w:rPr>
          <w:b/>
          <w:bCs/>
          <w:i/>
          <w:iCs/>
          <w:sz w:val="28"/>
          <w:szCs w:val="28"/>
        </w:rPr>
      </w:pPr>
      <w:r w:rsidRPr="005132C9">
        <w:rPr>
          <w:b/>
          <w:bCs/>
          <w:i/>
          <w:iCs/>
          <w:sz w:val="28"/>
          <w:szCs w:val="28"/>
        </w:rPr>
        <w:t>Chức năng đăng ký</w:t>
      </w:r>
    </w:p>
    <w:p w14:paraId="411493BD" w14:textId="77777777" w:rsidR="005132C9" w:rsidRDefault="007805E1" w:rsidP="007C3A95">
      <w:pPr>
        <w:keepNext/>
        <w:jc w:val="center"/>
      </w:pPr>
      <w:r w:rsidRPr="007805E1">
        <w:rPr>
          <w:noProof/>
          <w:sz w:val="28"/>
          <w:szCs w:val="28"/>
        </w:rPr>
        <w:drawing>
          <wp:inline distT="0" distB="0" distL="0" distR="0" wp14:anchorId="1706DB90" wp14:editId="7D21D09A">
            <wp:extent cx="5756275" cy="3954780"/>
            <wp:effectExtent l="0" t="0" r="0" b="0"/>
            <wp:docPr id="50" name="Picture 50" descr="A picture containing text, screenshot, number, fon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Picture 50" descr="A picture containing text, screenshot, number, font&#10;&#10;Description automatically generated"/>
                    <pic:cNvPicPr/>
                  </pic:nvPicPr>
                  <pic:blipFill>
                    <a:blip r:embed="rId39">
                      <a:extLst>
                        <a:ext uri="{28A0092B-C50C-407E-A947-70E740481C1C}">
                          <a14:useLocalDpi xmlns:a14="http://schemas.microsoft.com/office/drawing/2010/main" val="0"/>
                        </a:ext>
                      </a:extLst>
                    </a:blip>
                    <a:stretch>
                      <a:fillRect/>
                    </a:stretch>
                  </pic:blipFill>
                  <pic:spPr>
                    <a:xfrm>
                      <a:off x="0" y="0"/>
                      <a:ext cx="5756275" cy="3954780"/>
                    </a:xfrm>
                    <a:prstGeom prst="rect">
                      <a:avLst/>
                    </a:prstGeom>
                  </pic:spPr>
                </pic:pic>
              </a:graphicData>
            </a:graphic>
          </wp:inline>
        </w:drawing>
      </w:r>
    </w:p>
    <w:p w14:paraId="02C811DA" w14:textId="20C5A710" w:rsidR="007805E1" w:rsidRPr="007805E1" w:rsidRDefault="005132C9" w:rsidP="005132C9">
      <w:pPr>
        <w:pStyle w:val="Caption"/>
        <w:keepNext/>
        <w:spacing w:after="0" w:line="360" w:lineRule="auto"/>
        <w:jc w:val="center"/>
        <w:rPr>
          <w:b/>
          <w:bCs/>
          <w:i w:val="0"/>
          <w:iCs w:val="0"/>
          <w:color w:val="auto"/>
          <w:sz w:val="22"/>
          <w:szCs w:val="22"/>
        </w:rPr>
      </w:pPr>
      <w:bookmarkStart w:id="122" w:name="_Toc136158785"/>
      <w:r w:rsidRPr="005132C9">
        <w:rPr>
          <w:b/>
          <w:bCs/>
          <w:i w:val="0"/>
          <w:iCs w:val="0"/>
          <w:color w:val="auto"/>
          <w:sz w:val="22"/>
          <w:szCs w:val="22"/>
        </w:rPr>
        <w:t xml:space="preserve">Hình </w:t>
      </w:r>
      <w:r w:rsidRPr="005132C9">
        <w:rPr>
          <w:b/>
          <w:bCs/>
          <w:i w:val="0"/>
          <w:iCs w:val="0"/>
          <w:color w:val="auto"/>
          <w:sz w:val="22"/>
          <w:szCs w:val="22"/>
        </w:rPr>
        <w:fldChar w:fldCharType="begin"/>
      </w:r>
      <w:r w:rsidRPr="005132C9">
        <w:rPr>
          <w:b/>
          <w:bCs/>
          <w:i w:val="0"/>
          <w:iCs w:val="0"/>
          <w:color w:val="auto"/>
          <w:sz w:val="22"/>
          <w:szCs w:val="22"/>
        </w:rPr>
        <w:instrText xml:space="preserve"> SEQ Hình \* ARABIC </w:instrText>
      </w:r>
      <w:r w:rsidRPr="005132C9">
        <w:rPr>
          <w:b/>
          <w:bCs/>
          <w:i w:val="0"/>
          <w:iCs w:val="0"/>
          <w:color w:val="auto"/>
          <w:sz w:val="22"/>
          <w:szCs w:val="22"/>
        </w:rPr>
        <w:fldChar w:fldCharType="separate"/>
      </w:r>
      <w:r w:rsidR="009B1A36">
        <w:rPr>
          <w:b/>
          <w:bCs/>
          <w:i w:val="0"/>
          <w:iCs w:val="0"/>
          <w:noProof/>
          <w:color w:val="auto"/>
          <w:sz w:val="22"/>
          <w:szCs w:val="22"/>
        </w:rPr>
        <w:t>16</w:t>
      </w:r>
      <w:r w:rsidRPr="005132C9">
        <w:rPr>
          <w:b/>
          <w:bCs/>
          <w:i w:val="0"/>
          <w:iCs w:val="0"/>
          <w:color w:val="auto"/>
          <w:sz w:val="22"/>
          <w:szCs w:val="22"/>
        </w:rPr>
        <w:fldChar w:fldCharType="end"/>
      </w:r>
      <w:r w:rsidRPr="005132C9">
        <w:rPr>
          <w:b/>
          <w:bCs/>
          <w:i w:val="0"/>
          <w:iCs w:val="0"/>
          <w:color w:val="auto"/>
          <w:sz w:val="22"/>
          <w:szCs w:val="22"/>
        </w:rPr>
        <w:t>. Lược đồ sequence chức năng đăng ký</w:t>
      </w:r>
      <w:bookmarkEnd w:id="122"/>
    </w:p>
    <w:p w14:paraId="50618D65" w14:textId="04CA2455" w:rsidR="007805E1" w:rsidRPr="007805E1" w:rsidRDefault="007805E1" w:rsidP="005132C9">
      <w:pPr>
        <w:pStyle w:val="ListParagraph"/>
        <w:numPr>
          <w:ilvl w:val="2"/>
          <w:numId w:val="31"/>
        </w:numPr>
        <w:rPr>
          <w:b/>
          <w:bCs/>
          <w:i/>
          <w:iCs/>
          <w:sz w:val="28"/>
          <w:szCs w:val="28"/>
        </w:rPr>
      </w:pPr>
      <w:r w:rsidRPr="007805E1">
        <w:rPr>
          <w:b/>
          <w:bCs/>
          <w:i/>
          <w:iCs/>
          <w:sz w:val="28"/>
          <w:szCs w:val="28"/>
        </w:rPr>
        <w:t>Chức năng làm mới token</w:t>
      </w:r>
    </w:p>
    <w:p w14:paraId="7B62F6FB" w14:textId="77777777" w:rsidR="005132C9" w:rsidRDefault="007805E1" w:rsidP="007C3A95">
      <w:pPr>
        <w:keepNext/>
        <w:jc w:val="center"/>
      </w:pPr>
      <w:r w:rsidRPr="007805E1">
        <w:rPr>
          <w:noProof/>
          <w:sz w:val="28"/>
          <w:szCs w:val="28"/>
        </w:rPr>
        <w:lastRenderedPageBreak/>
        <w:drawing>
          <wp:inline distT="0" distB="0" distL="0" distR="0" wp14:anchorId="154CAFBA" wp14:editId="39FE3389">
            <wp:extent cx="5756275" cy="2795905"/>
            <wp:effectExtent l="0" t="0" r="0" b="0"/>
            <wp:docPr id="51" name="Picture 51" descr="A diagram of a block diagram&#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Picture 51" descr="A diagram of a block diagram&#10;&#10;Description automatically generated with low confidence"/>
                    <pic:cNvPicPr/>
                  </pic:nvPicPr>
                  <pic:blipFill>
                    <a:blip r:embed="rId40">
                      <a:extLst>
                        <a:ext uri="{28A0092B-C50C-407E-A947-70E740481C1C}">
                          <a14:useLocalDpi xmlns:a14="http://schemas.microsoft.com/office/drawing/2010/main" val="0"/>
                        </a:ext>
                      </a:extLst>
                    </a:blip>
                    <a:stretch>
                      <a:fillRect/>
                    </a:stretch>
                  </pic:blipFill>
                  <pic:spPr>
                    <a:xfrm>
                      <a:off x="0" y="0"/>
                      <a:ext cx="5756275" cy="2795905"/>
                    </a:xfrm>
                    <a:prstGeom prst="rect">
                      <a:avLst/>
                    </a:prstGeom>
                  </pic:spPr>
                </pic:pic>
              </a:graphicData>
            </a:graphic>
          </wp:inline>
        </w:drawing>
      </w:r>
    </w:p>
    <w:p w14:paraId="1B4502EC" w14:textId="273448DD" w:rsidR="007805E1" w:rsidRPr="007805E1" w:rsidRDefault="005132C9" w:rsidP="005132C9">
      <w:pPr>
        <w:pStyle w:val="Caption"/>
        <w:keepNext/>
        <w:spacing w:after="0" w:line="360" w:lineRule="auto"/>
        <w:jc w:val="center"/>
        <w:rPr>
          <w:b/>
          <w:bCs/>
          <w:i w:val="0"/>
          <w:iCs w:val="0"/>
          <w:color w:val="auto"/>
          <w:sz w:val="22"/>
          <w:szCs w:val="22"/>
        </w:rPr>
      </w:pPr>
      <w:bookmarkStart w:id="123" w:name="_Toc136158786"/>
      <w:r w:rsidRPr="005132C9">
        <w:rPr>
          <w:b/>
          <w:bCs/>
          <w:i w:val="0"/>
          <w:iCs w:val="0"/>
          <w:color w:val="auto"/>
          <w:sz w:val="22"/>
          <w:szCs w:val="22"/>
        </w:rPr>
        <w:t xml:space="preserve">Hình </w:t>
      </w:r>
      <w:r w:rsidRPr="005132C9">
        <w:rPr>
          <w:b/>
          <w:bCs/>
          <w:i w:val="0"/>
          <w:iCs w:val="0"/>
          <w:color w:val="auto"/>
          <w:sz w:val="22"/>
          <w:szCs w:val="22"/>
        </w:rPr>
        <w:fldChar w:fldCharType="begin"/>
      </w:r>
      <w:r w:rsidRPr="005132C9">
        <w:rPr>
          <w:b/>
          <w:bCs/>
          <w:i w:val="0"/>
          <w:iCs w:val="0"/>
          <w:color w:val="auto"/>
          <w:sz w:val="22"/>
          <w:szCs w:val="22"/>
        </w:rPr>
        <w:instrText xml:space="preserve"> SEQ Hình \* ARABIC </w:instrText>
      </w:r>
      <w:r w:rsidRPr="005132C9">
        <w:rPr>
          <w:b/>
          <w:bCs/>
          <w:i w:val="0"/>
          <w:iCs w:val="0"/>
          <w:color w:val="auto"/>
          <w:sz w:val="22"/>
          <w:szCs w:val="22"/>
        </w:rPr>
        <w:fldChar w:fldCharType="separate"/>
      </w:r>
      <w:r w:rsidR="009B1A36">
        <w:rPr>
          <w:b/>
          <w:bCs/>
          <w:i w:val="0"/>
          <w:iCs w:val="0"/>
          <w:noProof/>
          <w:color w:val="auto"/>
          <w:sz w:val="22"/>
          <w:szCs w:val="22"/>
        </w:rPr>
        <w:t>17</w:t>
      </w:r>
      <w:r w:rsidRPr="005132C9">
        <w:rPr>
          <w:b/>
          <w:bCs/>
          <w:i w:val="0"/>
          <w:iCs w:val="0"/>
          <w:color w:val="auto"/>
          <w:sz w:val="22"/>
          <w:szCs w:val="22"/>
        </w:rPr>
        <w:fldChar w:fldCharType="end"/>
      </w:r>
      <w:r w:rsidRPr="005132C9">
        <w:rPr>
          <w:b/>
          <w:bCs/>
          <w:i w:val="0"/>
          <w:iCs w:val="0"/>
          <w:color w:val="auto"/>
          <w:sz w:val="22"/>
          <w:szCs w:val="22"/>
        </w:rPr>
        <w:t>. Lược đồ sequence chức năng làm mới token</w:t>
      </w:r>
      <w:bookmarkEnd w:id="123"/>
    </w:p>
    <w:p w14:paraId="418DE031" w14:textId="5F22FA25" w:rsidR="007805E1" w:rsidRPr="007805E1" w:rsidRDefault="007805E1" w:rsidP="005132C9">
      <w:pPr>
        <w:pStyle w:val="ListParagraph"/>
        <w:numPr>
          <w:ilvl w:val="2"/>
          <w:numId w:val="31"/>
        </w:numPr>
        <w:rPr>
          <w:b/>
          <w:bCs/>
          <w:i/>
          <w:iCs/>
          <w:sz w:val="28"/>
          <w:szCs w:val="28"/>
        </w:rPr>
      </w:pPr>
      <w:r w:rsidRPr="007805E1">
        <w:rPr>
          <w:b/>
          <w:bCs/>
          <w:i/>
          <w:iCs/>
          <w:sz w:val="28"/>
          <w:szCs w:val="28"/>
        </w:rPr>
        <w:t>Chức năng đăng nhập</w:t>
      </w:r>
    </w:p>
    <w:p w14:paraId="7AE9C2DA" w14:textId="77777777" w:rsidR="005132C9" w:rsidRDefault="007805E1" w:rsidP="007C3A95">
      <w:pPr>
        <w:keepNext/>
        <w:jc w:val="center"/>
      </w:pPr>
      <w:r w:rsidRPr="007805E1">
        <w:rPr>
          <w:noProof/>
          <w:sz w:val="28"/>
          <w:szCs w:val="28"/>
        </w:rPr>
        <w:drawing>
          <wp:inline distT="0" distB="0" distL="0" distR="0" wp14:anchorId="680BD4C0" wp14:editId="28EDBC9E">
            <wp:extent cx="5397500" cy="3263900"/>
            <wp:effectExtent l="0" t="0" r="0" b="0"/>
            <wp:docPr id="58" name="Picture 58" descr="A picture containing text, diagram, screenshot, 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Picture 58" descr="A picture containing text, diagram, screenshot, line&#10;&#10;Description automatically generated"/>
                    <pic:cNvPicPr/>
                  </pic:nvPicPr>
                  <pic:blipFill>
                    <a:blip r:embed="rId41">
                      <a:extLst>
                        <a:ext uri="{28A0092B-C50C-407E-A947-70E740481C1C}">
                          <a14:useLocalDpi xmlns:a14="http://schemas.microsoft.com/office/drawing/2010/main" val="0"/>
                        </a:ext>
                      </a:extLst>
                    </a:blip>
                    <a:stretch>
                      <a:fillRect/>
                    </a:stretch>
                  </pic:blipFill>
                  <pic:spPr>
                    <a:xfrm>
                      <a:off x="0" y="0"/>
                      <a:ext cx="5397500" cy="3263900"/>
                    </a:xfrm>
                    <a:prstGeom prst="rect">
                      <a:avLst/>
                    </a:prstGeom>
                  </pic:spPr>
                </pic:pic>
              </a:graphicData>
            </a:graphic>
          </wp:inline>
        </w:drawing>
      </w:r>
    </w:p>
    <w:p w14:paraId="05AE1C82" w14:textId="28D259C6" w:rsidR="007805E1" w:rsidRPr="007805E1" w:rsidRDefault="005132C9" w:rsidP="005132C9">
      <w:pPr>
        <w:pStyle w:val="Caption"/>
        <w:keepNext/>
        <w:spacing w:after="0" w:line="360" w:lineRule="auto"/>
        <w:jc w:val="center"/>
        <w:rPr>
          <w:b/>
          <w:bCs/>
          <w:i w:val="0"/>
          <w:iCs w:val="0"/>
          <w:color w:val="auto"/>
          <w:sz w:val="22"/>
          <w:szCs w:val="22"/>
        </w:rPr>
      </w:pPr>
      <w:bookmarkStart w:id="124" w:name="_Toc136158787"/>
      <w:r w:rsidRPr="005132C9">
        <w:rPr>
          <w:b/>
          <w:bCs/>
          <w:i w:val="0"/>
          <w:iCs w:val="0"/>
          <w:color w:val="auto"/>
          <w:sz w:val="22"/>
          <w:szCs w:val="22"/>
        </w:rPr>
        <w:t xml:space="preserve">Hình </w:t>
      </w:r>
      <w:r w:rsidRPr="005132C9">
        <w:rPr>
          <w:b/>
          <w:bCs/>
          <w:i w:val="0"/>
          <w:iCs w:val="0"/>
          <w:color w:val="auto"/>
          <w:sz w:val="22"/>
          <w:szCs w:val="22"/>
        </w:rPr>
        <w:fldChar w:fldCharType="begin"/>
      </w:r>
      <w:r w:rsidRPr="005132C9">
        <w:rPr>
          <w:b/>
          <w:bCs/>
          <w:i w:val="0"/>
          <w:iCs w:val="0"/>
          <w:color w:val="auto"/>
          <w:sz w:val="22"/>
          <w:szCs w:val="22"/>
        </w:rPr>
        <w:instrText xml:space="preserve"> SEQ Hình \* ARABIC </w:instrText>
      </w:r>
      <w:r w:rsidRPr="005132C9">
        <w:rPr>
          <w:b/>
          <w:bCs/>
          <w:i w:val="0"/>
          <w:iCs w:val="0"/>
          <w:color w:val="auto"/>
          <w:sz w:val="22"/>
          <w:szCs w:val="22"/>
        </w:rPr>
        <w:fldChar w:fldCharType="separate"/>
      </w:r>
      <w:r w:rsidR="009B1A36">
        <w:rPr>
          <w:b/>
          <w:bCs/>
          <w:i w:val="0"/>
          <w:iCs w:val="0"/>
          <w:noProof/>
          <w:color w:val="auto"/>
          <w:sz w:val="22"/>
          <w:szCs w:val="22"/>
        </w:rPr>
        <w:t>18</w:t>
      </w:r>
      <w:r w:rsidRPr="005132C9">
        <w:rPr>
          <w:b/>
          <w:bCs/>
          <w:i w:val="0"/>
          <w:iCs w:val="0"/>
          <w:color w:val="auto"/>
          <w:sz w:val="22"/>
          <w:szCs w:val="22"/>
        </w:rPr>
        <w:fldChar w:fldCharType="end"/>
      </w:r>
      <w:r w:rsidRPr="005132C9">
        <w:rPr>
          <w:b/>
          <w:bCs/>
          <w:i w:val="0"/>
          <w:iCs w:val="0"/>
          <w:color w:val="auto"/>
          <w:sz w:val="22"/>
          <w:szCs w:val="22"/>
        </w:rPr>
        <w:t>. Lược đồ sequence chức năng đăng ký</w:t>
      </w:r>
      <w:bookmarkEnd w:id="124"/>
    </w:p>
    <w:p w14:paraId="03885EFA" w14:textId="743E1E92" w:rsidR="007805E1" w:rsidRPr="007805E1" w:rsidRDefault="007805E1" w:rsidP="005132C9">
      <w:pPr>
        <w:pStyle w:val="ListParagraph"/>
        <w:numPr>
          <w:ilvl w:val="2"/>
          <w:numId w:val="31"/>
        </w:numPr>
        <w:rPr>
          <w:b/>
          <w:bCs/>
          <w:i/>
          <w:iCs/>
          <w:sz w:val="28"/>
          <w:szCs w:val="28"/>
        </w:rPr>
      </w:pPr>
      <w:r w:rsidRPr="007805E1">
        <w:rPr>
          <w:b/>
          <w:bCs/>
          <w:i/>
          <w:iCs/>
          <w:sz w:val="28"/>
          <w:szCs w:val="28"/>
        </w:rPr>
        <w:t>Chức năng quên mật khẩu</w:t>
      </w:r>
    </w:p>
    <w:p w14:paraId="2E71FF4C" w14:textId="77777777" w:rsidR="005132C9" w:rsidRDefault="007805E1" w:rsidP="007C3A95">
      <w:pPr>
        <w:keepNext/>
        <w:jc w:val="center"/>
      </w:pPr>
      <w:r w:rsidRPr="007805E1">
        <w:rPr>
          <w:noProof/>
          <w:sz w:val="28"/>
          <w:szCs w:val="28"/>
        </w:rPr>
        <w:lastRenderedPageBreak/>
        <w:drawing>
          <wp:inline distT="0" distB="0" distL="0" distR="0" wp14:anchorId="4369BE55" wp14:editId="602A0D0B">
            <wp:extent cx="5035137" cy="4169749"/>
            <wp:effectExtent l="0" t="0" r="0" b="2540"/>
            <wp:docPr id="59" name="Picture 59" descr="A picture containing text, diagram, parallel, 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Picture 59" descr="A picture containing text, diagram, parallel, line&#10;&#10;Description automatically generated"/>
                    <pic:cNvPicPr/>
                  </pic:nvPicPr>
                  <pic:blipFill>
                    <a:blip r:embed="rId42">
                      <a:extLst>
                        <a:ext uri="{28A0092B-C50C-407E-A947-70E740481C1C}">
                          <a14:useLocalDpi xmlns:a14="http://schemas.microsoft.com/office/drawing/2010/main" val="0"/>
                        </a:ext>
                      </a:extLst>
                    </a:blip>
                    <a:stretch>
                      <a:fillRect/>
                    </a:stretch>
                  </pic:blipFill>
                  <pic:spPr>
                    <a:xfrm>
                      <a:off x="0" y="0"/>
                      <a:ext cx="5042674" cy="4175991"/>
                    </a:xfrm>
                    <a:prstGeom prst="rect">
                      <a:avLst/>
                    </a:prstGeom>
                  </pic:spPr>
                </pic:pic>
              </a:graphicData>
            </a:graphic>
          </wp:inline>
        </w:drawing>
      </w:r>
    </w:p>
    <w:p w14:paraId="21B055B1" w14:textId="12563808" w:rsidR="007805E1" w:rsidRPr="007805E1" w:rsidRDefault="005132C9" w:rsidP="005132C9">
      <w:pPr>
        <w:pStyle w:val="Caption"/>
        <w:keepNext/>
        <w:spacing w:after="0" w:line="360" w:lineRule="auto"/>
        <w:jc w:val="center"/>
        <w:rPr>
          <w:b/>
          <w:bCs/>
          <w:i w:val="0"/>
          <w:iCs w:val="0"/>
          <w:color w:val="auto"/>
          <w:sz w:val="22"/>
          <w:szCs w:val="22"/>
        </w:rPr>
      </w:pPr>
      <w:bookmarkStart w:id="125" w:name="_Toc136158788"/>
      <w:r w:rsidRPr="005132C9">
        <w:rPr>
          <w:b/>
          <w:bCs/>
          <w:i w:val="0"/>
          <w:iCs w:val="0"/>
          <w:color w:val="auto"/>
          <w:sz w:val="22"/>
          <w:szCs w:val="22"/>
        </w:rPr>
        <w:t xml:space="preserve">Hình </w:t>
      </w:r>
      <w:r w:rsidRPr="005132C9">
        <w:rPr>
          <w:b/>
          <w:bCs/>
          <w:i w:val="0"/>
          <w:iCs w:val="0"/>
          <w:color w:val="auto"/>
          <w:sz w:val="22"/>
          <w:szCs w:val="22"/>
        </w:rPr>
        <w:fldChar w:fldCharType="begin"/>
      </w:r>
      <w:r w:rsidRPr="005132C9">
        <w:rPr>
          <w:b/>
          <w:bCs/>
          <w:i w:val="0"/>
          <w:iCs w:val="0"/>
          <w:color w:val="auto"/>
          <w:sz w:val="22"/>
          <w:szCs w:val="22"/>
        </w:rPr>
        <w:instrText xml:space="preserve"> SEQ Hình \* ARABIC </w:instrText>
      </w:r>
      <w:r w:rsidRPr="005132C9">
        <w:rPr>
          <w:b/>
          <w:bCs/>
          <w:i w:val="0"/>
          <w:iCs w:val="0"/>
          <w:color w:val="auto"/>
          <w:sz w:val="22"/>
          <w:szCs w:val="22"/>
        </w:rPr>
        <w:fldChar w:fldCharType="separate"/>
      </w:r>
      <w:r w:rsidR="009B1A36">
        <w:rPr>
          <w:b/>
          <w:bCs/>
          <w:i w:val="0"/>
          <w:iCs w:val="0"/>
          <w:noProof/>
          <w:color w:val="auto"/>
          <w:sz w:val="22"/>
          <w:szCs w:val="22"/>
        </w:rPr>
        <w:t>19</w:t>
      </w:r>
      <w:r w:rsidRPr="005132C9">
        <w:rPr>
          <w:b/>
          <w:bCs/>
          <w:i w:val="0"/>
          <w:iCs w:val="0"/>
          <w:color w:val="auto"/>
          <w:sz w:val="22"/>
          <w:szCs w:val="22"/>
        </w:rPr>
        <w:fldChar w:fldCharType="end"/>
      </w:r>
      <w:r w:rsidRPr="005132C9">
        <w:rPr>
          <w:b/>
          <w:bCs/>
          <w:i w:val="0"/>
          <w:iCs w:val="0"/>
          <w:color w:val="auto"/>
          <w:sz w:val="22"/>
          <w:szCs w:val="22"/>
        </w:rPr>
        <w:t>. Lược đồ sequence chức năng quên mật khẩu</w:t>
      </w:r>
      <w:bookmarkEnd w:id="125"/>
    </w:p>
    <w:p w14:paraId="6974BBAE" w14:textId="2FEA6E5D" w:rsidR="007805E1" w:rsidRPr="007805E1" w:rsidRDefault="007805E1" w:rsidP="006B7803">
      <w:pPr>
        <w:pStyle w:val="ListParagraph"/>
        <w:numPr>
          <w:ilvl w:val="1"/>
          <w:numId w:val="31"/>
        </w:numPr>
        <w:outlineLvl w:val="2"/>
        <w:rPr>
          <w:b/>
          <w:bCs/>
          <w:sz w:val="28"/>
          <w:szCs w:val="28"/>
        </w:rPr>
      </w:pPr>
      <w:bookmarkStart w:id="126" w:name="_Toc137003128"/>
      <w:r w:rsidRPr="007805E1">
        <w:rPr>
          <w:b/>
          <w:bCs/>
          <w:sz w:val="28"/>
          <w:szCs w:val="28"/>
        </w:rPr>
        <w:t>Order</w:t>
      </w:r>
      <w:bookmarkEnd w:id="126"/>
      <w:r w:rsidRPr="007805E1">
        <w:rPr>
          <w:b/>
          <w:bCs/>
          <w:sz w:val="28"/>
          <w:szCs w:val="28"/>
        </w:rPr>
        <w:t xml:space="preserve"> </w:t>
      </w:r>
    </w:p>
    <w:p w14:paraId="3E510350" w14:textId="2059E9F1" w:rsidR="007805E1" w:rsidRPr="007805E1" w:rsidRDefault="007805E1" w:rsidP="006B7803">
      <w:pPr>
        <w:pStyle w:val="ListParagraph"/>
        <w:numPr>
          <w:ilvl w:val="2"/>
          <w:numId w:val="31"/>
        </w:numPr>
        <w:rPr>
          <w:b/>
          <w:bCs/>
          <w:i/>
          <w:iCs/>
          <w:sz w:val="28"/>
          <w:szCs w:val="28"/>
        </w:rPr>
      </w:pPr>
      <w:r w:rsidRPr="007805E1">
        <w:rPr>
          <w:b/>
          <w:bCs/>
          <w:i/>
          <w:iCs/>
          <w:sz w:val="28"/>
          <w:szCs w:val="28"/>
        </w:rPr>
        <w:t>Chức năng tạo đơn hàng</w:t>
      </w:r>
    </w:p>
    <w:p w14:paraId="7803106C" w14:textId="77777777" w:rsidR="006B7803" w:rsidRDefault="007805E1" w:rsidP="007C3A95">
      <w:pPr>
        <w:keepNext/>
        <w:jc w:val="center"/>
      </w:pPr>
      <w:r w:rsidRPr="007805E1">
        <w:rPr>
          <w:noProof/>
          <w:sz w:val="28"/>
          <w:szCs w:val="28"/>
        </w:rPr>
        <w:drawing>
          <wp:inline distT="0" distB="0" distL="0" distR="0" wp14:anchorId="01A50947" wp14:editId="35554E47">
            <wp:extent cx="5152350" cy="3562597"/>
            <wp:effectExtent l="0" t="0" r="0" b="0"/>
            <wp:docPr id="60" name="Picture 60" descr="A screenshot of a computer&#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Picture 60" descr="A screenshot of a computer&#10;&#10;Description automatically generated with low confidence"/>
                    <pic:cNvPicPr/>
                  </pic:nvPicPr>
                  <pic:blipFill>
                    <a:blip r:embed="rId43" cstate="print">
                      <a:extLst>
                        <a:ext uri="{28A0092B-C50C-407E-A947-70E740481C1C}">
                          <a14:useLocalDpi xmlns:a14="http://schemas.microsoft.com/office/drawing/2010/main" val="0"/>
                        </a:ext>
                      </a:extLst>
                    </a:blip>
                    <a:stretch>
                      <a:fillRect/>
                    </a:stretch>
                  </pic:blipFill>
                  <pic:spPr>
                    <a:xfrm>
                      <a:off x="0" y="0"/>
                      <a:ext cx="5162119" cy="3569352"/>
                    </a:xfrm>
                    <a:prstGeom prst="rect">
                      <a:avLst/>
                    </a:prstGeom>
                  </pic:spPr>
                </pic:pic>
              </a:graphicData>
            </a:graphic>
          </wp:inline>
        </w:drawing>
      </w:r>
    </w:p>
    <w:p w14:paraId="7496DA1A" w14:textId="2E29301B" w:rsidR="007805E1" w:rsidRDefault="006B7803" w:rsidP="006B7803">
      <w:pPr>
        <w:pStyle w:val="Caption"/>
        <w:keepNext/>
        <w:spacing w:after="0" w:line="360" w:lineRule="auto"/>
        <w:jc w:val="center"/>
        <w:rPr>
          <w:b/>
          <w:bCs/>
          <w:i w:val="0"/>
          <w:iCs w:val="0"/>
          <w:color w:val="auto"/>
          <w:sz w:val="22"/>
          <w:szCs w:val="22"/>
        </w:rPr>
      </w:pPr>
      <w:bookmarkStart w:id="127" w:name="_Toc136158789"/>
      <w:r w:rsidRPr="006B7803">
        <w:rPr>
          <w:b/>
          <w:bCs/>
          <w:i w:val="0"/>
          <w:iCs w:val="0"/>
          <w:color w:val="auto"/>
          <w:sz w:val="22"/>
          <w:szCs w:val="22"/>
        </w:rPr>
        <w:t xml:space="preserve">Hình </w:t>
      </w:r>
      <w:r w:rsidRPr="006B7803">
        <w:rPr>
          <w:b/>
          <w:bCs/>
          <w:i w:val="0"/>
          <w:iCs w:val="0"/>
          <w:color w:val="auto"/>
          <w:sz w:val="22"/>
          <w:szCs w:val="22"/>
        </w:rPr>
        <w:fldChar w:fldCharType="begin"/>
      </w:r>
      <w:r w:rsidRPr="006B7803">
        <w:rPr>
          <w:b/>
          <w:bCs/>
          <w:i w:val="0"/>
          <w:iCs w:val="0"/>
          <w:color w:val="auto"/>
          <w:sz w:val="22"/>
          <w:szCs w:val="22"/>
        </w:rPr>
        <w:instrText xml:space="preserve"> SEQ Hình \* ARABIC </w:instrText>
      </w:r>
      <w:r w:rsidRPr="006B7803">
        <w:rPr>
          <w:b/>
          <w:bCs/>
          <w:i w:val="0"/>
          <w:iCs w:val="0"/>
          <w:color w:val="auto"/>
          <w:sz w:val="22"/>
          <w:szCs w:val="22"/>
        </w:rPr>
        <w:fldChar w:fldCharType="separate"/>
      </w:r>
      <w:r w:rsidR="009B1A36">
        <w:rPr>
          <w:b/>
          <w:bCs/>
          <w:i w:val="0"/>
          <w:iCs w:val="0"/>
          <w:noProof/>
          <w:color w:val="auto"/>
          <w:sz w:val="22"/>
          <w:szCs w:val="22"/>
        </w:rPr>
        <w:t>20</w:t>
      </w:r>
      <w:r w:rsidRPr="006B7803">
        <w:rPr>
          <w:b/>
          <w:bCs/>
          <w:i w:val="0"/>
          <w:iCs w:val="0"/>
          <w:color w:val="auto"/>
          <w:sz w:val="22"/>
          <w:szCs w:val="22"/>
        </w:rPr>
        <w:fldChar w:fldCharType="end"/>
      </w:r>
      <w:r w:rsidRPr="006B7803">
        <w:rPr>
          <w:b/>
          <w:bCs/>
          <w:i w:val="0"/>
          <w:iCs w:val="0"/>
          <w:color w:val="auto"/>
          <w:sz w:val="22"/>
          <w:szCs w:val="22"/>
        </w:rPr>
        <w:t>. Lược đồ sequence chức năng tạo đơn hàng</w:t>
      </w:r>
      <w:bookmarkEnd w:id="127"/>
    </w:p>
    <w:p w14:paraId="74EA38F1" w14:textId="77777777" w:rsidR="007C3A95" w:rsidRPr="007805E1" w:rsidRDefault="007C3A95" w:rsidP="007C3A95"/>
    <w:p w14:paraId="5A3A05AA" w14:textId="376D2800" w:rsidR="007805E1" w:rsidRPr="007805E1" w:rsidRDefault="007805E1" w:rsidP="006B7803">
      <w:pPr>
        <w:pStyle w:val="ListParagraph"/>
        <w:numPr>
          <w:ilvl w:val="2"/>
          <w:numId w:val="31"/>
        </w:numPr>
        <w:rPr>
          <w:b/>
          <w:bCs/>
          <w:i/>
          <w:iCs/>
          <w:sz w:val="28"/>
          <w:szCs w:val="28"/>
        </w:rPr>
      </w:pPr>
      <w:r w:rsidRPr="007805E1">
        <w:rPr>
          <w:b/>
          <w:bCs/>
          <w:i/>
          <w:iCs/>
          <w:sz w:val="28"/>
          <w:szCs w:val="28"/>
        </w:rPr>
        <w:lastRenderedPageBreak/>
        <w:t>Chức năng lấy danh sách đơn hàng</w:t>
      </w:r>
    </w:p>
    <w:p w14:paraId="1E794AFE" w14:textId="77777777" w:rsidR="006B7803" w:rsidRDefault="007805E1" w:rsidP="006B7803">
      <w:pPr>
        <w:keepNext/>
        <w:jc w:val="center"/>
      </w:pPr>
      <w:r w:rsidRPr="007805E1">
        <w:rPr>
          <w:noProof/>
          <w:sz w:val="28"/>
          <w:szCs w:val="28"/>
        </w:rPr>
        <w:drawing>
          <wp:inline distT="0" distB="0" distL="0" distR="0" wp14:anchorId="428C968D" wp14:editId="183DCE77">
            <wp:extent cx="5617029" cy="3182467"/>
            <wp:effectExtent l="0" t="0" r="3175" b="0"/>
            <wp:docPr id="61" name="Picture 61" descr="A picture containing text, font, number, 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Picture 61" descr="A picture containing text, font, number, line&#10;&#10;Description automatically generated"/>
                    <pic:cNvPicPr/>
                  </pic:nvPicPr>
                  <pic:blipFill>
                    <a:blip r:embed="rId44">
                      <a:extLst>
                        <a:ext uri="{28A0092B-C50C-407E-A947-70E740481C1C}">
                          <a14:useLocalDpi xmlns:a14="http://schemas.microsoft.com/office/drawing/2010/main" val="0"/>
                        </a:ext>
                      </a:extLst>
                    </a:blip>
                    <a:stretch>
                      <a:fillRect/>
                    </a:stretch>
                  </pic:blipFill>
                  <pic:spPr>
                    <a:xfrm>
                      <a:off x="0" y="0"/>
                      <a:ext cx="5619548" cy="3183894"/>
                    </a:xfrm>
                    <a:prstGeom prst="rect">
                      <a:avLst/>
                    </a:prstGeom>
                  </pic:spPr>
                </pic:pic>
              </a:graphicData>
            </a:graphic>
          </wp:inline>
        </w:drawing>
      </w:r>
    </w:p>
    <w:p w14:paraId="18569B39" w14:textId="564AA779" w:rsidR="007805E1" w:rsidRPr="007805E1" w:rsidRDefault="006B7803" w:rsidP="006B7803">
      <w:pPr>
        <w:pStyle w:val="Caption"/>
        <w:keepNext/>
        <w:spacing w:after="0" w:line="360" w:lineRule="auto"/>
        <w:jc w:val="center"/>
        <w:rPr>
          <w:b/>
          <w:bCs/>
          <w:i w:val="0"/>
          <w:iCs w:val="0"/>
          <w:color w:val="auto"/>
          <w:sz w:val="22"/>
          <w:szCs w:val="22"/>
        </w:rPr>
      </w:pPr>
      <w:bookmarkStart w:id="128" w:name="_Toc136158790"/>
      <w:r w:rsidRPr="006B7803">
        <w:rPr>
          <w:b/>
          <w:bCs/>
          <w:i w:val="0"/>
          <w:iCs w:val="0"/>
          <w:color w:val="auto"/>
          <w:sz w:val="22"/>
          <w:szCs w:val="22"/>
        </w:rPr>
        <w:t xml:space="preserve">Hình </w:t>
      </w:r>
      <w:r w:rsidRPr="006B7803">
        <w:rPr>
          <w:b/>
          <w:bCs/>
          <w:i w:val="0"/>
          <w:iCs w:val="0"/>
          <w:color w:val="auto"/>
          <w:sz w:val="22"/>
          <w:szCs w:val="22"/>
        </w:rPr>
        <w:fldChar w:fldCharType="begin"/>
      </w:r>
      <w:r w:rsidRPr="006B7803">
        <w:rPr>
          <w:b/>
          <w:bCs/>
          <w:i w:val="0"/>
          <w:iCs w:val="0"/>
          <w:color w:val="auto"/>
          <w:sz w:val="22"/>
          <w:szCs w:val="22"/>
        </w:rPr>
        <w:instrText xml:space="preserve"> SEQ Hình \* ARABIC </w:instrText>
      </w:r>
      <w:r w:rsidRPr="006B7803">
        <w:rPr>
          <w:b/>
          <w:bCs/>
          <w:i w:val="0"/>
          <w:iCs w:val="0"/>
          <w:color w:val="auto"/>
          <w:sz w:val="22"/>
          <w:szCs w:val="22"/>
        </w:rPr>
        <w:fldChar w:fldCharType="separate"/>
      </w:r>
      <w:r w:rsidR="009B1A36">
        <w:rPr>
          <w:b/>
          <w:bCs/>
          <w:i w:val="0"/>
          <w:iCs w:val="0"/>
          <w:noProof/>
          <w:color w:val="auto"/>
          <w:sz w:val="22"/>
          <w:szCs w:val="22"/>
        </w:rPr>
        <w:t>21</w:t>
      </w:r>
      <w:r w:rsidRPr="006B7803">
        <w:rPr>
          <w:b/>
          <w:bCs/>
          <w:i w:val="0"/>
          <w:iCs w:val="0"/>
          <w:color w:val="auto"/>
          <w:sz w:val="22"/>
          <w:szCs w:val="22"/>
        </w:rPr>
        <w:fldChar w:fldCharType="end"/>
      </w:r>
      <w:r w:rsidRPr="006B7803">
        <w:rPr>
          <w:b/>
          <w:bCs/>
          <w:i w:val="0"/>
          <w:iCs w:val="0"/>
          <w:color w:val="auto"/>
          <w:sz w:val="22"/>
          <w:szCs w:val="22"/>
        </w:rPr>
        <w:t>. Lược đồ sequence chức năng lấy danh sách đơn hàng</w:t>
      </w:r>
      <w:bookmarkEnd w:id="128"/>
    </w:p>
    <w:p w14:paraId="4D8D8E9B" w14:textId="5E06E9B2" w:rsidR="007805E1" w:rsidRPr="007805E1" w:rsidRDefault="007805E1" w:rsidP="006B7803">
      <w:pPr>
        <w:pStyle w:val="ListParagraph"/>
        <w:numPr>
          <w:ilvl w:val="2"/>
          <w:numId w:val="31"/>
        </w:numPr>
        <w:rPr>
          <w:b/>
          <w:bCs/>
          <w:i/>
          <w:iCs/>
          <w:sz w:val="28"/>
          <w:szCs w:val="28"/>
        </w:rPr>
      </w:pPr>
      <w:r w:rsidRPr="007805E1">
        <w:rPr>
          <w:b/>
          <w:bCs/>
          <w:i/>
          <w:iCs/>
          <w:sz w:val="28"/>
          <w:szCs w:val="28"/>
        </w:rPr>
        <w:t>Chức năng lấy thông tin chi tiết đơn hàng</w:t>
      </w:r>
    </w:p>
    <w:p w14:paraId="649FA304" w14:textId="77777777" w:rsidR="006B7803" w:rsidRDefault="007805E1" w:rsidP="006B7803">
      <w:pPr>
        <w:keepNext/>
        <w:jc w:val="center"/>
      </w:pPr>
      <w:r w:rsidRPr="007805E1">
        <w:rPr>
          <w:noProof/>
          <w:sz w:val="28"/>
          <w:szCs w:val="28"/>
        </w:rPr>
        <w:drawing>
          <wp:inline distT="0" distB="0" distL="0" distR="0" wp14:anchorId="75970A4B" wp14:editId="00B45D4E">
            <wp:extent cx="5802142" cy="3776353"/>
            <wp:effectExtent l="0" t="0" r="8255" b="0"/>
            <wp:docPr id="62" name="Picture 62" descr="A picture containing text, screenshot, line, numb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Picture 62" descr="A picture containing text, screenshot, line, number&#10;&#10;Description automatically generated"/>
                    <pic:cNvPicPr/>
                  </pic:nvPicPr>
                  <pic:blipFill>
                    <a:blip r:embed="rId45">
                      <a:extLst>
                        <a:ext uri="{28A0092B-C50C-407E-A947-70E740481C1C}">
                          <a14:useLocalDpi xmlns:a14="http://schemas.microsoft.com/office/drawing/2010/main" val="0"/>
                        </a:ext>
                      </a:extLst>
                    </a:blip>
                    <a:stretch>
                      <a:fillRect/>
                    </a:stretch>
                  </pic:blipFill>
                  <pic:spPr>
                    <a:xfrm>
                      <a:off x="0" y="0"/>
                      <a:ext cx="5802991" cy="3776906"/>
                    </a:xfrm>
                    <a:prstGeom prst="rect">
                      <a:avLst/>
                    </a:prstGeom>
                  </pic:spPr>
                </pic:pic>
              </a:graphicData>
            </a:graphic>
          </wp:inline>
        </w:drawing>
      </w:r>
    </w:p>
    <w:p w14:paraId="40A4A95F" w14:textId="54424A28" w:rsidR="007805E1" w:rsidRPr="007805E1" w:rsidRDefault="006B7803" w:rsidP="006B7803">
      <w:pPr>
        <w:pStyle w:val="Caption"/>
        <w:keepNext/>
        <w:spacing w:after="0" w:line="360" w:lineRule="auto"/>
        <w:jc w:val="center"/>
        <w:rPr>
          <w:b/>
          <w:bCs/>
          <w:i w:val="0"/>
          <w:iCs w:val="0"/>
          <w:color w:val="auto"/>
          <w:sz w:val="22"/>
          <w:szCs w:val="22"/>
        </w:rPr>
      </w:pPr>
      <w:bookmarkStart w:id="129" w:name="_Toc136158791"/>
      <w:r w:rsidRPr="006B7803">
        <w:rPr>
          <w:b/>
          <w:bCs/>
          <w:i w:val="0"/>
          <w:iCs w:val="0"/>
          <w:color w:val="auto"/>
          <w:sz w:val="22"/>
          <w:szCs w:val="22"/>
        </w:rPr>
        <w:t xml:space="preserve">Hình </w:t>
      </w:r>
      <w:r w:rsidRPr="006B7803">
        <w:rPr>
          <w:b/>
          <w:bCs/>
          <w:i w:val="0"/>
          <w:iCs w:val="0"/>
          <w:color w:val="auto"/>
          <w:sz w:val="22"/>
          <w:szCs w:val="22"/>
        </w:rPr>
        <w:fldChar w:fldCharType="begin"/>
      </w:r>
      <w:r w:rsidRPr="006B7803">
        <w:rPr>
          <w:b/>
          <w:bCs/>
          <w:i w:val="0"/>
          <w:iCs w:val="0"/>
          <w:color w:val="auto"/>
          <w:sz w:val="22"/>
          <w:szCs w:val="22"/>
        </w:rPr>
        <w:instrText xml:space="preserve"> SEQ Hình \* ARABIC </w:instrText>
      </w:r>
      <w:r w:rsidRPr="006B7803">
        <w:rPr>
          <w:b/>
          <w:bCs/>
          <w:i w:val="0"/>
          <w:iCs w:val="0"/>
          <w:color w:val="auto"/>
          <w:sz w:val="22"/>
          <w:szCs w:val="22"/>
        </w:rPr>
        <w:fldChar w:fldCharType="separate"/>
      </w:r>
      <w:r w:rsidR="009B1A36">
        <w:rPr>
          <w:b/>
          <w:bCs/>
          <w:i w:val="0"/>
          <w:iCs w:val="0"/>
          <w:noProof/>
          <w:color w:val="auto"/>
          <w:sz w:val="22"/>
          <w:szCs w:val="22"/>
        </w:rPr>
        <w:t>22</w:t>
      </w:r>
      <w:r w:rsidRPr="006B7803">
        <w:rPr>
          <w:b/>
          <w:bCs/>
          <w:i w:val="0"/>
          <w:iCs w:val="0"/>
          <w:color w:val="auto"/>
          <w:sz w:val="22"/>
          <w:szCs w:val="22"/>
        </w:rPr>
        <w:fldChar w:fldCharType="end"/>
      </w:r>
      <w:r w:rsidRPr="006B7803">
        <w:rPr>
          <w:b/>
          <w:bCs/>
          <w:i w:val="0"/>
          <w:iCs w:val="0"/>
          <w:color w:val="auto"/>
          <w:sz w:val="22"/>
          <w:szCs w:val="22"/>
        </w:rPr>
        <w:t>. Lược đồ sequence lấy thông tin chi tiết đơn hàng</w:t>
      </w:r>
      <w:bookmarkEnd w:id="129"/>
    </w:p>
    <w:p w14:paraId="08027715" w14:textId="0C1C5ECA" w:rsidR="007805E1" w:rsidRPr="007805E1" w:rsidRDefault="007805E1" w:rsidP="006B7803">
      <w:pPr>
        <w:pStyle w:val="ListParagraph"/>
        <w:numPr>
          <w:ilvl w:val="2"/>
          <w:numId w:val="31"/>
        </w:numPr>
        <w:rPr>
          <w:b/>
          <w:bCs/>
          <w:i/>
          <w:iCs/>
          <w:sz w:val="28"/>
          <w:szCs w:val="28"/>
        </w:rPr>
      </w:pPr>
      <w:r w:rsidRPr="007805E1">
        <w:rPr>
          <w:b/>
          <w:bCs/>
          <w:i/>
          <w:iCs/>
          <w:sz w:val="28"/>
          <w:szCs w:val="28"/>
        </w:rPr>
        <w:t>Chức năng cập nhật đơn hàng</w:t>
      </w:r>
    </w:p>
    <w:p w14:paraId="367229EE" w14:textId="77777777" w:rsidR="006B7803" w:rsidRDefault="007805E1" w:rsidP="006B7803">
      <w:pPr>
        <w:keepNext/>
        <w:jc w:val="center"/>
      </w:pPr>
      <w:r w:rsidRPr="007805E1">
        <w:rPr>
          <w:noProof/>
          <w:sz w:val="28"/>
          <w:szCs w:val="28"/>
        </w:rPr>
        <w:lastRenderedPageBreak/>
        <w:drawing>
          <wp:inline distT="0" distB="0" distL="0" distR="0" wp14:anchorId="552FF056" wp14:editId="70190FC3">
            <wp:extent cx="4797631" cy="3708968"/>
            <wp:effectExtent l="0" t="0" r="3175" b="6350"/>
            <wp:docPr id="110" name="Picture 110" descr="A picture containing text, diagram, number, paralle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Picture 110" descr="A picture containing text, diagram, number, parallel&#10;&#10;Description automatically generated"/>
                    <pic:cNvPicPr/>
                  </pic:nvPicPr>
                  <pic:blipFill>
                    <a:blip r:embed="rId46">
                      <a:extLst>
                        <a:ext uri="{28A0092B-C50C-407E-A947-70E740481C1C}">
                          <a14:useLocalDpi xmlns:a14="http://schemas.microsoft.com/office/drawing/2010/main" val="0"/>
                        </a:ext>
                      </a:extLst>
                    </a:blip>
                    <a:stretch>
                      <a:fillRect/>
                    </a:stretch>
                  </pic:blipFill>
                  <pic:spPr>
                    <a:xfrm>
                      <a:off x="0" y="0"/>
                      <a:ext cx="4797631" cy="3708968"/>
                    </a:xfrm>
                    <a:prstGeom prst="rect">
                      <a:avLst/>
                    </a:prstGeom>
                  </pic:spPr>
                </pic:pic>
              </a:graphicData>
            </a:graphic>
          </wp:inline>
        </w:drawing>
      </w:r>
    </w:p>
    <w:p w14:paraId="15C818CE" w14:textId="33D5B160" w:rsidR="007805E1" w:rsidRPr="007805E1" w:rsidRDefault="006B7803" w:rsidP="007C3A95">
      <w:pPr>
        <w:pStyle w:val="Caption"/>
        <w:keepNext/>
        <w:spacing w:after="0" w:line="360" w:lineRule="auto"/>
        <w:jc w:val="center"/>
        <w:rPr>
          <w:b/>
          <w:bCs/>
          <w:i w:val="0"/>
          <w:iCs w:val="0"/>
          <w:color w:val="auto"/>
          <w:sz w:val="22"/>
          <w:szCs w:val="22"/>
        </w:rPr>
      </w:pPr>
      <w:bookmarkStart w:id="130" w:name="_Toc136158792"/>
      <w:r w:rsidRPr="006B7803">
        <w:rPr>
          <w:b/>
          <w:bCs/>
          <w:i w:val="0"/>
          <w:iCs w:val="0"/>
          <w:color w:val="auto"/>
          <w:sz w:val="22"/>
          <w:szCs w:val="22"/>
        </w:rPr>
        <w:t xml:space="preserve">Hình </w:t>
      </w:r>
      <w:r w:rsidRPr="006B7803">
        <w:rPr>
          <w:b/>
          <w:bCs/>
          <w:i w:val="0"/>
          <w:iCs w:val="0"/>
          <w:color w:val="auto"/>
          <w:sz w:val="22"/>
          <w:szCs w:val="22"/>
        </w:rPr>
        <w:fldChar w:fldCharType="begin"/>
      </w:r>
      <w:r w:rsidRPr="006B7803">
        <w:rPr>
          <w:b/>
          <w:bCs/>
          <w:i w:val="0"/>
          <w:iCs w:val="0"/>
          <w:color w:val="auto"/>
          <w:sz w:val="22"/>
          <w:szCs w:val="22"/>
        </w:rPr>
        <w:instrText xml:space="preserve"> SEQ Hình \* ARABIC </w:instrText>
      </w:r>
      <w:r w:rsidRPr="006B7803">
        <w:rPr>
          <w:b/>
          <w:bCs/>
          <w:i w:val="0"/>
          <w:iCs w:val="0"/>
          <w:color w:val="auto"/>
          <w:sz w:val="22"/>
          <w:szCs w:val="22"/>
        </w:rPr>
        <w:fldChar w:fldCharType="separate"/>
      </w:r>
      <w:r w:rsidR="009B1A36">
        <w:rPr>
          <w:b/>
          <w:bCs/>
          <w:i w:val="0"/>
          <w:iCs w:val="0"/>
          <w:noProof/>
          <w:color w:val="auto"/>
          <w:sz w:val="22"/>
          <w:szCs w:val="22"/>
        </w:rPr>
        <w:t>23</w:t>
      </w:r>
      <w:r w:rsidRPr="006B7803">
        <w:rPr>
          <w:b/>
          <w:bCs/>
          <w:i w:val="0"/>
          <w:iCs w:val="0"/>
          <w:color w:val="auto"/>
          <w:sz w:val="22"/>
          <w:szCs w:val="22"/>
        </w:rPr>
        <w:fldChar w:fldCharType="end"/>
      </w:r>
      <w:r w:rsidRPr="006B7803">
        <w:rPr>
          <w:b/>
          <w:bCs/>
          <w:i w:val="0"/>
          <w:iCs w:val="0"/>
          <w:color w:val="auto"/>
          <w:sz w:val="22"/>
          <w:szCs w:val="22"/>
        </w:rPr>
        <w:t>. Lược đồ sequence chức năng cập nhật đơn hàng</w:t>
      </w:r>
      <w:bookmarkEnd w:id="130"/>
    </w:p>
    <w:p w14:paraId="2CA559A9" w14:textId="7056C66F" w:rsidR="007805E1" w:rsidRPr="006B7803" w:rsidRDefault="007805E1" w:rsidP="007805E1">
      <w:pPr>
        <w:pStyle w:val="ListParagraph"/>
        <w:numPr>
          <w:ilvl w:val="2"/>
          <w:numId w:val="31"/>
        </w:numPr>
        <w:rPr>
          <w:b/>
          <w:bCs/>
          <w:i/>
          <w:iCs/>
          <w:sz w:val="28"/>
          <w:szCs w:val="28"/>
        </w:rPr>
      </w:pPr>
      <w:r w:rsidRPr="007805E1">
        <w:rPr>
          <w:b/>
          <w:bCs/>
          <w:i/>
          <w:iCs/>
          <w:sz w:val="28"/>
          <w:szCs w:val="28"/>
        </w:rPr>
        <w:t>Chức năng thanh toán online</w:t>
      </w:r>
    </w:p>
    <w:p w14:paraId="7B24818D" w14:textId="77777777" w:rsidR="006B7803" w:rsidRDefault="007805E1" w:rsidP="006B7803">
      <w:pPr>
        <w:keepNext/>
        <w:jc w:val="center"/>
      </w:pPr>
      <w:r w:rsidRPr="007805E1">
        <w:rPr>
          <w:noProof/>
          <w:sz w:val="28"/>
          <w:szCs w:val="28"/>
        </w:rPr>
        <w:drawing>
          <wp:inline distT="0" distB="0" distL="0" distR="0" wp14:anchorId="1FB7C8DC" wp14:editId="7A0A40D8">
            <wp:extent cx="5633117" cy="4203865"/>
            <wp:effectExtent l="0" t="0" r="5715" b="6350"/>
            <wp:docPr id="134" name="Picture 134" descr="A picture containing text, parallel, screenshot, numb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 name="Picture 134" descr="A picture containing text, parallel, screenshot, number&#10;&#10;Description automatically generated"/>
                    <pic:cNvPicPr/>
                  </pic:nvPicPr>
                  <pic:blipFill>
                    <a:blip r:embed="rId47">
                      <a:extLst>
                        <a:ext uri="{28A0092B-C50C-407E-A947-70E740481C1C}">
                          <a14:useLocalDpi xmlns:a14="http://schemas.microsoft.com/office/drawing/2010/main" val="0"/>
                        </a:ext>
                      </a:extLst>
                    </a:blip>
                    <a:stretch>
                      <a:fillRect/>
                    </a:stretch>
                  </pic:blipFill>
                  <pic:spPr>
                    <a:xfrm>
                      <a:off x="0" y="0"/>
                      <a:ext cx="5638290" cy="4207725"/>
                    </a:xfrm>
                    <a:prstGeom prst="rect">
                      <a:avLst/>
                    </a:prstGeom>
                  </pic:spPr>
                </pic:pic>
              </a:graphicData>
            </a:graphic>
          </wp:inline>
        </w:drawing>
      </w:r>
    </w:p>
    <w:p w14:paraId="6B491D8C" w14:textId="240B8482" w:rsidR="007805E1" w:rsidRDefault="006B7803" w:rsidP="006B7803">
      <w:pPr>
        <w:pStyle w:val="Caption"/>
        <w:keepNext/>
        <w:spacing w:after="0" w:line="360" w:lineRule="auto"/>
        <w:jc w:val="center"/>
        <w:rPr>
          <w:b/>
          <w:bCs/>
          <w:i w:val="0"/>
          <w:iCs w:val="0"/>
          <w:color w:val="auto"/>
          <w:sz w:val="22"/>
          <w:szCs w:val="22"/>
        </w:rPr>
      </w:pPr>
      <w:bookmarkStart w:id="131" w:name="_Toc136158793"/>
      <w:r w:rsidRPr="006B7803">
        <w:rPr>
          <w:b/>
          <w:bCs/>
          <w:i w:val="0"/>
          <w:iCs w:val="0"/>
          <w:color w:val="auto"/>
          <w:sz w:val="22"/>
          <w:szCs w:val="22"/>
        </w:rPr>
        <w:t xml:space="preserve">Hình </w:t>
      </w:r>
      <w:r w:rsidRPr="006B7803">
        <w:rPr>
          <w:b/>
          <w:bCs/>
          <w:i w:val="0"/>
          <w:iCs w:val="0"/>
          <w:color w:val="auto"/>
          <w:sz w:val="22"/>
          <w:szCs w:val="22"/>
        </w:rPr>
        <w:fldChar w:fldCharType="begin"/>
      </w:r>
      <w:r w:rsidRPr="006B7803">
        <w:rPr>
          <w:b/>
          <w:bCs/>
          <w:i w:val="0"/>
          <w:iCs w:val="0"/>
          <w:color w:val="auto"/>
          <w:sz w:val="22"/>
          <w:szCs w:val="22"/>
        </w:rPr>
        <w:instrText xml:space="preserve"> SEQ Hình \* ARABIC </w:instrText>
      </w:r>
      <w:r w:rsidRPr="006B7803">
        <w:rPr>
          <w:b/>
          <w:bCs/>
          <w:i w:val="0"/>
          <w:iCs w:val="0"/>
          <w:color w:val="auto"/>
          <w:sz w:val="22"/>
          <w:szCs w:val="22"/>
        </w:rPr>
        <w:fldChar w:fldCharType="separate"/>
      </w:r>
      <w:r w:rsidR="009B1A36">
        <w:rPr>
          <w:b/>
          <w:bCs/>
          <w:i w:val="0"/>
          <w:iCs w:val="0"/>
          <w:noProof/>
          <w:color w:val="auto"/>
          <w:sz w:val="22"/>
          <w:szCs w:val="22"/>
        </w:rPr>
        <w:t>24</w:t>
      </w:r>
      <w:r w:rsidRPr="006B7803">
        <w:rPr>
          <w:b/>
          <w:bCs/>
          <w:i w:val="0"/>
          <w:iCs w:val="0"/>
          <w:color w:val="auto"/>
          <w:sz w:val="22"/>
          <w:szCs w:val="22"/>
        </w:rPr>
        <w:fldChar w:fldCharType="end"/>
      </w:r>
      <w:r w:rsidRPr="006B7803">
        <w:rPr>
          <w:b/>
          <w:bCs/>
          <w:i w:val="0"/>
          <w:iCs w:val="0"/>
          <w:color w:val="auto"/>
          <w:sz w:val="22"/>
          <w:szCs w:val="22"/>
        </w:rPr>
        <w:t>. Lược đồ sequence chức năng thanh toán online</w:t>
      </w:r>
      <w:bookmarkEnd w:id="131"/>
    </w:p>
    <w:p w14:paraId="59BF7F79" w14:textId="0F0BE179" w:rsidR="007805E1" w:rsidRPr="006B7803" w:rsidRDefault="007805E1" w:rsidP="007805E1">
      <w:pPr>
        <w:pStyle w:val="ListParagraph"/>
        <w:numPr>
          <w:ilvl w:val="1"/>
          <w:numId w:val="31"/>
        </w:numPr>
        <w:outlineLvl w:val="2"/>
        <w:rPr>
          <w:b/>
          <w:bCs/>
          <w:sz w:val="28"/>
          <w:szCs w:val="28"/>
        </w:rPr>
      </w:pPr>
      <w:bookmarkStart w:id="132" w:name="_Toc137003129"/>
      <w:r w:rsidRPr="007805E1">
        <w:rPr>
          <w:b/>
          <w:bCs/>
          <w:sz w:val="28"/>
          <w:szCs w:val="28"/>
        </w:rPr>
        <w:t>Product</w:t>
      </w:r>
      <w:bookmarkEnd w:id="132"/>
    </w:p>
    <w:p w14:paraId="228A3A39" w14:textId="14DC0AD8" w:rsidR="007805E1" w:rsidRPr="007805E1" w:rsidRDefault="007805E1" w:rsidP="006B7803">
      <w:pPr>
        <w:pStyle w:val="ListParagraph"/>
        <w:numPr>
          <w:ilvl w:val="2"/>
          <w:numId w:val="31"/>
        </w:numPr>
        <w:rPr>
          <w:sz w:val="28"/>
          <w:szCs w:val="28"/>
        </w:rPr>
      </w:pPr>
      <w:r w:rsidRPr="007805E1">
        <w:rPr>
          <w:b/>
          <w:bCs/>
          <w:i/>
          <w:iCs/>
          <w:sz w:val="28"/>
          <w:szCs w:val="28"/>
        </w:rPr>
        <w:lastRenderedPageBreak/>
        <w:t>Chức năng tạo mới sản phẩm</w:t>
      </w:r>
    </w:p>
    <w:p w14:paraId="2D173877" w14:textId="77777777" w:rsidR="006B7803" w:rsidRDefault="007805E1" w:rsidP="007C3A95">
      <w:pPr>
        <w:keepNext/>
        <w:jc w:val="center"/>
      </w:pPr>
      <w:r w:rsidRPr="007805E1">
        <w:rPr>
          <w:noProof/>
          <w:sz w:val="28"/>
          <w:szCs w:val="28"/>
        </w:rPr>
        <w:drawing>
          <wp:inline distT="0" distB="0" distL="0" distR="0" wp14:anchorId="1153D2DB" wp14:editId="48FE017B">
            <wp:extent cx="5070763" cy="3464639"/>
            <wp:effectExtent l="0" t="0" r="0" b="2540"/>
            <wp:docPr id="135" name="Picture 135" descr="A picture containing text, screenshot, diagram, 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 name="Picture 135" descr="A picture containing text, screenshot, diagram, line&#10;&#10;Description automatically generated"/>
                    <pic:cNvPicPr/>
                  </pic:nvPicPr>
                  <pic:blipFill>
                    <a:blip r:embed="rId48">
                      <a:extLst>
                        <a:ext uri="{28A0092B-C50C-407E-A947-70E740481C1C}">
                          <a14:useLocalDpi xmlns:a14="http://schemas.microsoft.com/office/drawing/2010/main" val="0"/>
                        </a:ext>
                      </a:extLst>
                    </a:blip>
                    <a:stretch>
                      <a:fillRect/>
                    </a:stretch>
                  </pic:blipFill>
                  <pic:spPr>
                    <a:xfrm>
                      <a:off x="0" y="0"/>
                      <a:ext cx="5070763" cy="3464639"/>
                    </a:xfrm>
                    <a:prstGeom prst="rect">
                      <a:avLst/>
                    </a:prstGeom>
                  </pic:spPr>
                </pic:pic>
              </a:graphicData>
            </a:graphic>
          </wp:inline>
        </w:drawing>
      </w:r>
    </w:p>
    <w:p w14:paraId="2BE85A73" w14:textId="3E2B7FC1" w:rsidR="007805E1" w:rsidRPr="007805E1" w:rsidRDefault="006B7803" w:rsidP="006B7803">
      <w:pPr>
        <w:pStyle w:val="Caption"/>
        <w:keepNext/>
        <w:spacing w:after="0" w:line="360" w:lineRule="auto"/>
        <w:jc w:val="center"/>
        <w:rPr>
          <w:b/>
          <w:bCs/>
          <w:i w:val="0"/>
          <w:iCs w:val="0"/>
          <w:color w:val="auto"/>
          <w:sz w:val="22"/>
          <w:szCs w:val="22"/>
        </w:rPr>
      </w:pPr>
      <w:bookmarkStart w:id="133" w:name="_Toc136158794"/>
      <w:r w:rsidRPr="006B7803">
        <w:rPr>
          <w:b/>
          <w:bCs/>
          <w:i w:val="0"/>
          <w:iCs w:val="0"/>
          <w:color w:val="auto"/>
          <w:sz w:val="22"/>
          <w:szCs w:val="22"/>
        </w:rPr>
        <w:t xml:space="preserve">Hình </w:t>
      </w:r>
      <w:r w:rsidRPr="006B7803">
        <w:rPr>
          <w:b/>
          <w:bCs/>
          <w:i w:val="0"/>
          <w:iCs w:val="0"/>
          <w:color w:val="auto"/>
          <w:sz w:val="22"/>
          <w:szCs w:val="22"/>
        </w:rPr>
        <w:fldChar w:fldCharType="begin"/>
      </w:r>
      <w:r w:rsidRPr="006B7803">
        <w:rPr>
          <w:b/>
          <w:bCs/>
          <w:i w:val="0"/>
          <w:iCs w:val="0"/>
          <w:color w:val="auto"/>
          <w:sz w:val="22"/>
          <w:szCs w:val="22"/>
        </w:rPr>
        <w:instrText xml:space="preserve"> SEQ Hình \* ARABIC </w:instrText>
      </w:r>
      <w:r w:rsidRPr="006B7803">
        <w:rPr>
          <w:b/>
          <w:bCs/>
          <w:i w:val="0"/>
          <w:iCs w:val="0"/>
          <w:color w:val="auto"/>
          <w:sz w:val="22"/>
          <w:szCs w:val="22"/>
        </w:rPr>
        <w:fldChar w:fldCharType="separate"/>
      </w:r>
      <w:r w:rsidR="009B1A36">
        <w:rPr>
          <w:b/>
          <w:bCs/>
          <w:i w:val="0"/>
          <w:iCs w:val="0"/>
          <w:noProof/>
          <w:color w:val="auto"/>
          <w:sz w:val="22"/>
          <w:szCs w:val="22"/>
        </w:rPr>
        <w:t>25</w:t>
      </w:r>
      <w:r w:rsidRPr="006B7803">
        <w:rPr>
          <w:b/>
          <w:bCs/>
          <w:i w:val="0"/>
          <w:iCs w:val="0"/>
          <w:color w:val="auto"/>
          <w:sz w:val="22"/>
          <w:szCs w:val="22"/>
        </w:rPr>
        <w:fldChar w:fldCharType="end"/>
      </w:r>
      <w:r w:rsidRPr="006B7803">
        <w:rPr>
          <w:b/>
          <w:bCs/>
          <w:i w:val="0"/>
          <w:iCs w:val="0"/>
          <w:color w:val="auto"/>
          <w:sz w:val="22"/>
          <w:szCs w:val="22"/>
        </w:rPr>
        <w:t>. Lược đồ sequence chức năng tạo mới sản phẩm</w:t>
      </w:r>
      <w:bookmarkEnd w:id="133"/>
    </w:p>
    <w:p w14:paraId="3EEF704C" w14:textId="02114176" w:rsidR="007805E1" w:rsidRPr="007805E1" w:rsidRDefault="007805E1" w:rsidP="006B7803">
      <w:pPr>
        <w:pStyle w:val="ListParagraph"/>
        <w:numPr>
          <w:ilvl w:val="2"/>
          <w:numId w:val="31"/>
        </w:numPr>
        <w:rPr>
          <w:b/>
          <w:bCs/>
          <w:i/>
          <w:iCs/>
          <w:sz w:val="28"/>
          <w:szCs w:val="28"/>
        </w:rPr>
      </w:pPr>
      <w:r w:rsidRPr="007805E1">
        <w:rPr>
          <w:b/>
          <w:bCs/>
          <w:i/>
          <w:iCs/>
          <w:sz w:val="28"/>
          <w:szCs w:val="28"/>
        </w:rPr>
        <w:t>Chức năng cập nhật sản phẩm</w:t>
      </w:r>
    </w:p>
    <w:p w14:paraId="6BD1FFD7" w14:textId="77777777" w:rsidR="006B7803" w:rsidRDefault="007805E1" w:rsidP="007C3A95">
      <w:pPr>
        <w:keepNext/>
        <w:jc w:val="center"/>
      </w:pPr>
      <w:r w:rsidRPr="007805E1">
        <w:rPr>
          <w:noProof/>
          <w:sz w:val="28"/>
          <w:szCs w:val="28"/>
        </w:rPr>
        <w:drawing>
          <wp:inline distT="0" distB="0" distL="0" distR="0" wp14:anchorId="6AD593E8" wp14:editId="77595CBB">
            <wp:extent cx="4713986" cy="4180114"/>
            <wp:effectExtent l="0" t="0" r="0" b="0"/>
            <wp:docPr id="136" name="Picture 136" descr="A picture containing text, number, font, screensho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 name="Picture 136" descr="A picture containing text, number, font, screenshot&#10;&#10;Description automatically generated"/>
                    <pic:cNvPicPr/>
                  </pic:nvPicPr>
                  <pic:blipFill>
                    <a:blip r:embed="rId49">
                      <a:extLst>
                        <a:ext uri="{28A0092B-C50C-407E-A947-70E740481C1C}">
                          <a14:useLocalDpi xmlns:a14="http://schemas.microsoft.com/office/drawing/2010/main" val="0"/>
                        </a:ext>
                      </a:extLst>
                    </a:blip>
                    <a:stretch>
                      <a:fillRect/>
                    </a:stretch>
                  </pic:blipFill>
                  <pic:spPr>
                    <a:xfrm>
                      <a:off x="0" y="0"/>
                      <a:ext cx="4731053" cy="4195248"/>
                    </a:xfrm>
                    <a:prstGeom prst="rect">
                      <a:avLst/>
                    </a:prstGeom>
                  </pic:spPr>
                </pic:pic>
              </a:graphicData>
            </a:graphic>
          </wp:inline>
        </w:drawing>
      </w:r>
    </w:p>
    <w:p w14:paraId="02B3EFA0" w14:textId="30A2B06C" w:rsidR="007805E1" w:rsidRPr="007805E1" w:rsidRDefault="006B7803" w:rsidP="006B7803">
      <w:pPr>
        <w:pStyle w:val="Caption"/>
        <w:keepNext/>
        <w:spacing w:after="0" w:line="360" w:lineRule="auto"/>
        <w:jc w:val="center"/>
        <w:rPr>
          <w:b/>
          <w:bCs/>
          <w:i w:val="0"/>
          <w:iCs w:val="0"/>
          <w:color w:val="auto"/>
          <w:sz w:val="22"/>
          <w:szCs w:val="22"/>
        </w:rPr>
      </w:pPr>
      <w:bookmarkStart w:id="134" w:name="_Toc136158795"/>
      <w:r w:rsidRPr="006B7803">
        <w:rPr>
          <w:b/>
          <w:bCs/>
          <w:i w:val="0"/>
          <w:iCs w:val="0"/>
          <w:color w:val="auto"/>
          <w:sz w:val="22"/>
          <w:szCs w:val="22"/>
        </w:rPr>
        <w:t xml:space="preserve">Hình </w:t>
      </w:r>
      <w:r w:rsidRPr="006B7803">
        <w:rPr>
          <w:b/>
          <w:bCs/>
          <w:i w:val="0"/>
          <w:iCs w:val="0"/>
          <w:color w:val="auto"/>
          <w:sz w:val="22"/>
          <w:szCs w:val="22"/>
        </w:rPr>
        <w:fldChar w:fldCharType="begin"/>
      </w:r>
      <w:r w:rsidRPr="006B7803">
        <w:rPr>
          <w:b/>
          <w:bCs/>
          <w:i w:val="0"/>
          <w:iCs w:val="0"/>
          <w:color w:val="auto"/>
          <w:sz w:val="22"/>
          <w:szCs w:val="22"/>
        </w:rPr>
        <w:instrText xml:space="preserve"> SEQ Hình \* ARABIC </w:instrText>
      </w:r>
      <w:r w:rsidRPr="006B7803">
        <w:rPr>
          <w:b/>
          <w:bCs/>
          <w:i w:val="0"/>
          <w:iCs w:val="0"/>
          <w:color w:val="auto"/>
          <w:sz w:val="22"/>
          <w:szCs w:val="22"/>
        </w:rPr>
        <w:fldChar w:fldCharType="separate"/>
      </w:r>
      <w:r w:rsidR="009B1A36">
        <w:rPr>
          <w:b/>
          <w:bCs/>
          <w:i w:val="0"/>
          <w:iCs w:val="0"/>
          <w:noProof/>
          <w:color w:val="auto"/>
          <w:sz w:val="22"/>
          <w:szCs w:val="22"/>
        </w:rPr>
        <w:t>26</w:t>
      </w:r>
      <w:r w:rsidRPr="006B7803">
        <w:rPr>
          <w:b/>
          <w:bCs/>
          <w:i w:val="0"/>
          <w:iCs w:val="0"/>
          <w:color w:val="auto"/>
          <w:sz w:val="22"/>
          <w:szCs w:val="22"/>
        </w:rPr>
        <w:fldChar w:fldCharType="end"/>
      </w:r>
      <w:r w:rsidRPr="006B7803">
        <w:rPr>
          <w:b/>
          <w:bCs/>
          <w:i w:val="0"/>
          <w:iCs w:val="0"/>
          <w:color w:val="auto"/>
          <w:sz w:val="22"/>
          <w:szCs w:val="22"/>
        </w:rPr>
        <w:t>. Lược đồ sequence cập nhật sản phẩm</w:t>
      </w:r>
      <w:bookmarkEnd w:id="134"/>
    </w:p>
    <w:p w14:paraId="6EA0E3BA" w14:textId="5094A5CE" w:rsidR="007805E1" w:rsidRPr="007805E1" w:rsidRDefault="007805E1" w:rsidP="006B7803">
      <w:pPr>
        <w:pStyle w:val="ListParagraph"/>
        <w:numPr>
          <w:ilvl w:val="2"/>
          <w:numId w:val="31"/>
        </w:numPr>
        <w:rPr>
          <w:b/>
          <w:bCs/>
          <w:i/>
          <w:iCs/>
          <w:sz w:val="28"/>
          <w:szCs w:val="28"/>
        </w:rPr>
      </w:pPr>
      <w:r w:rsidRPr="007805E1">
        <w:rPr>
          <w:b/>
          <w:bCs/>
          <w:i/>
          <w:iCs/>
          <w:sz w:val="28"/>
          <w:szCs w:val="28"/>
        </w:rPr>
        <w:t>Chức năng lấy danh sách sản phẩm</w:t>
      </w:r>
    </w:p>
    <w:p w14:paraId="77EC56B6" w14:textId="77777777" w:rsidR="006B7803" w:rsidRDefault="007805E1" w:rsidP="007C3A95">
      <w:pPr>
        <w:keepNext/>
        <w:jc w:val="center"/>
      </w:pPr>
      <w:r w:rsidRPr="007805E1">
        <w:rPr>
          <w:noProof/>
          <w:sz w:val="28"/>
          <w:szCs w:val="28"/>
        </w:rPr>
        <w:lastRenderedPageBreak/>
        <w:drawing>
          <wp:inline distT="0" distB="0" distL="0" distR="0" wp14:anchorId="4F3920D3" wp14:editId="5DAD1EB5">
            <wp:extent cx="5727700" cy="2997200"/>
            <wp:effectExtent l="0" t="0" r="0" b="0"/>
            <wp:docPr id="137" name="Picture 137" descr="A picture containing text, screenshot, diagram, 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 name="Picture 137" descr="A picture containing text, screenshot, diagram, line&#10;&#10;Description automatically generated"/>
                    <pic:cNvPicPr/>
                  </pic:nvPicPr>
                  <pic:blipFill>
                    <a:blip r:embed="rId50">
                      <a:extLst>
                        <a:ext uri="{28A0092B-C50C-407E-A947-70E740481C1C}">
                          <a14:useLocalDpi xmlns:a14="http://schemas.microsoft.com/office/drawing/2010/main" val="0"/>
                        </a:ext>
                      </a:extLst>
                    </a:blip>
                    <a:stretch>
                      <a:fillRect/>
                    </a:stretch>
                  </pic:blipFill>
                  <pic:spPr>
                    <a:xfrm>
                      <a:off x="0" y="0"/>
                      <a:ext cx="5727700" cy="2997200"/>
                    </a:xfrm>
                    <a:prstGeom prst="rect">
                      <a:avLst/>
                    </a:prstGeom>
                  </pic:spPr>
                </pic:pic>
              </a:graphicData>
            </a:graphic>
          </wp:inline>
        </w:drawing>
      </w:r>
    </w:p>
    <w:p w14:paraId="06F27B14" w14:textId="3A389384" w:rsidR="007805E1" w:rsidRPr="007805E1" w:rsidRDefault="006B7803" w:rsidP="006B7803">
      <w:pPr>
        <w:pStyle w:val="Caption"/>
        <w:keepNext/>
        <w:spacing w:after="0" w:line="360" w:lineRule="auto"/>
        <w:jc w:val="center"/>
        <w:rPr>
          <w:b/>
          <w:bCs/>
          <w:i w:val="0"/>
          <w:iCs w:val="0"/>
          <w:color w:val="auto"/>
          <w:sz w:val="22"/>
          <w:szCs w:val="22"/>
        </w:rPr>
      </w:pPr>
      <w:bookmarkStart w:id="135" w:name="_Toc136158796"/>
      <w:r w:rsidRPr="006B7803">
        <w:rPr>
          <w:b/>
          <w:bCs/>
          <w:i w:val="0"/>
          <w:iCs w:val="0"/>
          <w:color w:val="auto"/>
          <w:sz w:val="22"/>
          <w:szCs w:val="22"/>
        </w:rPr>
        <w:t xml:space="preserve">Hình </w:t>
      </w:r>
      <w:r w:rsidRPr="006B7803">
        <w:rPr>
          <w:b/>
          <w:bCs/>
          <w:i w:val="0"/>
          <w:iCs w:val="0"/>
          <w:color w:val="auto"/>
          <w:sz w:val="22"/>
          <w:szCs w:val="22"/>
        </w:rPr>
        <w:fldChar w:fldCharType="begin"/>
      </w:r>
      <w:r w:rsidRPr="006B7803">
        <w:rPr>
          <w:b/>
          <w:bCs/>
          <w:i w:val="0"/>
          <w:iCs w:val="0"/>
          <w:color w:val="auto"/>
          <w:sz w:val="22"/>
          <w:szCs w:val="22"/>
        </w:rPr>
        <w:instrText xml:space="preserve"> SEQ Hình \* ARABIC </w:instrText>
      </w:r>
      <w:r w:rsidRPr="006B7803">
        <w:rPr>
          <w:b/>
          <w:bCs/>
          <w:i w:val="0"/>
          <w:iCs w:val="0"/>
          <w:color w:val="auto"/>
          <w:sz w:val="22"/>
          <w:szCs w:val="22"/>
        </w:rPr>
        <w:fldChar w:fldCharType="separate"/>
      </w:r>
      <w:r w:rsidR="009B1A36">
        <w:rPr>
          <w:b/>
          <w:bCs/>
          <w:i w:val="0"/>
          <w:iCs w:val="0"/>
          <w:noProof/>
          <w:color w:val="auto"/>
          <w:sz w:val="22"/>
          <w:szCs w:val="22"/>
        </w:rPr>
        <w:t>27</w:t>
      </w:r>
      <w:r w:rsidRPr="006B7803">
        <w:rPr>
          <w:b/>
          <w:bCs/>
          <w:i w:val="0"/>
          <w:iCs w:val="0"/>
          <w:color w:val="auto"/>
          <w:sz w:val="22"/>
          <w:szCs w:val="22"/>
        </w:rPr>
        <w:fldChar w:fldCharType="end"/>
      </w:r>
      <w:r w:rsidRPr="006B7803">
        <w:rPr>
          <w:b/>
          <w:bCs/>
          <w:i w:val="0"/>
          <w:iCs w:val="0"/>
          <w:color w:val="auto"/>
          <w:sz w:val="22"/>
          <w:szCs w:val="22"/>
        </w:rPr>
        <w:t>. Lược đồ sequence lấy danh sách sản phẩm</w:t>
      </w:r>
      <w:bookmarkEnd w:id="135"/>
    </w:p>
    <w:p w14:paraId="1F686BC9" w14:textId="77777777" w:rsidR="007805E1" w:rsidRPr="007805E1" w:rsidRDefault="007805E1" w:rsidP="007805E1">
      <w:pPr>
        <w:rPr>
          <w:sz w:val="28"/>
          <w:szCs w:val="28"/>
        </w:rPr>
      </w:pPr>
      <w:r w:rsidRPr="007805E1">
        <w:rPr>
          <w:sz w:val="28"/>
          <w:szCs w:val="28"/>
        </w:rPr>
        <w:t>3.2.3.4 Chức năng lấy thông tin chi tiết sản phẩm</w:t>
      </w:r>
    </w:p>
    <w:p w14:paraId="0D985063" w14:textId="77777777" w:rsidR="006B7803" w:rsidRDefault="007805E1" w:rsidP="007C3A95">
      <w:pPr>
        <w:keepNext/>
        <w:jc w:val="center"/>
      </w:pPr>
      <w:r w:rsidRPr="007805E1">
        <w:rPr>
          <w:noProof/>
          <w:sz w:val="28"/>
          <w:szCs w:val="28"/>
        </w:rPr>
        <w:drawing>
          <wp:inline distT="0" distB="0" distL="0" distR="0" wp14:anchorId="558000B6" wp14:editId="4F14152E">
            <wp:extent cx="5796770" cy="3040084"/>
            <wp:effectExtent l="0" t="0" r="0" b="8255"/>
            <wp:docPr id="146" name="Picture 146" descr="A picture containing text, line, diagram, screensho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 name="Picture 146" descr="A picture containing text, line, diagram, screenshot&#10;&#10;Description automatically generated"/>
                    <pic:cNvPicPr/>
                  </pic:nvPicPr>
                  <pic:blipFill>
                    <a:blip r:embed="rId51">
                      <a:extLst>
                        <a:ext uri="{28A0092B-C50C-407E-A947-70E740481C1C}">
                          <a14:useLocalDpi xmlns:a14="http://schemas.microsoft.com/office/drawing/2010/main" val="0"/>
                        </a:ext>
                      </a:extLst>
                    </a:blip>
                    <a:stretch>
                      <a:fillRect/>
                    </a:stretch>
                  </pic:blipFill>
                  <pic:spPr>
                    <a:xfrm>
                      <a:off x="0" y="0"/>
                      <a:ext cx="5797706" cy="3040575"/>
                    </a:xfrm>
                    <a:prstGeom prst="rect">
                      <a:avLst/>
                    </a:prstGeom>
                  </pic:spPr>
                </pic:pic>
              </a:graphicData>
            </a:graphic>
          </wp:inline>
        </w:drawing>
      </w:r>
    </w:p>
    <w:p w14:paraId="03FBB65F" w14:textId="006AB9EE" w:rsidR="007805E1" w:rsidRPr="007805E1" w:rsidRDefault="006B7803" w:rsidP="006B7803">
      <w:pPr>
        <w:pStyle w:val="Caption"/>
        <w:keepNext/>
        <w:spacing w:after="0" w:line="360" w:lineRule="auto"/>
        <w:jc w:val="center"/>
        <w:rPr>
          <w:b/>
          <w:bCs/>
          <w:i w:val="0"/>
          <w:iCs w:val="0"/>
          <w:color w:val="auto"/>
          <w:sz w:val="22"/>
          <w:szCs w:val="22"/>
        </w:rPr>
      </w:pPr>
      <w:bookmarkStart w:id="136" w:name="_Toc136158797"/>
      <w:r w:rsidRPr="006B7803">
        <w:rPr>
          <w:b/>
          <w:bCs/>
          <w:i w:val="0"/>
          <w:iCs w:val="0"/>
          <w:color w:val="auto"/>
          <w:sz w:val="22"/>
          <w:szCs w:val="22"/>
        </w:rPr>
        <w:t xml:space="preserve">Hình </w:t>
      </w:r>
      <w:r w:rsidRPr="006B7803">
        <w:rPr>
          <w:b/>
          <w:bCs/>
          <w:i w:val="0"/>
          <w:iCs w:val="0"/>
          <w:color w:val="auto"/>
          <w:sz w:val="22"/>
          <w:szCs w:val="22"/>
        </w:rPr>
        <w:fldChar w:fldCharType="begin"/>
      </w:r>
      <w:r w:rsidRPr="006B7803">
        <w:rPr>
          <w:b/>
          <w:bCs/>
          <w:i w:val="0"/>
          <w:iCs w:val="0"/>
          <w:color w:val="auto"/>
          <w:sz w:val="22"/>
          <w:szCs w:val="22"/>
        </w:rPr>
        <w:instrText xml:space="preserve"> SEQ Hình \* ARABIC </w:instrText>
      </w:r>
      <w:r w:rsidRPr="006B7803">
        <w:rPr>
          <w:b/>
          <w:bCs/>
          <w:i w:val="0"/>
          <w:iCs w:val="0"/>
          <w:color w:val="auto"/>
          <w:sz w:val="22"/>
          <w:szCs w:val="22"/>
        </w:rPr>
        <w:fldChar w:fldCharType="separate"/>
      </w:r>
      <w:r w:rsidR="009B1A36">
        <w:rPr>
          <w:b/>
          <w:bCs/>
          <w:i w:val="0"/>
          <w:iCs w:val="0"/>
          <w:noProof/>
          <w:color w:val="auto"/>
          <w:sz w:val="22"/>
          <w:szCs w:val="22"/>
        </w:rPr>
        <w:t>28</w:t>
      </w:r>
      <w:r w:rsidRPr="006B7803">
        <w:rPr>
          <w:b/>
          <w:bCs/>
          <w:i w:val="0"/>
          <w:iCs w:val="0"/>
          <w:color w:val="auto"/>
          <w:sz w:val="22"/>
          <w:szCs w:val="22"/>
        </w:rPr>
        <w:fldChar w:fldCharType="end"/>
      </w:r>
      <w:r w:rsidRPr="006B7803">
        <w:rPr>
          <w:b/>
          <w:bCs/>
          <w:i w:val="0"/>
          <w:iCs w:val="0"/>
          <w:color w:val="auto"/>
          <w:sz w:val="22"/>
          <w:szCs w:val="22"/>
        </w:rPr>
        <w:t>. Lược đồ sequence chức năng lấy thông tin chi tiết sản phẩm</w:t>
      </w:r>
      <w:bookmarkEnd w:id="136"/>
    </w:p>
    <w:p w14:paraId="2B70FF5E" w14:textId="68CF3557" w:rsidR="007805E1" w:rsidRPr="006B7803" w:rsidRDefault="007805E1" w:rsidP="007805E1">
      <w:pPr>
        <w:pStyle w:val="ListParagraph"/>
        <w:numPr>
          <w:ilvl w:val="1"/>
          <w:numId w:val="31"/>
        </w:numPr>
        <w:outlineLvl w:val="2"/>
        <w:rPr>
          <w:b/>
          <w:bCs/>
          <w:sz w:val="28"/>
          <w:szCs w:val="28"/>
        </w:rPr>
      </w:pPr>
      <w:bookmarkStart w:id="137" w:name="_Toc137003130"/>
      <w:r w:rsidRPr="007805E1">
        <w:rPr>
          <w:b/>
          <w:bCs/>
          <w:sz w:val="28"/>
          <w:szCs w:val="28"/>
        </w:rPr>
        <w:t>User</w:t>
      </w:r>
      <w:bookmarkEnd w:id="137"/>
    </w:p>
    <w:p w14:paraId="29018880" w14:textId="295B66F4" w:rsidR="007805E1" w:rsidRPr="007805E1" w:rsidRDefault="007805E1" w:rsidP="006B7803">
      <w:pPr>
        <w:pStyle w:val="ListParagraph"/>
        <w:numPr>
          <w:ilvl w:val="2"/>
          <w:numId w:val="31"/>
        </w:numPr>
        <w:rPr>
          <w:b/>
          <w:bCs/>
          <w:i/>
          <w:iCs/>
          <w:sz w:val="28"/>
          <w:szCs w:val="28"/>
        </w:rPr>
      </w:pPr>
      <w:r w:rsidRPr="007805E1">
        <w:rPr>
          <w:b/>
          <w:bCs/>
          <w:i/>
          <w:iCs/>
          <w:sz w:val="28"/>
          <w:szCs w:val="28"/>
        </w:rPr>
        <w:t>Chức năng đổi mật khẩu</w:t>
      </w:r>
    </w:p>
    <w:p w14:paraId="2FCA9F08" w14:textId="77777777" w:rsidR="006B7803" w:rsidRDefault="007805E1" w:rsidP="007C3A95">
      <w:pPr>
        <w:keepNext/>
        <w:jc w:val="center"/>
      </w:pPr>
      <w:r w:rsidRPr="007805E1">
        <w:rPr>
          <w:noProof/>
          <w:sz w:val="28"/>
          <w:szCs w:val="28"/>
        </w:rPr>
        <w:lastRenderedPageBreak/>
        <w:drawing>
          <wp:inline distT="0" distB="0" distL="0" distR="0" wp14:anchorId="2014C7D8" wp14:editId="5DEFA449">
            <wp:extent cx="5624764" cy="4358244"/>
            <wp:effectExtent l="0" t="0" r="0" b="4445"/>
            <wp:docPr id="1067220427" name="Picture 22" descr="A picture containing text, screenshot, font, numb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7220427" name="Picture 22" descr="A picture containing text, screenshot, font, number&#10;&#10;Description automatically generated"/>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639310" cy="4369515"/>
                    </a:xfrm>
                    <a:prstGeom prst="rect">
                      <a:avLst/>
                    </a:prstGeom>
                    <a:noFill/>
                    <a:ln>
                      <a:noFill/>
                    </a:ln>
                  </pic:spPr>
                </pic:pic>
              </a:graphicData>
            </a:graphic>
          </wp:inline>
        </w:drawing>
      </w:r>
    </w:p>
    <w:p w14:paraId="3ADE57B0" w14:textId="019DFAD8" w:rsidR="007805E1" w:rsidRPr="007805E1" w:rsidRDefault="006B7803" w:rsidP="006B7803">
      <w:pPr>
        <w:pStyle w:val="Caption"/>
        <w:keepNext/>
        <w:spacing w:after="0" w:line="360" w:lineRule="auto"/>
        <w:jc w:val="center"/>
        <w:rPr>
          <w:b/>
          <w:bCs/>
          <w:i w:val="0"/>
          <w:iCs w:val="0"/>
          <w:color w:val="auto"/>
          <w:sz w:val="22"/>
          <w:szCs w:val="22"/>
        </w:rPr>
      </w:pPr>
      <w:bookmarkStart w:id="138" w:name="_Toc136158798"/>
      <w:r w:rsidRPr="006B7803">
        <w:rPr>
          <w:b/>
          <w:bCs/>
          <w:i w:val="0"/>
          <w:iCs w:val="0"/>
          <w:color w:val="auto"/>
          <w:sz w:val="22"/>
          <w:szCs w:val="22"/>
        </w:rPr>
        <w:t xml:space="preserve">Hình </w:t>
      </w:r>
      <w:r w:rsidRPr="006B7803">
        <w:rPr>
          <w:b/>
          <w:bCs/>
          <w:i w:val="0"/>
          <w:iCs w:val="0"/>
          <w:color w:val="auto"/>
          <w:sz w:val="22"/>
          <w:szCs w:val="22"/>
        </w:rPr>
        <w:fldChar w:fldCharType="begin"/>
      </w:r>
      <w:r w:rsidRPr="006B7803">
        <w:rPr>
          <w:b/>
          <w:bCs/>
          <w:i w:val="0"/>
          <w:iCs w:val="0"/>
          <w:color w:val="auto"/>
          <w:sz w:val="22"/>
          <w:szCs w:val="22"/>
        </w:rPr>
        <w:instrText xml:space="preserve"> SEQ Hình \* ARABIC </w:instrText>
      </w:r>
      <w:r w:rsidRPr="006B7803">
        <w:rPr>
          <w:b/>
          <w:bCs/>
          <w:i w:val="0"/>
          <w:iCs w:val="0"/>
          <w:color w:val="auto"/>
          <w:sz w:val="22"/>
          <w:szCs w:val="22"/>
        </w:rPr>
        <w:fldChar w:fldCharType="separate"/>
      </w:r>
      <w:r w:rsidR="009B1A36">
        <w:rPr>
          <w:b/>
          <w:bCs/>
          <w:i w:val="0"/>
          <w:iCs w:val="0"/>
          <w:noProof/>
          <w:color w:val="auto"/>
          <w:sz w:val="22"/>
          <w:szCs w:val="22"/>
        </w:rPr>
        <w:t>29</w:t>
      </w:r>
      <w:r w:rsidRPr="006B7803">
        <w:rPr>
          <w:b/>
          <w:bCs/>
          <w:i w:val="0"/>
          <w:iCs w:val="0"/>
          <w:color w:val="auto"/>
          <w:sz w:val="22"/>
          <w:szCs w:val="22"/>
        </w:rPr>
        <w:fldChar w:fldCharType="end"/>
      </w:r>
      <w:r w:rsidRPr="006B7803">
        <w:rPr>
          <w:b/>
          <w:bCs/>
          <w:i w:val="0"/>
          <w:iCs w:val="0"/>
          <w:color w:val="auto"/>
          <w:sz w:val="22"/>
          <w:szCs w:val="22"/>
        </w:rPr>
        <w:t>. Lược đồ sequence chức năng đổi mật khẩu</w:t>
      </w:r>
      <w:bookmarkEnd w:id="138"/>
    </w:p>
    <w:p w14:paraId="12D5E628" w14:textId="77777777" w:rsidR="007805E1" w:rsidRPr="007805E1" w:rsidRDefault="007805E1" w:rsidP="007805E1">
      <w:pPr>
        <w:rPr>
          <w:sz w:val="28"/>
          <w:szCs w:val="28"/>
        </w:rPr>
      </w:pPr>
    </w:p>
    <w:p w14:paraId="32EB5297" w14:textId="036A7B4D" w:rsidR="007805E1" w:rsidRPr="007805E1" w:rsidRDefault="007805E1" w:rsidP="006B7803">
      <w:pPr>
        <w:pStyle w:val="ListParagraph"/>
        <w:numPr>
          <w:ilvl w:val="2"/>
          <w:numId w:val="31"/>
        </w:numPr>
        <w:rPr>
          <w:b/>
          <w:bCs/>
          <w:i/>
          <w:iCs/>
          <w:sz w:val="28"/>
          <w:szCs w:val="28"/>
        </w:rPr>
      </w:pPr>
      <w:r w:rsidRPr="007805E1">
        <w:rPr>
          <w:b/>
          <w:bCs/>
          <w:i/>
          <w:iCs/>
          <w:sz w:val="28"/>
          <w:szCs w:val="28"/>
        </w:rPr>
        <w:t>Chức năng đăng xuất</w:t>
      </w:r>
    </w:p>
    <w:p w14:paraId="3E6F6BA8" w14:textId="77777777" w:rsidR="006B7803" w:rsidRDefault="007805E1" w:rsidP="007C3A95">
      <w:pPr>
        <w:keepNext/>
        <w:jc w:val="center"/>
      </w:pPr>
      <w:r w:rsidRPr="007805E1">
        <w:rPr>
          <w:noProof/>
          <w:sz w:val="28"/>
          <w:szCs w:val="28"/>
        </w:rPr>
        <w:drawing>
          <wp:inline distT="0" distB="0" distL="0" distR="0" wp14:anchorId="58436928" wp14:editId="06E0C11F">
            <wp:extent cx="5759450" cy="3324860"/>
            <wp:effectExtent l="0" t="0" r="0" b="8890"/>
            <wp:docPr id="515262597" name="Picture 21" descr="A picture containing text, diagram, line, screensho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5262597" name="Picture 21" descr="A picture containing text, diagram, line, screenshot&#10;&#10;Description automatically generated"/>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759450" cy="3324860"/>
                    </a:xfrm>
                    <a:prstGeom prst="rect">
                      <a:avLst/>
                    </a:prstGeom>
                    <a:noFill/>
                    <a:ln>
                      <a:noFill/>
                    </a:ln>
                  </pic:spPr>
                </pic:pic>
              </a:graphicData>
            </a:graphic>
          </wp:inline>
        </w:drawing>
      </w:r>
    </w:p>
    <w:p w14:paraId="2A5ABDED" w14:textId="41F0597C" w:rsidR="007805E1" w:rsidRDefault="006B7803" w:rsidP="006B7803">
      <w:pPr>
        <w:pStyle w:val="Caption"/>
        <w:keepNext/>
        <w:spacing w:after="0" w:line="360" w:lineRule="auto"/>
        <w:jc w:val="center"/>
        <w:rPr>
          <w:b/>
          <w:bCs/>
          <w:i w:val="0"/>
          <w:iCs w:val="0"/>
          <w:color w:val="auto"/>
          <w:sz w:val="22"/>
          <w:szCs w:val="22"/>
        </w:rPr>
      </w:pPr>
      <w:bookmarkStart w:id="139" w:name="_Toc136158799"/>
      <w:r w:rsidRPr="006B7803">
        <w:rPr>
          <w:b/>
          <w:bCs/>
          <w:i w:val="0"/>
          <w:iCs w:val="0"/>
          <w:color w:val="auto"/>
          <w:sz w:val="22"/>
          <w:szCs w:val="22"/>
        </w:rPr>
        <w:t xml:space="preserve">Hình </w:t>
      </w:r>
      <w:r w:rsidRPr="006B7803">
        <w:rPr>
          <w:b/>
          <w:bCs/>
          <w:i w:val="0"/>
          <w:iCs w:val="0"/>
          <w:color w:val="auto"/>
          <w:sz w:val="22"/>
          <w:szCs w:val="22"/>
        </w:rPr>
        <w:fldChar w:fldCharType="begin"/>
      </w:r>
      <w:r w:rsidRPr="006B7803">
        <w:rPr>
          <w:b/>
          <w:bCs/>
          <w:i w:val="0"/>
          <w:iCs w:val="0"/>
          <w:color w:val="auto"/>
          <w:sz w:val="22"/>
          <w:szCs w:val="22"/>
        </w:rPr>
        <w:instrText xml:space="preserve"> SEQ Hình \* ARABIC </w:instrText>
      </w:r>
      <w:r w:rsidRPr="006B7803">
        <w:rPr>
          <w:b/>
          <w:bCs/>
          <w:i w:val="0"/>
          <w:iCs w:val="0"/>
          <w:color w:val="auto"/>
          <w:sz w:val="22"/>
          <w:szCs w:val="22"/>
        </w:rPr>
        <w:fldChar w:fldCharType="separate"/>
      </w:r>
      <w:r w:rsidR="009B1A36">
        <w:rPr>
          <w:b/>
          <w:bCs/>
          <w:i w:val="0"/>
          <w:iCs w:val="0"/>
          <w:noProof/>
          <w:color w:val="auto"/>
          <w:sz w:val="22"/>
          <w:szCs w:val="22"/>
        </w:rPr>
        <w:t>30</w:t>
      </w:r>
      <w:r w:rsidRPr="006B7803">
        <w:rPr>
          <w:b/>
          <w:bCs/>
          <w:i w:val="0"/>
          <w:iCs w:val="0"/>
          <w:color w:val="auto"/>
          <w:sz w:val="22"/>
          <w:szCs w:val="22"/>
        </w:rPr>
        <w:fldChar w:fldCharType="end"/>
      </w:r>
      <w:r w:rsidRPr="006B7803">
        <w:rPr>
          <w:b/>
          <w:bCs/>
          <w:i w:val="0"/>
          <w:iCs w:val="0"/>
          <w:color w:val="auto"/>
          <w:sz w:val="22"/>
          <w:szCs w:val="22"/>
        </w:rPr>
        <w:t>. Lược đồ sequence chức năng đăng xuất</w:t>
      </w:r>
      <w:bookmarkEnd w:id="139"/>
    </w:p>
    <w:p w14:paraId="0882ECB8" w14:textId="77777777" w:rsidR="00AD62C1" w:rsidRPr="007805E1" w:rsidRDefault="00AD62C1" w:rsidP="00AD62C1"/>
    <w:p w14:paraId="763501D7" w14:textId="1D2180EB" w:rsidR="007805E1" w:rsidRPr="007805E1" w:rsidRDefault="007805E1" w:rsidP="006B7803">
      <w:pPr>
        <w:pStyle w:val="ListParagraph"/>
        <w:numPr>
          <w:ilvl w:val="2"/>
          <w:numId w:val="31"/>
        </w:numPr>
        <w:rPr>
          <w:b/>
          <w:bCs/>
          <w:i/>
          <w:iCs/>
          <w:sz w:val="28"/>
          <w:szCs w:val="28"/>
        </w:rPr>
      </w:pPr>
      <w:r w:rsidRPr="007805E1">
        <w:rPr>
          <w:b/>
          <w:bCs/>
          <w:i/>
          <w:iCs/>
          <w:sz w:val="28"/>
          <w:szCs w:val="28"/>
        </w:rPr>
        <w:lastRenderedPageBreak/>
        <w:t>Chức năng xem thông tin cá nhân</w:t>
      </w:r>
    </w:p>
    <w:p w14:paraId="149F364E" w14:textId="77777777" w:rsidR="006B7803" w:rsidRDefault="007805E1" w:rsidP="007C3A95">
      <w:pPr>
        <w:keepNext/>
        <w:jc w:val="center"/>
      </w:pPr>
      <w:r w:rsidRPr="007805E1">
        <w:rPr>
          <w:noProof/>
          <w:sz w:val="28"/>
          <w:szCs w:val="28"/>
        </w:rPr>
        <w:drawing>
          <wp:inline distT="0" distB="0" distL="0" distR="0" wp14:anchorId="2D260C82" wp14:editId="510C6A11">
            <wp:extent cx="5628397" cy="4175125"/>
            <wp:effectExtent l="0" t="0" r="0" b="0"/>
            <wp:docPr id="98456135" name="Picture 20" descr="A picture containing text, font, diagram, numb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456135" name="Picture 20" descr="A picture containing text, font, diagram, number&#10;&#10;Description automatically generated"/>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643521" cy="4186344"/>
                    </a:xfrm>
                    <a:prstGeom prst="rect">
                      <a:avLst/>
                    </a:prstGeom>
                    <a:noFill/>
                    <a:ln>
                      <a:noFill/>
                    </a:ln>
                  </pic:spPr>
                </pic:pic>
              </a:graphicData>
            </a:graphic>
          </wp:inline>
        </w:drawing>
      </w:r>
    </w:p>
    <w:p w14:paraId="2A32503E" w14:textId="7E317CE9" w:rsidR="007805E1" w:rsidRPr="007805E1" w:rsidRDefault="006B7803" w:rsidP="00DB657A">
      <w:pPr>
        <w:pStyle w:val="Caption"/>
        <w:keepNext/>
        <w:spacing w:after="0" w:line="360" w:lineRule="auto"/>
        <w:jc w:val="center"/>
        <w:rPr>
          <w:b/>
          <w:bCs/>
          <w:i w:val="0"/>
          <w:iCs w:val="0"/>
          <w:color w:val="auto"/>
          <w:sz w:val="22"/>
          <w:szCs w:val="22"/>
        </w:rPr>
      </w:pPr>
      <w:bookmarkStart w:id="140" w:name="_Toc136158800"/>
      <w:r w:rsidRPr="00DB657A">
        <w:rPr>
          <w:b/>
          <w:bCs/>
          <w:i w:val="0"/>
          <w:iCs w:val="0"/>
          <w:color w:val="auto"/>
          <w:sz w:val="22"/>
          <w:szCs w:val="22"/>
        </w:rPr>
        <w:t xml:space="preserve">Hình </w:t>
      </w:r>
      <w:r w:rsidRPr="00DB657A">
        <w:rPr>
          <w:b/>
          <w:bCs/>
          <w:i w:val="0"/>
          <w:iCs w:val="0"/>
          <w:color w:val="auto"/>
          <w:sz w:val="22"/>
          <w:szCs w:val="22"/>
        </w:rPr>
        <w:fldChar w:fldCharType="begin"/>
      </w:r>
      <w:r w:rsidRPr="00DB657A">
        <w:rPr>
          <w:b/>
          <w:bCs/>
          <w:i w:val="0"/>
          <w:iCs w:val="0"/>
          <w:color w:val="auto"/>
          <w:sz w:val="22"/>
          <w:szCs w:val="22"/>
        </w:rPr>
        <w:instrText xml:space="preserve"> SEQ Hình \* ARABIC </w:instrText>
      </w:r>
      <w:r w:rsidRPr="00DB657A">
        <w:rPr>
          <w:b/>
          <w:bCs/>
          <w:i w:val="0"/>
          <w:iCs w:val="0"/>
          <w:color w:val="auto"/>
          <w:sz w:val="22"/>
          <w:szCs w:val="22"/>
        </w:rPr>
        <w:fldChar w:fldCharType="separate"/>
      </w:r>
      <w:r w:rsidR="009B1A36">
        <w:rPr>
          <w:b/>
          <w:bCs/>
          <w:i w:val="0"/>
          <w:iCs w:val="0"/>
          <w:noProof/>
          <w:color w:val="auto"/>
          <w:sz w:val="22"/>
          <w:szCs w:val="22"/>
        </w:rPr>
        <w:t>31</w:t>
      </w:r>
      <w:r w:rsidRPr="00DB657A">
        <w:rPr>
          <w:b/>
          <w:bCs/>
          <w:i w:val="0"/>
          <w:iCs w:val="0"/>
          <w:color w:val="auto"/>
          <w:sz w:val="22"/>
          <w:szCs w:val="22"/>
        </w:rPr>
        <w:fldChar w:fldCharType="end"/>
      </w:r>
      <w:r w:rsidRPr="00DB657A">
        <w:rPr>
          <w:b/>
          <w:bCs/>
          <w:i w:val="0"/>
          <w:iCs w:val="0"/>
          <w:color w:val="auto"/>
          <w:sz w:val="22"/>
          <w:szCs w:val="22"/>
        </w:rPr>
        <w:t>. Lược đồ sequence lấy thông tin cá nhân</w:t>
      </w:r>
      <w:bookmarkEnd w:id="140"/>
    </w:p>
    <w:p w14:paraId="673D2753" w14:textId="2708F165" w:rsidR="007805E1" w:rsidRPr="007805E1" w:rsidRDefault="007805E1" w:rsidP="006B7803">
      <w:pPr>
        <w:pStyle w:val="ListParagraph"/>
        <w:numPr>
          <w:ilvl w:val="2"/>
          <w:numId w:val="31"/>
        </w:numPr>
        <w:rPr>
          <w:b/>
          <w:bCs/>
          <w:i/>
          <w:iCs/>
          <w:sz w:val="28"/>
          <w:szCs w:val="28"/>
        </w:rPr>
      </w:pPr>
      <w:r w:rsidRPr="007805E1">
        <w:rPr>
          <w:b/>
          <w:bCs/>
          <w:i/>
          <w:iCs/>
          <w:sz w:val="28"/>
          <w:szCs w:val="28"/>
        </w:rPr>
        <w:t>Chức năng cập nhật thông tin cá nhân</w:t>
      </w:r>
    </w:p>
    <w:p w14:paraId="321807E4" w14:textId="77777777" w:rsidR="006B7803" w:rsidRDefault="007805E1" w:rsidP="007C3A95">
      <w:pPr>
        <w:keepNext/>
        <w:jc w:val="center"/>
      </w:pPr>
      <w:r w:rsidRPr="007805E1">
        <w:rPr>
          <w:noProof/>
          <w:sz w:val="28"/>
          <w:szCs w:val="28"/>
        </w:rPr>
        <w:drawing>
          <wp:inline distT="0" distB="0" distL="0" distR="0" wp14:anchorId="27BA9D10" wp14:editId="152EA66C">
            <wp:extent cx="5361325" cy="3467595"/>
            <wp:effectExtent l="0" t="0" r="0" b="0"/>
            <wp:docPr id="1886395758" name="Picture 19" descr="A picture containing text, diagram, line, paralle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6395758" name="Picture 19" descr="A picture containing text, diagram, line, parallel&#10;&#10;Description automatically generated"/>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390718" cy="3486606"/>
                    </a:xfrm>
                    <a:prstGeom prst="rect">
                      <a:avLst/>
                    </a:prstGeom>
                    <a:noFill/>
                    <a:ln>
                      <a:noFill/>
                    </a:ln>
                  </pic:spPr>
                </pic:pic>
              </a:graphicData>
            </a:graphic>
          </wp:inline>
        </w:drawing>
      </w:r>
    </w:p>
    <w:p w14:paraId="301A7BF6" w14:textId="4842E2CC" w:rsidR="007805E1" w:rsidRDefault="006B7803" w:rsidP="006B7803">
      <w:pPr>
        <w:pStyle w:val="Caption"/>
        <w:keepNext/>
        <w:spacing w:after="0" w:line="360" w:lineRule="auto"/>
        <w:jc w:val="center"/>
        <w:rPr>
          <w:b/>
          <w:bCs/>
          <w:i w:val="0"/>
          <w:iCs w:val="0"/>
          <w:color w:val="auto"/>
          <w:sz w:val="22"/>
          <w:szCs w:val="22"/>
        </w:rPr>
      </w:pPr>
      <w:bookmarkStart w:id="141" w:name="_Toc136158801"/>
      <w:r w:rsidRPr="006B7803">
        <w:rPr>
          <w:b/>
          <w:bCs/>
          <w:i w:val="0"/>
          <w:iCs w:val="0"/>
          <w:color w:val="auto"/>
          <w:sz w:val="22"/>
          <w:szCs w:val="22"/>
        </w:rPr>
        <w:t xml:space="preserve">Hình </w:t>
      </w:r>
      <w:r w:rsidRPr="006B7803">
        <w:rPr>
          <w:b/>
          <w:bCs/>
          <w:i w:val="0"/>
          <w:iCs w:val="0"/>
          <w:color w:val="auto"/>
          <w:sz w:val="22"/>
          <w:szCs w:val="22"/>
        </w:rPr>
        <w:fldChar w:fldCharType="begin"/>
      </w:r>
      <w:r w:rsidRPr="006B7803">
        <w:rPr>
          <w:b/>
          <w:bCs/>
          <w:i w:val="0"/>
          <w:iCs w:val="0"/>
          <w:color w:val="auto"/>
          <w:sz w:val="22"/>
          <w:szCs w:val="22"/>
        </w:rPr>
        <w:instrText xml:space="preserve"> SEQ Hình \* ARABIC </w:instrText>
      </w:r>
      <w:r w:rsidRPr="006B7803">
        <w:rPr>
          <w:b/>
          <w:bCs/>
          <w:i w:val="0"/>
          <w:iCs w:val="0"/>
          <w:color w:val="auto"/>
          <w:sz w:val="22"/>
          <w:szCs w:val="22"/>
        </w:rPr>
        <w:fldChar w:fldCharType="separate"/>
      </w:r>
      <w:r w:rsidR="009B1A36">
        <w:rPr>
          <w:b/>
          <w:bCs/>
          <w:i w:val="0"/>
          <w:iCs w:val="0"/>
          <w:noProof/>
          <w:color w:val="auto"/>
          <w:sz w:val="22"/>
          <w:szCs w:val="22"/>
        </w:rPr>
        <w:t>32</w:t>
      </w:r>
      <w:r w:rsidRPr="006B7803">
        <w:rPr>
          <w:b/>
          <w:bCs/>
          <w:i w:val="0"/>
          <w:iCs w:val="0"/>
          <w:color w:val="auto"/>
          <w:sz w:val="22"/>
          <w:szCs w:val="22"/>
        </w:rPr>
        <w:fldChar w:fldCharType="end"/>
      </w:r>
      <w:r w:rsidRPr="006B7803">
        <w:rPr>
          <w:b/>
          <w:bCs/>
          <w:i w:val="0"/>
          <w:iCs w:val="0"/>
          <w:color w:val="auto"/>
          <w:sz w:val="22"/>
          <w:szCs w:val="22"/>
        </w:rPr>
        <w:t>. Lược đồ sequence cập nhật thông tin cá nhân</w:t>
      </w:r>
      <w:bookmarkEnd w:id="141"/>
    </w:p>
    <w:p w14:paraId="1DE9FAAF" w14:textId="77777777" w:rsidR="00AD62C1" w:rsidRPr="007805E1" w:rsidRDefault="00AD62C1" w:rsidP="00AD62C1"/>
    <w:p w14:paraId="72106622" w14:textId="77777777" w:rsidR="007805E1" w:rsidRPr="007805E1" w:rsidRDefault="007805E1" w:rsidP="007F0D06">
      <w:pPr>
        <w:pStyle w:val="ListParagraph"/>
        <w:numPr>
          <w:ilvl w:val="0"/>
          <w:numId w:val="31"/>
        </w:numPr>
        <w:spacing w:before="120"/>
        <w:ind w:left="357" w:hanging="357"/>
        <w:contextualSpacing w:val="0"/>
        <w:outlineLvl w:val="1"/>
        <w:rPr>
          <w:b/>
          <w:sz w:val="28"/>
          <w:szCs w:val="28"/>
        </w:rPr>
      </w:pPr>
      <w:bookmarkStart w:id="142" w:name="_Toc137003131"/>
      <w:r w:rsidRPr="007805E1">
        <w:rPr>
          <w:b/>
          <w:sz w:val="28"/>
          <w:szCs w:val="28"/>
        </w:rPr>
        <w:lastRenderedPageBreak/>
        <w:t>MÔ HÌNH THIẾT KẾ CƠ SỞ DỮ LIỆU</w:t>
      </w:r>
      <w:bookmarkEnd w:id="118"/>
      <w:bookmarkEnd w:id="119"/>
      <w:bookmarkEnd w:id="142"/>
    </w:p>
    <w:p w14:paraId="622E5862" w14:textId="1126749F" w:rsidR="007805E1" w:rsidRPr="007F0D06" w:rsidRDefault="007805E1" w:rsidP="007805E1">
      <w:pPr>
        <w:pStyle w:val="ListParagraph"/>
        <w:numPr>
          <w:ilvl w:val="1"/>
          <w:numId w:val="31"/>
        </w:numPr>
        <w:outlineLvl w:val="2"/>
        <w:rPr>
          <w:b/>
          <w:bCs/>
          <w:sz w:val="28"/>
          <w:szCs w:val="28"/>
        </w:rPr>
      </w:pPr>
      <w:bookmarkStart w:id="143" w:name="_Toc137003132"/>
      <w:r w:rsidRPr="007805E1">
        <w:rPr>
          <w:b/>
          <w:bCs/>
          <w:sz w:val="28"/>
          <w:szCs w:val="28"/>
        </w:rPr>
        <w:t>Mô hình</w:t>
      </w:r>
      <w:bookmarkEnd w:id="143"/>
    </w:p>
    <w:p w14:paraId="5C910F64" w14:textId="77777777" w:rsidR="007F0D06" w:rsidRDefault="007805E1" w:rsidP="007F0D06">
      <w:pPr>
        <w:keepNext/>
        <w:jc w:val="center"/>
      </w:pPr>
      <w:r w:rsidRPr="007805E1">
        <w:rPr>
          <w:noProof/>
          <w:sz w:val="28"/>
          <w:szCs w:val="28"/>
        </w:rPr>
        <w:drawing>
          <wp:inline distT="0" distB="0" distL="0" distR="0" wp14:anchorId="0F4926E5" wp14:editId="26B1B27F">
            <wp:extent cx="5474525" cy="3664581"/>
            <wp:effectExtent l="0" t="0" r="0" b="0"/>
            <wp:docPr id="34" name="Picture 34"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Picture 34" descr="A screenshot of a computer&#10;&#10;Description automatically generated"/>
                    <pic:cNvPicPr/>
                  </pic:nvPicPr>
                  <pic:blipFill>
                    <a:blip r:embed="rId56"/>
                    <a:stretch>
                      <a:fillRect/>
                    </a:stretch>
                  </pic:blipFill>
                  <pic:spPr>
                    <a:xfrm>
                      <a:off x="0" y="0"/>
                      <a:ext cx="5492199" cy="3676412"/>
                    </a:xfrm>
                    <a:prstGeom prst="rect">
                      <a:avLst/>
                    </a:prstGeom>
                    <a:noFill/>
                    <a:ln>
                      <a:noFill/>
                    </a:ln>
                  </pic:spPr>
                </pic:pic>
              </a:graphicData>
            </a:graphic>
          </wp:inline>
        </w:drawing>
      </w:r>
    </w:p>
    <w:p w14:paraId="4AB2923B" w14:textId="5FAB425C" w:rsidR="007805E1" w:rsidRPr="007805E1" w:rsidRDefault="007F0D06" w:rsidP="007F0D06">
      <w:pPr>
        <w:pStyle w:val="Caption"/>
        <w:keepNext/>
        <w:spacing w:after="0" w:line="360" w:lineRule="auto"/>
        <w:jc w:val="center"/>
        <w:rPr>
          <w:b/>
          <w:bCs/>
          <w:i w:val="0"/>
          <w:iCs w:val="0"/>
          <w:color w:val="auto"/>
          <w:sz w:val="22"/>
          <w:szCs w:val="22"/>
        </w:rPr>
      </w:pPr>
      <w:bookmarkStart w:id="144" w:name="_Toc136158802"/>
      <w:r w:rsidRPr="007F0D06">
        <w:rPr>
          <w:b/>
          <w:bCs/>
          <w:i w:val="0"/>
          <w:iCs w:val="0"/>
          <w:color w:val="auto"/>
          <w:sz w:val="22"/>
          <w:szCs w:val="22"/>
        </w:rPr>
        <w:t xml:space="preserve">Hình </w:t>
      </w:r>
      <w:r w:rsidRPr="007F0D06">
        <w:rPr>
          <w:b/>
          <w:bCs/>
          <w:i w:val="0"/>
          <w:iCs w:val="0"/>
          <w:color w:val="auto"/>
          <w:sz w:val="22"/>
          <w:szCs w:val="22"/>
        </w:rPr>
        <w:fldChar w:fldCharType="begin"/>
      </w:r>
      <w:r w:rsidRPr="007F0D06">
        <w:rPr>
          <w:b/>
          <w:bCs/>
          <w:i w:val="0"/>
          <w:iCs w:val="0"/>
          <w:color w:val="auto"/>
          <w:sz w:val="22"/>
          <w:szCs w:val="22"/>
        </w:rPr>
        <w:instrText xml:space="preserve"> SEQ Hình \* ARABIC </w:instrText>
      </w:r>
      <w:r w:rsidRPr="007F0D06">
        <w:rPr>
          <w:b/>
          <w:bCs/>
          <w:i w:val="0"/>
          <w:iCs w:val="0"/>
          <w:color w:val="auto"/>
          <w:sz w:val="22"/>
          <w:szCs w:val="22"/>
        </w:rPr>
        <w:fldChar w:fldCharType="separate"/>
      </w:r>
      <w:r w:rsidR="009B1A36">
        <w:rPr>
          <w:b/>
          <w:bCs/>
          <w:i w:val="0"/>
          <w:iCs w:val="0"/>
          <w:noProof/>
          <w:color w:val="auto"/>
          <w:sz w:val="22"/>
          <w:szCs w:val="22"/>
        </w:rPr>
        <w:t>33</w:t>
      </w:r>
      <w:r w:rsidRPr="007F0D06">
        <w:rPr>
          <w:b/>
          <w:bCs/>
          <w:i w:val="0"/>
          <w:iCs w:val="0"/>
          <w:color w:val="auto"/>
          <w:sz w:val="22"/>
          <w:szCs w:val="22"/>
        </w:rPr>
        <w:fldChar w:fldCharType="end"/>
      </w:r>
      <w:r w:rsidRPr="007F0D06">
        <w:rPr>
          <w:b/>
          <w:bCs/>
          <w:i w:val="0"/>
          <w:iCs w:val="0"/>
          <w:color w:val="auto"/>
          <w:sz w:val="22"/>
          <w:szCs w:val="22"/>
        </w:rPr>
        <w:t>. Lược đồ cơ sở dữ liệu MongoDB</w:t>
      </w:r>
      <w:bookmarkEnd w:id="144"/>
    </w:p>
    <w:p w14:paraId="3FA0B9DA" w14:textId="77777777" w:rsidR="007805E1" w:rsidRPr="007805E1" w:rsidRDefault="007805E1" w:rsidP="007F0D06">
      <w:pPr>
        <w:pStyle w:val="ListParagraph"/>
        <w:numPr>
          <w:ilvl w:val="1"/>
          <w:numId w:val="31"/>
        </w:numPr>
        <w:outlineLvl w:val="2"/>
        <w:rPr>
          <w:b/>
          <w:bCs/>
          <w:sz w:val="28"/>
          <w:szCs w:val="28"/>
        </w:rPr>
      </w:pPr>
      <w:bookmarkStart w:id="145" w:name="_Toc137003133"/>
      <w:r w:rsidRPr="007805E1">
        <w:rPr>
          <w:b/>
          <w:bCs/>
          <w:sz w:val="28"/>
          <w:szCs w:val="28"/>
        </w:rPr>
        <w:t>Mô tả</w:t>
      </w:r>
      <w:bookmarkEnd w:id="145"/>
    </w:p>
    <w:p w14:paraId="60BCE135" w14:textId="5E132481" w:rsidR="007805E1" w:rsidRPr="00DB657A" w:rsidRDefault="007805E1" w:rsidP="007805E1">
      <w:pPr>
        <w:pStyle w:val="ListParagraph"/>
        <w:numPr>
          <w:ilvl w:val="2"/>
          <w:numId w:val="31"/>
        </w:numPr>
        <w:outlineLvl w:val="2"/>
        <w:rPr>
          <w:b/>
          <w:bCs/>
          <w:i/>
          <w:iCs/>
          <w:sz w:val="28"/>
          <w:szCs w:val="28"/>
        </w:rPr>
      </w:pPr>
      <w:bookmarkStart w:id="146" w:name="_Toc137003134"/>
      <w:r w:rsidRPr="007805E1">
        <w:rPr>
          <w:b/>
          <w:bCs/>
          <w:i/>
          <w:iCs/>
          <w:sz w:val="28"/>
          <w:szCs w:val="28"/>
        </w:rPr>
        <w:t>COLLECTION USER</w:t>
      </w:r>
      <w:bookmarkEnd w:id="146"/>
    </w:p>
    <w:p w14:paraId="3A7D33BB" w14:textId="495E87F4" w:rsidR="00DB657A" w:rsidRPr="00DB657A" w:rsidRDefault="00DB657A" w:rsidP="00DB657A">
      <w:pPr>
        <w:pStyle w:val="Caption"/>
        <w:keepNext/>
        <w:spacing w:after="0" w:line="360" w:lineRule="auto"/>
        <w:jc w:val="center"/>
        <w:rPr>
          <w:b/>
          <w:bCs/>
          <w:i w:val="0"/>
          <w:iCs w:val="0"/>
          <w:color w:val="auto"/>
          <w:sz w:val="22"/>
          <w:szCs w:val="22"/>
        </w:rPr>
      </w:pPr>
      <w:bookmarkStart w:id="147" w:name="_Toc136158829"/>
      <w:r w:rsidRPr="00DB657A">
        <w:rPr>
          <w:b/>
          <w:bCs/>
          <w:i w:val="0"/>
          <w:iCs w:val="0"/>
          <w:color w:val="auto"/>
          <w:sz w:val="22"/>
          <w:szCs w:val="22"/>
        </w:rPr>
        <w:t xml:space="preserve">Bảng </w:t>
      </w:r>
      <w:r w:rsidRPr="00DB657A">
        <w:rPr>
          <w:b/>
          <w:bCs/>
          <w:i w:val="0"/>
          <w:iCs w:val="0"/>
          <w:color w:val="auto"/>
          <w:sz w:val="22"/>
          <w:szCs w:val="22"/>
        </w:rPr>
        <w:fldChar w:fldCharType="begin"/>
      </w:r>
      <w:r w:rsidRPr="00DB657A">
        <w:rPr>
          <w:b/>
          <w:bCs/>
          <w:i w:val="0"/>
          <w:iCs w:val="0"/>
          <w:color w:val="auto"/>
          <w:sz w:val="22"/>
          <w:szCs w:val="22"/>
        </w:rPr>
        <w:instrText xml:space="preserve"> SEQ Bảng \* ARABIC </w:instrText>
      </w:r>
      <w:r w:rsidRPr="00DB657A">
        <w:rPr>
          <w:b/>
          <w:bCs/>
          <w:i w:val="0"/>
          <w:iCs w:val="0"/>
          <w:color w:val="auto"/>
          <w:sz w:val="22"/>
          <w:szCs w:val="22"/>
        </w:rPr>
        <w:fldChar w:fldCharType="separate"/>
      </w:r>
      <w:r w:rsidR="009B1A36">
        <w:rPr>
          <w:b/>
          <w:bCs/>
          <w:i w:val="0"/>
          <w:iCs w:val="0"/>
          <w:noProof/>
          <w:color w:val="auto"/>
          <w:sz w:val="22"/>
          <w:szCs w:val="22"/>
        </w:rPr>
        <w:t>1</w:t>
      </w:r>
      <w:r w:rsidRPr="00DB657A">
        <w:rPr>
          <w:b/>
          <w:bCs/>
          <w:i w:val="0"/>
          <w:iCs w:val="0"/>
          <w:color w:val="auto"/>
          <w:sz w:val="22"/>
          <w:szCs w:val="22"/>
        </w:rPr>
        <w:fldChar w:fldCharType="end"/>
      </w:r>
      <w:r w:rsidRPr="00DB657A">
        <w:rPr>
          <w:b/>
          <w:bCs/>
          <w:i w:val="0"/>
          <w:iCs w:val="0"/>
          <w:color w:val="auto"/>
          <w:sz w:val="22"/>
          <w:szCs w:val="22"/>
        </w:rPr>
        <w:t>. Mô tả Collection User</w:t>
      </w:r>
      <w:bookmarkEnd w:id="147"/>
    </w:p>
    <w:tbl>
      <w:tblPr>
        <w:tblStyle w:val="TableGrid"/>
        <w:tblW w:w="5000" w:type="pct"/>
        <w:tblLook w:val="04A0" w:firstRow="1" w:lastRow="0" w:firstColumn="1" w:lastColumn="0" w:noHBand="0" w:noVBand="1"/>
      </w:tblPr>
      <w:tblGrid>
        <w:gridCol w:w="714"/>
        <w:gridCol w:w="2020"/>
        <w:gridCol w:w="1383"/>
        <w:gridCol w:w="5227"/>
      </w:tblGrid>
      <w:tr w:rsidR="007805E1" w:rsidRPr="007805E1" w14:paraId="0CA2BE1B" w14:textId="77777777" w:rsidTr="00455D22">
        <w:trPr>
          <w:tblHeader/>
        </w:trPr>
        <w:tc>
          <w:tcPr>
            <w:tcW w:w="382" w:type="pct"/>
            <w:tcBorders>
              <w:top w:val="single" w:sz="4" w:space="0" w:color="auto"/>
              <w:left w:val="single" w:sz="4" w:space="0" w:color="auto"/>
              <w:bottom w:val="single" w:sz="4" w:space="0" w:color="auto"/>
              <w:right w:val="single" w:sz="4" w:space="0" w:color="auto"/>
            </w:tcBorders>
            <w:vAlign w:val="center"/>
            <w:hideMark/>
          </w:tcPr>
          <w:p w14:paraId="49189C8C" w14:textId="77777777" w:rsidR="007805E1" w:rsidRPr="007805E1" w:rsidRDefault="007805E1" w:rsidP="007805E1">
            <w:pPr>
              <w:rPr>
                <w:sz w:val="28"/>
                <w:szCs w:val="28"/>
              </w:rPr>
            </w:pPr>
            <w:r w:rsidRPr="007805E1">
              <w:rPr>
                <w:sz w:val="28"/>
                <w:szCs w:val="28"/>
              </w:rPr>
              <w:t>STT</w:t>
            </w:r>
          </w:p>
        </w:tc>
        <w:tc>
          <w:tcPr>
            <w:tcW w:w="1081" w:type="pct"/>
            <w:tcBorders>
              <w:top w:val="single" w:sz="4" w:space="0" w:color="auto"/>
              <w:left w:val="single" w:sz="4" w:space="0" w:color="auto"/>
              <w:bottom w:val="single" w:sz="4" w:space="0" w:color="auto"/>
              <w:right w:val="single" w:sz="4" w:space="0" w:color="auto"/>
            </w:tcBorders>
            <w:vAlign w:val="center"/>
            <w:hideMark/>
          </w:tcPr>
          <w:p w14:paraId="503A8F15" w14:textId="77777777" w:rsidR="007805E1" w:rsidRPr="007805E1" w:rsidRDefault="007805E1" w:rsidP="007805E1">
            <w:pPr>
              <w:rPr>
                <w:sz w:val="28"/>
                <w:szCs w:val="28"/>
              </w:rPr>
            </w:pPr>
            <w:r w:rsidRPr="007805E1">
              <w:rPr>
                <w:sz w:val="28"/>
                <w:szCs w:val="28"/>
              </w:rPr>
              <w:t>Field</w:t>
            </w:r>
          </w:p>
        </w:tc>
        <w:tc>
          <w:tcPr>
            <w:tcW w:w="740" w:type="pct"/>
            <w:tcBorders>
              <w:top w:val="single" w:sz="4" w:space="0" w:color="auto"/>
              <w:left w:val="single" w:sz="4" w:space="0" w:color="auto"/>
              <w:bottom w:val="single" w:sz="4" w:space="0" w:color="auto"/>
              <w:right w:val="single" w:sz="4" w:space="0" w:color="auto"/>
            </w:tcBorders>
            <w:vAlign w:val="center"/>
            <w:hideMark/>
          </w:tcPr>
          <w:p w14:paraId="71900BDE" w14:textId="77777777" w:rsidR="007805E1" w:rsidRPr="007805E1" w:rsidRDefault="007805E1" w:rsidP="007805E1">
            <w:pPr>
              <w:rPr>
                <w:sz w:val="28"/>
                <w:szCs w:val="28"/>
              </w:rPr>
            </w:pPr>
            <w:r w:rsidRPr="007805E1">
              <w:rPr>
                <w:sz w:val="28"/>
                <w:szCs w:val="28"/>
              </w:rPr>
              <w:t>Data type</w:t>
            </w:r>
          </w:p>
        </w:tc>
        <w:tc>
          <w:tcPr>
            <w:tcW w:w="2797" w:type="pct"/>
            <w:tcBorders>
              <w:top w:val="single" w:sz="4" w:space="0" w:color="auto"/>
              <w:left w:val="single" w:sz="4" w:space="0" w:color="auto"/>
              <w:bottom w:val="single" w:sz="4" w:space="0" w:color="auto"/>
              <w:right w:val="single" w:sz="4" w:space="0" w:color="auto"/>
            </w:tcBorders>
            <w:vAlign w:val="center"/>
            <w:hideMark/>
          </w:tcPr>
          <w:p w14:paraId="3E242B6D" w14:textId="77777777" w:rsidR="007805E1" w:rsidRPr="007805E1" w:rsidRDefault="007805E1" w:rsidP="007805E1">
            <w:pPr>
              <w:rPr>
                <w:sz w:val="28"/>
                <w:szCs w:val="28"/>
              </w:rPr>
            </w:pPr>
            <w:r w:rsidRPr="007805E1">
              <w:rPr>
                <w:sz w:val="28"/>
                <w:szCs w:val="28"/>
              </w:rPr>
              <w:t>Description</w:t>
            </w:r>
          </w:p>
        </w:tc>
      </w:tr>
      <w:tr w:rsidR="007805E1" w:rsidRPr="007805E1" w14:paraId="38BA5917" w14:textId="77777777" w:rsidTr="00455D22">
        <w:tc>
          <w:tcPr>
            <w:tcW w:w="382" w:type="pct"/>
            <w:tcBorders>
              <w:top w:val="single" w:sz="4" w:space="0" w:color="auto"/>
              <w:left w:val="single" w:sz="4" w:space="0" w:color="auto"/>
              <w:bottom w:val="single" w:sz="4" w:space="0" w:color="auto"/>
              <w:right w:val="single" w:sz="4" w:space="0" w:color="auto"/>
            </w:tcBorders>
            <w:vAlign w:val="center"/>
            <w:hideMark/>
          </w:tcPr>
          <w:p w14:paraId="5A63CC8D" w14:textId="77777777" w:rsidR="007805E1" w:rsidRPr="007805E1" w:rsidRDefault="007805E1" w:rsidP="007805E1">
            <w:pPr>
              <w:rPr>
                <w:sz w:val="28"/>
                <w:szCs w:val="28"/>
              </w:rPr>
            </w:pPr>
            <w:r w:rsidRPr="007805E1">
              <w:rPr>
                <w:sz w:val="28"/>
                <w:szCs w:val="28"/>
              </w:rPr>
              <w:t>1</w:t>
            </w:r>
          </w:p>
        </w:tc>
        <w:tc>
          <w:tcPr>
            <w:tcW w:w="1081" w:type="pct"/>
            <w:tcBorders>
              <w:top w:val="single" w:sz="4" w:space="0" w:color="auto"/>
              <w:left w:val="single" w:sz="4" w:space="0" w:color="auto"/>
              <w:bottom w:val="single" w:sz="4" w:space="0" w:color="auto"/>
              <w:right w:val="single" w:sz="4" w:space="0" w:color="auto"/>
            </w:tcBorders>
            <w:vAlign w:val="center"/>
            <w:hideMark/>
          </w:tcPr>
          <w:p w14:paraId="41AB26A6" w14:textId="77777777" w:rsidR="007805E1" w:rsidRPr="007805E1" w:rsidRDefault="007805E1" w:rsidP="007805E1">
            <w:pPr>
              <w:rPr>
                <w:sz w:val="28"/>
                <w:szCs w:val="28"/>
              </w:rPr>
            </w:pPr>
            <w:r w:rsidRPr="007805E1">
              <w:rPr>
                <w:sz w:val="28"/>
                <w:szCs w:val="28"/>
              </w:rPr>
              <w:t>_id</w:t>
            </w:r>
          </w:p>
        </w:tc>
        <w:tc>
          <w:tcPr>
            <w:tcW w:w="740" w:type="pct"/>
            <w:tcBorders>
              <w:top w:val="single" w:sz="4" w:space="0" w:color="auto"/>
              <w:left w:val="single" w:sz="4" w:space="0" w:color="auto"/>
              <w:bottom w:val="single" w:sz="4" w:space="0" w:color="auto"/>
              <w:right w:val="single" w:sz="4" w:space="0" w:color="auto"/>
            </w:tcBorders>
            <w:vAlign w:val="center"/>
            <w:hideMark/>
          </w:tcPr>
          <w:p w14:paraId="5DF67795" w14:textId="77777777" w:rsidR="007805E1" w:rsidRPr="007805E1" w:rsidRDefault="007805E1" w:rsidP="007805E1">
            <w:pPr>
              <w:rPr>
                <w:sz w:val="28"/>
                <w:szCs w:val="28"/>
              </w:rPr>
            </w:pPr>
            <w:r w:rsidRPr="007805E1">
              <w:rPr>
                <w:sz w:val="28"/>
                <w:szCs w:val="28"/>
              </w:rPr>
              <w:t>ObjectID</w:t>
            </w:r>
          </w:p>
        </w:tc>
        <w:tc>
          <w:tcPr>
            <w:tcW w:w="2797" w:type="pct"/>
            <w:tcBorders>
              <w:top w:val="single" w:sz="4" w:space="0" w:color="auto"/>
              <w:left w:val="single" w:sz="4" w:space="0" w:color="auto"/>
              <w:bottom w:val="single" w:sz="4" w:space="0" w:color="auto"/>
              <w:right w:val="single" w:sz="4" w:space="0" w:color="auto"/>
            </w:tcBorders>
            <w:vAlign w:val="center"/>
            <w:hideMark/>
          </w:tcPr>
          <w:p w14:paraId="535681B2" w14:textId="77777777" w:rsidR="007805E1" w:rsidRPr="007805E1" w:rsidRDefault="007805E1" w:rsidP="007805E1">
            <w:pPr>
              <w:rPr>
                <w:sz w:val="28"/>
                <w:szCs w:val="28"/>
              </w:rPr>
            </w:pPr>
            <w:r w:rsidRPr="007805E1">
              <w:rPr>
                <w:sz w:val="28"/>
                <w:szCs w:val="28"/>
              </w:rPr>
              <w:t xml:space="preserve">Mỗi user có một id duy nhất </w:t>
            </w:r>
          </w:p>
        </w:tc>
      </w:tr>
      <w:tr w:rsidR="007805E1" w:rsidRPr="007805E1" w14:paraId="56247B6F" w14:textId="77777777" w:rsidTr="00455D22">
        <w:tc>
          <w:tcPr>
            <w:tcW w:w="382" w:type="pct"/>
            <w:tcBorders>
              <w:top w:val="single" w:sz="4" w:space="0" w:color="auto"/>
              <w:left w:val="single" w:sz="4" w:space="0" w:color="auto"/>
              <w:bottom w:val="single" w:sz="4" w:space="0" w:color="auto"/>
              <w:right w:val="single" w:sz="4" w:space="0" w:color="auto"/>
            </w:tcBorders>
            <w:vAlign w:val="center"/>
            <w:hideMark/>
          </w:tcPr>
          <w:p w14:paraId="5FF88F83" w14:textId="77777777" w:rsidR="007805E1" w:rsidRPr="007805E1" w:rsidRDefault="007805E1" w:rsidP="007805E1">
            <w:pPr>
              <w:rPr>
                <w:sz w:val="28"/>
                <w:szCs w:val="28"/>
              </w:rPr>
            </w:pPr>
            <w:r w:rsidRPr="007805E1">
              <w:rPr>
                <w:sz w:val="28"/>
                <w:szCs w:val="28"/>
              </w:rPr>
              <w:t>2</w:t>
            </w:r>
          </w:p>
        </w:tc>
        <w:tc>
          <w:tcPr>
            <w:tcW w:w="1081" w:type="pct"/>
            <w:tcBorders>
              <w:top w:val="single" w:sz="4" w:space="0" w:color="auto"/>
              <w:left w:val="single" w:sz="4" w:space="0" w:color="auto"/>
              <w:bottom w:val="single" w:sz="4" w:space="0" w:color="auto"/>
              <w:right w:val="single" w:sz="4" w:space="0" w:color="auto"/>
            </w:tcBorders>
            <w:vAlign w:val="center"/>
            <w:hideMark/>
          </w:tcPr>
          <w:p w14:paraId="5DA66B5B" w14:textId="77777777" w:rsidR="007805E1" w:rsidRPr="007805E1" w:rsidRDefault="007805E1" w:rsidP="007805E1">
            <w:pPr>
              <w:rPr>
                <w:sz w:val="28"/>
                <w:szCs w:val="28"/>
              </w:rPr>
            </w:pPr>
            <w:r w:rsidRPr="007805E1">
              <w:rPr>
                <w:sz w:val="28"/>
                <w:szCs w:val="28"/>
              </w:rPr>
              <w:t>fullName</w:t>
            </w:r>
          </w:p>
        </w:tc>
        <w:tc>
          <w:tcPr>
            <w:tcW w:w="740" w:type="pct"/>
            <w:tcBorders>
              <w:top w:val="single" w:sz="4" w:space="0" w:color="auto"/>
              <w:left w:val="single" w:sz="4" w:space="0" w:color="auto"/>
              <w:bottom w:val="single" w:sz="4" w:space="0" w:color="auto"/>
              <w:right w:val="single" w:sz="4" w:space="0" w:color="auto"/>
            </w:tcBorders>
            <w:vAlign w:val="center"/>
            <w:hideMark/>
          </w:tcPr>
          <w:p w14:paraId="547168EF" w14:textId="77777777" w:rsidR="007805E1" w:rsidRPr="007805E1" w:rsidRDefault="007805E1" w:rsidP="007805E1">
            <w:pPr>
              <w:rPr>
                <w:sz w:val="28"/>
                <w:szCs w:val="28"/>
              </w:rPr>
            </w:pPr>
            <w:r w:rsidRPr="007805E1">
              <w:rPr>
                <w:sz w:val="28"/>
                <w:szCs w:val="28"/>
              </w:rPr>
              <w:t>String</w:t>
            </w:r>
          </w:p>
        </w:tc>
        <w:tc>
          <w:tcPr>
            <w:tcW w:w="2797" w:type="pct"/>
            <w:tcBorders>
              <w:top w:val="single" w:sz="4" w:space="0" w:color="auto"/>
              <w:left w:val="single" w:sz="4" w:space="0" w:color="auto"/>
              <w:bottom w:val="single" w:sz="4" w:space="0" w:color="auto"/>
              <w:right w:val="single" w:sz="4" w:space="0" w:color="auto"/>
            </w:tcBorders>
            <w:vAlign w:val="center"/>
            <w:hideMark/>
          </w:tcPr>
          <w:p w14:paraId="1DD381BA" w14:textId="77777777" w:rsidR="007805E1" w:rsidRPr="007805E1" w:rsidRDefault="007805E1" w:rsidP="007805E1">
            <w:pPr>
              <w:rPr>
                <w:sz w:val="28"/>
                <w:szCs w:val="28"/>
              </w:rPr>
            </w:pPr>
            <w:r w:rsidRPr="007805E1">
              <w:rPr>
                <w:sz w:val="28"/>
                <w:szCs w:val="28"/>
              </w:rPr>
              <w:t>Tên đầy đủ của user</w:t>
            </w:r>
          </w:p>
        </w:tc>
      </w:tr>
      <w:tr w:rsidR="007805E1" w:rsidRPr="007805E1" w14:paraId="104039E5" w14:textId="77777777" w:rsidTr="00455D22">
        <w:tc>
          <w:tcPr>
            <w:tcW w:w="382" w:type="pct"/>
            <w:tcBorders>
              <w:top w:val="single" w:sz="4" w:space="0" w:color="auto"/>
              <w:left w:val="single" w:sz="4" w:space="0" w:color="auto"/>
              <w:bottom w:val="single" w:sz="4" w:space="0" w:color="auto"/>
              <w:right w:val="single" w:sz="4" w:space="0" w:color="auto"/>
            </w:tcBorders>
            <w:vAlign w:val="center"/>
            <w:hideMark/>
          </w:tcPr>
          <w:p w14:paraId="50A03A5F" w14:textId="77777777" w:rsidR="007805E1" w:rsidRPr="007805E1" w:rsidRDefault="007805E1" w:rsidP="007805E1">
            <w:pPr>
              <w:rPr>
                <w:sz w:val="28"/>
                <w:szCs w:val="28"/>
              </w:rPr>
            </w:pPr>
            <w:r w:rsidRPr="007805E1">
              <w:rPr>
                <w:sz w:val="28"/>
                <w:szCs w:val="28"/>
              </w:rPr>
              <w:t>3</w:t>
            </w:r>
          </w:p>
        </w:tc>
        <w:tc>
          <w:tcPr>
            <w:tcW w:w="1081" w:type="pct"/>
            <w:tcBorders>
              <w:top w:val="single" w:sz="4" w:space="0" w:color="auto"/>
              <w:left w:val="single" w:sz="4" w:space="0" w:color="auto"/>
              <w:bottom w:val="single" w:sz="4" w:space="0" w:color="auto"/>
              <w:right w:val="single" w:sz="4" w:space="0" w:color="auto"/>
            </w:tcBorders>
            <w:vAlign w:val="center"/>
            <w:hideMark/>
          </w:tcPr>
          <w:p w14:paraId="2DEC41AE" w14:textId="77777777" w:rsidR="007805E1" w:rsidRPr="007805E1" w:rsidRDefault="007805E1" w:rsidP="007805E1">
            <w:pPr>
              <w:rPr>
                <w:sz w:val="28"/>
                <w:szCs w:val="28"/>
              </w:rPr>
            </w:pPr>
            <w:r w:rsidRPr="007805E1">
              <w:rPr>
                <w:sz w:val="28"/>
                <w:szCs w:val="28"/>
              </w:rPr>
              <w:t>Dob</w:t>
            </w:r>
          </w:p>
        </w:tc>
        <w:tc>
          <w:tcPr>
            <w:tcW w:w="740" w:type="pct"/>
            <w:tcBorders>
              <w:top w:val="single" w:sz="4" w:space="0" w:color="auto"/>
              <w:left w:val="single" w:sz="4" w:space="0" w:color="auto"/>
              <w:bottom w:val="single" w:sz="4" w:space="0" w:color="auto"/>
              <w:right w:val="single" w:sz="4" w:space="0" w:color="auto"/>
            </w:tcBorders>
            <w:vAlign w:val="center"/>
            <w:hideMark/>
          </w:tcPr>
          <w:p w14:paraId="5BA06AA7" w14:textId="77777777" w:rsidR="007805E1" w:rsidRPr="007805E1" w:rsidRDefault="007805E1" w:rsidP="007805E1">
            <w:pPr>
              <w:rPr>
                <w:sz w:val="28"/>
                <w:szCs w:val="28"/>
              </w:rPr>
            </w:pPr>
            <w:r w:rsidRPr="007805E1">
              <w:rPr>
                <w:sz w:val="28"/>
                <w:szCs w:val="28"/>
              </w:rPr>
              <w:t>Date</w:t>
            </w:r>
          </w:p>
        </w:tc>
        <w:tc>
          <w:tcPr>
            <w:tcW w:w="2797" w:type="pct"/>
            <w:tcBorders>
              <w:top w:val="single" w:sz="4" w:space="0" w:color="auto"/>
              <w:left w:val="single" w:sz="4" w:space="0" w:color="auto"/>
              <w:bottom w:val="single" w:sz="4" w:space="0" w:color="auto"/>
              <w:right w:val="single" w:sz="4" w:space="0" w:color="auto"/>
            </w:tcBorders>
            <w:vAlign w:val="center"/>
            <w:hideMark/>
          </w:tcPr>
          <w:p w14:paraId="34287C95" w14:textId="77777777" w:rsidR="007805E1" w:rsidRPr="007805E1" w:rsidRDefault="007805E1" w:rsidP="007805E1">
            <w:pPr>
              <w:rPr>
                <w:sz w:val="28"/>
                <w:szCs w:val="28"/>
              </w:rPr>
            </w:pPr>
            <w:r w:rsidRPr="007805E1">
              <w:rPr>
                <w:sz w:val="28"/>
                <w:szCs w:val="28"/>
              </w:rPr>
              <w:t>Ngày sinh của user</w:t>
            </w:r>
          </w:p>
        </w:tc>
      </w:tr>
      <w:tr w:rsidR="007805E1" w:rsidRPr="007805E1" w14:paraId="298D7CB2" w14:textId="77777777" w:rsidTr="00455D22">
        <w:tc>
          <w:tcPr>
            <w:tcW w:w="382" w:type="pct"/>
            <w:tcBorders>
              <w:top w:val="single" w:sz="4" w:space="0" w:color="auto"/>
              <w:left w:val="single" w:sz="4" w:space="0" w:color="auto"/>
              <w:bottom w:val="single" w:sz="4" w:space="0" w:color="auto"/>
              <w:right w:val="single" w:sz="4" w:space="0" w:color="auto"/>
            </w:tcBorders>
            <w:vAlign w:val="center"/>
            <w:hideMark/>
          </w:tcPr>
          <w:p w14:paraId="0AF9D0E6" w14:textId="77777777" w:rsidR="007805E1" w:rsidRPr="007805E1" w:rsidRDefault="007805E1" w:rsidP="007805E1">
            <w:pPr>
              <w:rPr>
                <w:sz w:val="28"/>
                <w:szCs w:val="28"/>
              </w:rPr>
            </w:pPr>
            <w:r w:rsidRPr="007805E1">
              <w:rPr>
                <w:sz w:val="28"/>
                <w:szCs w:val="28"/>
              </w:rPr>
              <w:t>4</w:t>
            </w:r>
          </w:p>
        </w:tc>
        <w:tc>
          <w:tcPr>
            <w:tcW w:w="1081" w:type="pct"/>
            <w:tcBorders>
              <w:top w:val="single" w:sz="4" w:space="0" w:color="auto"/>
              <w:left w:val="single" w:sz="4" w:space="0" w:color="auto"/>
              <w:bottom w:val="single" w:sz="4" w:space="0" w:color="auto"/>
              <w:right w:val="single" w:sz="4" w:space="0" w:color="auto"/>
            </w:tcBorders>
            <w:vAlign w:val="center"/>
            <w:hideMark/>
          </w:tcPr>
          <w:p w14:paraId="2CCFBEB4" w14:textId="77777777" w:rsidR="007805E1" w:rsidRPr="007805E1" w:rsidRDefault="007805E1" w:rsidP="007805E1">
            <w:pPr>
              <w:rPr>
                <w:sz w:val="28"/>
                <w:szCs w:val="28"/>
              </w:rPr>
            </w:pPr>
            <w:r w:rsidRPr="007805E1">
              <w:rPr>
                <w:sz w:val="28"/>
                <w:szCs w:val="28"/>
              </w:rPr>
              <w:t>Gender</w:t>
            </w:r>
          </w:p>
        </w:tc>
        <w:tc>
          <w:tcPr>
            <w:tcW w:w="740" w:type="pct"/>
            <w:tcBorders>
              <w:top w:val="single" w:sz="4" w:space="0" w:color="auto"/>
              <w:left w:val="single" w:sz="4" w:space="0" w:color="auto"/>
              <w:bottom w:val="single" w:sz="4" w:space="0" w:color="auto"/>
              <w:right w:val="single" w:sz="4" w:space="0" w:color="auto"/>
            </w:tcBorders>
            <w:vAlign w:val="center"/>
            <w:hideMark/>
          </w:tcPr>
          <w:p w14:paraId="38D3CD3E" w14:textId="77777777" w:rsidR="007805E1" w:rsidRPr="007805E1" w:rsidRDefault="007805E1" w:rsidP="007805E1">
            <w:pPr>
              <w:rPr>
                <w:sz w:val="28"/>
                <w:szCs w:val="28"/>
              </w:rPr>
            </w:pPr>
            <w:r w:rsidRPr="007805E1">
              <w:rPr>
                <w:sz w:val="28"/>
                <w:szCs w:val="28"/>
              </w:rPr>
              <w:t>Boolean</w:t>
            </w:r>
          </w:p>
        </w:tc>
        <w:tc>
          <w:tcPr>
            <w:tcW w:w="2797" w:type="pct"/>
            <w:tcBorders>
              <w:top w:val="single" w:sz="4" w:space="0" w:color="auto"/>
              <w:left w:val="single" w:sz="4" w:space="0" w:color="auto"/>
              <w:bottom w:val="single" w:sz="4" w:space="0" w:color="auto"/>
              <w:right w:val="single" w:sz="4" w:space="0" w:color="auto"/>
            </w:tcBorders>
            <w:vAlign w:val="center"/>
            <w:hideMark/>
          </w:tcPr>
          <w:p w14:paraId="307592CD" w14:textId="77777777" w:rsidR="007805E1" w:rsidRPr="007805E1" w:rsidRDefault="007805E1" w:rsidP="007805E1">
            <w:pPr>
              <w:rPr>
                <w:sz w:val="28"/>
                <w:szCs w:val="28"/>
              </w:rPr>
            </w:pPr>
            <w:r w:rsidRPr="007805E1">
              <w:rPr>
                <w:sz w:val="28"/>
                <w:szCs w:val="28"/>
              </w:rPr>
              <w:t>Giới tính của user, nếu “</w:t>
            </w:r>
            <w:r w:rsidRPr="007805E1">
              <w:rPr>
                <w:b/>
                <w:bCs/>
                <w:sz w:val="28"/>
                <w:szCs w:val="28"/>
              </w:rPr>
              <w:t>true</w:t>
            </w:r>
            <w:r w:rsidRPr="007805E1">
              <w:rPr>
                <w:sz w:val="28"/>
                <w:szCs w:val="28"/>
              </w:rPr>
              <w:t>” là giới tính nam và ngược lại</w:t>
            </w:r>
          </w:p>
        </w:tc>
      </w:tr>
      <w:tr w:rsidR="007805E1" w:rsidRPr="007805E1" w14:paraId="0A0E20A1" w14:textId="77777777" w:rsidTr="00455D22">
        <w:tc>
          <w:tcPr>
            <w:tcW w:w="382" w:type="pct"/>
            <w:tcBorders>
              <w:top w:val="single" w:sz="4" w:space="0" w:color="auto"/>
              <w:left w:val="single" w:sz="4" w:space="0" w:color="auto"/>
              <w:bottom w:val="single" w:sz="4" w:space="0" w:color="auto"/>
              <w:right w:val="single" w:sz="4" w:space="0" w:color="auto"/>
            </w:tcBorders>
            <w:vAlign w:val="center"/>
            <w:hideMark/>
          </w:tcPr>
          <w:p w14:paraId="33F57150" w14:textId="77777777" w:rsidR="007805E1" w:rsidRPr="007805E1" w:rsidRDefault="007805E1" w:rsidP="007805E1">
            <w:pPr>
              <w:rPr>
                <w:sz w:val="28"/>
                <w:szCs w:val="28"/>
              </w:rPr>
            </w:pPr>
            <w:r w:rsidRPr="007805E1">
              <w:rPr>
                <w:sz w:val="28"/>
                <w:szCs w:val="28"/>
              </w:rPr>
              <w:t>5</w:t>
            </w:r>
          </w:p>
        </w:tc>
        <w:tc>
          <w:tcPr>
            <w:tcW w:w="1081" w:type="pct"/>
            <w:tcBorders>
              <w:top w:val="single" w:sz="4" w:space="0" w:color="auto"/>
              <w:left w:val="single" w:sz="4" w:space="0" w:color="auto"/>
              <w:bottom w:val="single" w:sz="4" w:space="0" w:color="auto"/>
              <w:right w:val="single" w:sz="4" w:space="0" w:color="auto"/>
            </w:tcBorders>
            <w:vAlign w:val="center"/>
            <w:hideMark/>
          </w:tcPr>
          <w:p w14:paraId="6A08C9D3" w14:textId="77777777" w:rsidR="007805E1" w:rsidRPr="007805E1" w:rsidRDefault="007805E1" w:rsidP="007805E1">
            <w:pPr>
              <w:rPr>
                <w:sz w:val="28"/>
                <w:szCs w:val="28"/>
              </w:rPr>
            </w:pPr>
            <w:r w:rsidRPr="007805E1">
              <w:rPr>
                <w:sz w:val="28"/>
                <w:szCs w:val="28"/>
              </w:rPr>
              <w:t>Address</w:t>
            </w:r>
          </w:p>
        </w:tc>
        <w:tc>
          <w:tcPr>
            <w:tcW w:w="740" w:type="pct"/>
            <w:tcBorders>
              <w:top w:val="single" w:sz="4" w:space="0" w:color="auto"/>
              <w:left w:val="single" w:sz="4" w:space="0" w:color="auto"/>
              <w:bottom w:val="single" w:sz="4" w:space="0" w:color="auto"/>
              <w:right w:val="single" w:sz="4" w:space="0" w:color="auto"/>
            </w:tcBorders>
            <w:vAlign w:val="center"/>
            <w:hideMark/>
          </w:tcPr>
          <w:p w14:paraId="6E339398" w14:textId="77777777" w:rsidR="007805E1" w:rsidRPr="007805E1" w:rsidRDefault="007805E1" w:rsidP="007805E1">
            <w:pPr>
              <w:rPr>
                <w:sz w:val="28"/>
                <w:szCs w:val="28"/>
              </w:rPr>
            </w:pPr>
            <w:r w:rsidRPr="007805E1">
              <w:rPr>
                <w:sz w:val="28"/>
                <w:szCs w:val="28"/>
              </w:rPr>
              <w:t>Object</w:t>
            </w:r>
          </w:p>
        </w:tc>
        <w:tc>
          <w:tcPr>
            <w:tcW w:w="2797" w:type="pct"/>
            <w:tcBorders>
              <w:top w:val="single" w:sz="4" w:space="0" w:color="auto"/>
              <w:left w:val="single" w:sz="4" w:space="0" w:color="auto"/>
              <w:bottom w:val="single" w:sz="4" w:space="0" w:color="auto"/>
              <w:right w:val="single" w:sz="4" w:space="0" w:color="auto"/>
            </w:tcBorders>
            <w:vAlign w:val="center"/>
            <w:hideMark/>
          </w:tcPr>
          <w:p w14:paraId="4BB2164B" w14:textId="77777777" w:rsidR="007805E1" w:rsidRPr="007805E1" w:rsidRDefault="007805E1" w:rsidP="007805E1">
            <w:pPr>
              <w:rPr>
                <w:sz w:val="28"/>
                <w:szCs w:val="28"/>
              </w:rPr>
            </w:pPr>
            <w:r w:rsidRPr="007805E1">
              <w:rPr>
                <w:sz w:val="28"/>
                <w:szCs w:val="28"/>
              </w:rPr>
              <w:t>Địa chỉ của user, là một đối bao gồm ba thành phần: số nhà (add), phường (ward) và quận (district)</w:t>
            </w:r>
          </w:p>
        </w:tc>
      </w:tr>
      <w:tr w:rsidR="007805E1" w:rsidRPr="007805E1" w14:paraId="7C59E209" w14:textId="77777777" w:rsidTr="00455D22">
        <w:tc>
          <w:tcPr>
            <w:tcW w:w="382" w:type="pct"/>
            <w:tcBorders>
              <w:top w:val="single" w:sz="4" w:space="0" w:color="auto"/>
              <w:left w:val="single" w:sz="4" w:space="0" w:color="auto"/>
              <w:bottom w:val="single" w:sz="4" w:space="0" w:color="auto"/>
              <w:right w:val="single" w:sz="4" w:space="0" w:color="auto"/>
            </w:tcBorders>
            <w:vAlign w:val="center"/>
            <w:hideMark/>
          </w:tcPr>
          <w:p w14:paraId="5B066ABF" w14:textId="77777777" w:rsidR="007805E1" w:rsidRPr="007805E1" w:rsidRDefault="007805E1" w:rsidP="007805E1">
            <w:pPr>
              <w:rPr>
                <w:sz w:val="28"/>
                <w:szCs w:val="28"/>
              </w:rPr>
            </w:pPr>
            <w:r w:rsidRPr="007805E1">
              <w:rPr>
                <w:sz w:val="28"/>
                <w:szCs w:val="28"/>
              </w:rPr>
              <w:t>6</w:t>
            </w:r>
          </w:p>
        </w:tc>
        <w:tc>
          <w:tcPr>
            <w:tcW w:w="1081" w:type="pct"/>
            <w:tcBorders>
              <w:top w:val="single" w:sz="4" w:space="0" w:color="auto"/>
              <w:left w:val="single" w:sz="4" w:space="0" w:color="auto"/>
              <w:bottom w:val="single" w:sz="4" w:space="0" w:color="auto"/>
              <w:right w:val="single" w:sz="4" w:space="0" w:color="auto"/>
            </w:tcBorders>
            <w:vAlign w:val="center"/>
            <w:hideMark/>
          </w:tcPr>
          <w:p w14:paraId="203A0C50" w14:textId="77777777" w:rsidR="007805E1" w:rsidRPr="007805E1" w:rsidRDefault="007805E1" w:rsidP="007805E1">
            <w:pPr>
              <w:rPr>
                <w:sz w:val="28"/>
                <w:szCs w:val="28"/>
              </w:rPr>
            </w:pPr>
            <w:r w:rsidRPr="007805E1">
              <w:rPr>
                <w:sz w:val="28"/>
                <w:szCs w:val="28"/>
              </w:rPr>
              <w:t>phoneNumber</w:t>
            </w:r>
          </w:p>
        </w:tc>
        <w:tc>
          <w:tcPr>
            <w:tcW w:w="740" w:type="pct"/>
            <w:tcBorders>
              <w:top w:val="single" w:sz="4" w:space="0" w:color="auto"/>
              <w:left w:val="single" w:sz="4" w:space="0" w:color="auto"/>
              <w:bottom w:val="single" w:sz="4" w:space="0" w:color="auto"/>
              <w:right w:val="single" w:sz="4" w:space="0" w:color="auto"/>
            </w:tcBorders>
            <w:vAlign w:val="center"/>
            <w:hideMark/>
          </w:tcPr>
          <w:p w14:paraId="6DF71441" w14:textId="77777777" w:rsidR="007805E1" w:rsidRPr="007805E1" w:rsidRDefault="007805E1" w:rsidP="007805E1">
            <w:pPr>
              <w:rPr>
                <w:sz w:val="28"/>
                <w:szCs w:val="28"/>
              </w:rPr>
            </w:pPr>
            <w:r w:rsidRPr="007805E1">
              <w:rPr>
                <w:sz w:val="28"/>
                <w:szCs w:val="28"/>
              </w:rPr>
              <w:t>String</w:t>
            </w:r>
          </w:p>
        </w:tc>
        <w:tc>
          <w:tcPr>
            <w:tcW w:w="2797" w:type="pct"/>
            <w:tcBorders>
              <w:top w:val="single" w:sz="4" w:space="0" w:color="auto"/>
              <w:left w:val="single" w:sz="4" w:space="0" w:color="auto"/>
              <w:bottom w:val="single" w:sz="4" w:space="0" w:color="auto"/>
              <w:right w:val="single" w:sz="4" w:space="0" w:color="auto"/>
            </w:tcBorders>
            <w:vAlign w:val="center"/>
            <w:hideMark/>
          </w:tcPr>
          <w:p w14:paraId="3AD0EE7C" w14:textId="77777777" w:rsidR="007805E1" w:rsidRPr="007805E1" w:rsidRDefault="007805E1" w:rsidP="007805E1">
            <w:pPr>
              <w:rPr>
                <w:sz w:val="28"/>
                <w:szCs w:val="28"/>
              </w:rPr>
            </w:pPr>
            <w:r w:rsidRPr="007805E1">
              <w:rPr>
                <w:sz w:val="28"/>
                <w:szCs w:val="28"/>
              </w:rPr>
              <w:t>Số điện thoại của user và là số duy nhất không trùng lặp</w:t>
            </w:r>
          </w:p>
        </w:tc>
      </w:tr>
      <w:tr w:rsidR="007805E1" w:rsidRPr="007805E1" w14:paraId="76C7A0B6" w14:textId="77777777" w:rsidTr="00455D22">
        <w:tc>
          <w:tcPr>
            <w:tcW w:w="382" w:type="pct"/>
            <w:tcBorders>
              <w:top w:val="single" w:sz="4" w:space="0" w:color="auto"/>
              <w:left w:val="single" w:sz="4" w:space="0" w:color="auto"/>
              <w:bottom w:val="single" w:sz="4" w:space="0" w:color="auto"/>
              <w:right w:val="single" w:sz="4" w:space="0" w:color="auto"/>
            </w:tcBorders>
            <w:vAlign w:val="center"/>
            <w:hideMark/>
          </w:tcPr>
          <w:p w14:paraId="1F416F0E" w14:textId="77777777" w:rsidR="007805E1" w:rsidRPr="007805E1" w:rsidRDefault="007805E1" w:rsidP="007805E1">
            <w:pPr>
              <w:rPr>
                <w:sz w:val="28"/>
                <w:szCs w:val="28"/>
              </w:rPr>
            </w:pPr>
            <w:r w:rsidRPr="007805E1">
              <w:rPr>
                <w:sz w:val="28"/>
                <w:szCs w:val="28"/>
              </w:rPr>
              <w:t>7</w:t>
            </w:r>
          </w:p>
        </w:tc>
        <w:tc>
          <w:tcPr>
            <w:tcW w:w="1081" w:type="pct"/>
            <w:tcBorders>
              <w:top w:val="single" w:sz="4" w:space="0" w:color="auto"/>
              <w:left w:val="single" w:sz="4" w:space="0" w:color="auto"/>
              <w:bottom w:val="single" w:sz="4" w:space="0" w:color="auto"/>
              <w:right w:val="single" w:sz="4" w:space="0" w:color="auto"/>
            </w:tcBorders>
            <w:vAlign w:val="center"/>
            <w:hideMark/>
          </w:tcPr>
          <w:p w14:paraId="2C4E2243" w14:textId="77777777" w:rsidR="007805E1" w:rsidRPr="007805E1" w:rsidRDefault="007805E1" w:rsidP="007805E1">
            <w:pPr>
              <w:rPr>
                <w:sz w:val="28"/>
                <w:szCs w:val="28"/>
              </w:rPr>
            </w:pPr>
            <w:r w:rsidRPr="007805E1">
              <w:rPr>
                <w:sz w:val="28"/>
                <w:szCs w:val="28"/>
              </w:rPr>
              <w:t>Reward points</w:t>
            </w:r>
          </w:p>
        </w:tc>
        <w:tc>
          <w:tcPr>
            <w:tcW w:w="740" w:type="pct"/>
            <w:tcBorders>
              <w:top w:val="single" w:sz="4" w:space="0" w:color="auto"/>
              <w:left w:val="single" w:sz="4" w:space="0" w:color="auto"/>
              <w:bottom w:val="single" w:sz="4" w:space="0" w:color="auto"/>
              <w:right w:val="single" w:sz="4" w:space="0" w:color="auto"/>
            </w:tcBorders>
            <w:vAlign w:val="center"/>
            <w:hideMark/>
          </w:tcPr>
          <w:p w14:paraId="4C852454" w14:textId="77777777" w:rsidR="007805E1" w:rsidRPr="007805E1" w:rsidRDefault="007805E1" w:rsidP="007805E1">
            <w:pPr>
              <w:rPr>
                <w:sz w:val="28"/>
                <w:szCs w:val="28"/>
              </w:rPr>
            </w:pPr>
            <w:r w:rsidRPr="007805E1">
              <w:rPr>
                <w:sz w:val="28"/>
                <w:szCs w:val="28"/>
              </w:rPr>
              <w:t>Number</w:t>
            </w:r>
          </w:p>
        </w:tc>
        <w:tc>
          <w:tcPr>
            <w:tcW w:w="2797" w:type="pct"/>
            <w:tcBorders>
              <w:top w:val="single" w:sz="4" w:space="0" w:color="auto"/>
              <w:left w:val="single" w:sz="4" w:space="0" w:color="auto"/>
              <w:bottom w:val="single" w:sz="4" w:space="0" w:color="auto"/>
              <w:right w:val="single" w:sz="4" w:space="0" w:color="auto"/>
            </w:tcBorders>
            <w:vAlign w:val="center"/>
            <w:hideMark/>
          </w:tcPr>
          <w:p w14:paraId="2ACF8900" w14:textId="77777777" w:rsidR="007805E1" w:rsidRPr="007805E1" w:rsidRDefault="007805E1" w:rsidP="007805E1">
            <w:pPr>
              <w:rPr>
                <w:sz w:val="28"/>
                <w:szCs w:val="28"/>
              </w:rPr>
            </w:pPr>
            <w:r w:rsidRPr="007805E1">
              <w:rPr>
                <w:sz w:val="28"/>
                <w:szCs w:val="28"/>
              </w:rPr>
              <w:t>Điểm tích lũy sau mỗi đơn hàng thành công, được dùng để đổi thưởng và thăng hạng</w:t>
            </w:r>
          </w:p>
        </w:tc>
      </w:tr>
      <w:tr w:rsidR="007805E1" w:rsidRPr="007805E1" w14:paraId="0F407EBB" w14:textId="77777777" w:rsidTr="00455D22">
        <w:tc>
          <w:tcPr>
            <w:tcW w:w="382" w:type="pct"/>
            <w:tcBorders>
              <w:top w:val="single" w:sz="4" w:space="0" w:color="auto"/>
              <w:left w:val="single" w:sz="4" w:space="0" w:color="auto"/>
              <w:bottom w:val="single" w:sz="4" w:space="0" w:color="auto"/>
              <w:right w:val="single" w:sz="4" w:space="0" w:color="auto"/>
            </w:tcBorders>
            <w:vAlign w:val="center"/>
            <w:hideMark/>
          </w:tcPr>
          <w:p w14:paraId="636D4C8B" w14:textId="77777777" w:rsidR="007805E1" w:rsidRPr="007805E1" w:rsidRDefault="007805E1" w:rsidP="007805E1">
            <w:pPr>
              <w:rPr>
                <w:sz w:val="28"/>
                <w:szCs w:val="28"/>
              </w:rPr>
            </w:pPr>
            <w:r w:rsidRPr="007805E1">
              <w:rPr>
                <w:sz w:val="28"/>
                <w:szCs w:val="28"/>
              </w:rPr>
              <w:t>8</w:t>
            </w:r>
          </w:p>
        </w:tc>
        <w:tc>
          <w:tcPr>
            <w:tcW w:w="1081" w:type="pct"/>
            <w:tcBorders>
              <w:top w:val="single" w:sz="4" w:space="0" w:color="auto"/>
              <w:left w:val="single" w:sz="4" w:space="0" w:color="auto"/>
              <w:bottom w:val="single" w:sz="4" w:space="0" w:color="auto"/>
              <w:right w:val="single" w:sz="4" w:space="0" w:color="auto"/>
            </w:tcBorders>
            <w:vAlign w:val="center"/>
            <w:hideMark/>
          </w:tcPr>
          <w:p w14:paraId="731E5605" w14:textId="77777777" w:rsidR="007805E1" w:rsidRPr="007805E1" w:rsidRDefault="007805E1" w:rsidP="007805E1">
            <w:pPr>
              <w:rPr>
                <w:sz w:val="28"/>
                <w:szCs w:val="28"/>
              </w:rPr>
            </w:pPr>
            <w:r w:rsidRPr="007805E1">
              <w:rPr>
                <w:sz w:val="28"/>
                <w:szCs w:val="28"/>
              </w:rPr>
              <w:t>Rank</w:t>
            </w:r>
          </w:p>
        </w:tc>
        <w:tc>
          <w:tcPr>
            <w:tcW w:w="740" w:type="pct"/>
            <w:tcBorders>
              <w:top w:val="single" w:sz="4" w:space="0" w:color="auto"/>
              <w:left w:val="single" w:sz="4" w:space="0" w:color="auto"/>
              <w:bottom w:val="single" w:sz="4" w:space="0" w:color="auto"/>
              <w:right w:val="single" w:sz="4" w:space="0" w:color="auto"/>
            </w:tcBorders>
            <w:vAlign w:val="center"/>
            <w:hideMark/>
          </w:tcPr>
          <w:p w14:paraId="6DD702BD" w14:textId="77777777" w:rsidR="007805E1" w:rsidRPr="007805E1" w:rsidRDefault="007805E1" w:rsidP="007805E1">
            <w:pPr>
              <w:rPr>
                <w:sz w:val="28"/>
                <w:szCs w:val="28"/>
              </w:rPr>
            </w:pPr>
            <w:r w:rsidRPr="007805E1">
              <w:rPr>
                <w:sz w:val="28"/>
                <w:szCs w:val="28"/>
              </w:rPr>
              <w:t>String</w:t>
            </w:r>
          </w:p>
        </w:tc>
        <w:tc>
          <w:tcPr>
            <w:tcW w:w="2797" w:type="pct"/>
            <w:tcBorders>
              <w:top w:val="single" w:sz="4" w:space="0" w:color="auto"/>
              <w:left w:val="single" w:sz="4" w:space="0" w:color="auto"/>
              <w:bottom w:val="single" w:sz="4" w:space="0" w:color="auto"/>
              <w:right w:val="single" w:sz="4" w:space="0" w:color="auto"/>
            </w:tcBorders>
            <w:vAlign w:val="center"/>
            <w:hideMark/>
          </w:tcPr>
          <w:p w14:paraId="6C90EF7D" w14:textId="77777777" w:rsidR="007805E1" w:rsidRPr="007805E1" w:rsidRDefault="007805E1" w:rsidP="007805E1">
            <w:pPr>
              <w:rPr>
                <w:sz w:val="28"/>
                <w:szCs w:val="28"/>
              </w:rPr>
            </w:pPr>
            <w:r w:rsidRPr="007805E1">
              <w:rPr>
                <w:sz w:val="28"/>
                <w:szCs w:val="28"/>
              </w:rPr>
              <w:t>Hạng thành viên của user</w:t>
            </w:r>
          </w:p>
        </w:tc>
      </w:tr>
      <w:tr w:rsidR="007805E1" w:rsidRPr="007805E1" w14:paraId="4282B78E" w14:textId="77777777" w:rsidTr="00455D22">
        <w:tc>
          <w:tcPr>
            <w:tcW w:w="382" w:type="pct"/>
            <w:tcBorders>
              <w:top w:val="single" w:sz="4" w:space="0" w:color="auto"/>
              <w:left w:val="single" w:sz="4" w:space="0" w:color="auto"/>
              <w:bottom w:val="single" w:sz="4" w:space="0" w:color="auto"/>
              <w:right w:val="single" w:sz="4" w:space="0" w:color="auto"/>
            </w:tcBorders>
            <w:vAlign w:val="center"/>
            <w:hideMark/>
          </w:tcPr>
          <w:p w14:paraId="384A8A33" w14:textId="77777777" w:rsidR="007805E1" w:rsidRPr="007805E1" w:rsidRDefault="007805E1" w:rsidP="007805E1">
            <w:pPr>
              <w:rPr>
                <w:sz w:val="28"/>
                <w:szCs w:val="28"/>
              </w:rPr>
            </w:pPr>
            <w:r w:rsidRPr="007805E1">
              <w:rPr>
                <w:sz w:val="28"/>
                <w:szCs w:val="28"/>
              </w:rPr>
              <w:t>9</w:t>
            </w:r>
          </w:p>
        </w:tc>
        <w:tc>
          <w:tcPr>
            <w:tcW w:w="1081" w:type="pct"/>
            <w:tcBorders>
              <w:top w:val="single" w:sz="4" w:space="0" w:color="auto"/>
              <w:left w:val="single" w:sz="4" w:space="0" w:color="auto"/>
              <w:bottom w:val="single" w:sz="4" w:space="0" w:color="auto"/>
              <w:right w:val="single" w:sz="4" w:space="0" w:color="auto"/>
            </w:tcBorders>
            <w:vAlign w:val="center"/>
            <w:hideMark/>
          </w:tcPr>
          <w:p w14:paraId="1EA49E32" w14:textId="77777777" w:rsidR="007805E1" w:rsidRPr="007805E1" w:rsidRDefault="007805E1" w:rsidP="007805E1">
            <w:pPr>
              <w:rPr>
                <w:sz w:val="28"/>
                <w:szCs w:val="28"/>
              </w:rPr>
            </w:pPr>
            <w:r w:rsidRPr="007805E1">
              <w:rPr>
                <w:sz w:val="28"/>
                <w:szCs w:val="28"/>
              </w:rPr>
              <w:t>totalOrders</w:t>
            </w:r>
          </w:p>
        </w:tc>
        <w:tc>
          <w:tcPr>
            <w:tcW w:w="740" w:type="pct"/>
            <w:tcBorders>
              <w:top w:val="single" w:sz="4" w:space="0" w:color="auto"/>
              <w:left w:val="single" w:sz="4" w:space="0" w:color="auto"/>
              <w:bottom w:val="single" w:sz="4" w:space="0" w:color="auto"/>
              <w:right w:val="single" w:sz="4" w:space="0" w:color="auto"/>
            </w:tcBorders>
            <w:vAlign w:val="center"/>
            <w:hideMark/>
          </w:tcPr>
          <w:p w14:paraId="2C55AB92" w14:textId="77777777" w:rsidR="007805E1" w:rsidRPr="007805E1" w:rsidRDefault="007805E1" w:rsidP="007805E1">
            <w:pPr>
              <w:rPr>
                <w:sz w:val="28"/>
                <w:szCs w:val="28"/>
              </w:rPr>
            </w:pPr>
            <w:r w:rsidRPr="007805E1">
              <w:rPr>
                <w:sz w:val="28"/>
                <w:szCs w:val="28"/>
              </w:rPr>
              <w:t>Number</w:t>
            </w:r>
          </w:p>
        </w:tc>
        <w:tc>
          <w:tcPr>
            <w:tcW w:w="2797" w:type="pct"/>
            <w:tcBorders>
              <w:top w:val="single" w:sz="4" w:space="0" w:color="auto"/>
              <w:left w:val="single" w:sz="4" w:space="0" w:color="auto"/>
              <w:bottom w:val="single" w:sz="4" w:space="0" w:color="auto"/>
              <w:right w:val="single" w:sz="4" w:space="0" w:color="auto"/>
            </w:tcBorders>
            <w:vAlign w:val="center"/>
            <w:hideMark/>
          </w:tcPr>
          <w:p w14:paraId="6DA3DDD9" w14:textId="77777777" w:rsidR="007805E1" w:rsidRPr="007805E1" w:rsidRDefault="007805E1" w:rsidP="007805E1">
            <w:pPr>
              <w:rPr>
                <w:sz w:val="28"/>
                <w:szCs w:val="28"/>
              </w:rPr>
            </w:pPr>
            <w:r w:rsidRPr="007805E1">
              <w:rPr>
                <w:sz w:val="28"/>
                <w:szCs w:val="28"/>
              </w:rPr>
              <w:t>Tổng đơn hàng mà user đã đặt</w:t>
            </w:r>
          </w:p>
        </w:tc>
      </w:tr>
      <w:tr w:rsidR="007805E1" w:rsidRPr="007805E1" w14:paraId="01ABBEC7" w14:textId="77777777" w:rsidTr="00455D22">
        <w:tc>
          <w:tcPr>
            <w:tcW w:w="382" w:type="pct"/>
            <w:tcBorders>
              <w:top w:val="single" w:sz="4" w:space="0" w:color="auto"/>
              <w:left w:val="single" w:sz="4" w:space="0" w:color="auto"/>
              <w:bottom w:val="single" w:sz="4" w:space="0" w:color="auto"/>
              <w:right w:val="single" w:sz="4" w:space="0" w:color="auto"/>
            </w:tcBorders>
            <w:vAlign w:val="center"/>
            <w:hideMark/>
          </w:tcPr>
          <w:p w14:paraId="2BC8A7D1" w14:textId="77777777" w:rsidR="007805E1" w:rsidRPr="007805E1" w:rsidRDefault="007805E1" w:rsidP="007805E1">
            <w:pPr>
              <w:rPr>
                <w:sz w:val="28"/>
                <w:szCs w:val="28"/>
              </w:rPr>
            </w:pPr>
            <w:r w:rsidRPr="007805E1">
              <w:rPr>
                <w:sz w:val="28"/>
                <w:szCs w:val="28"/>
              </w:rPr>
              <w:t>10</w:t>
            </w:r>
          </w:p>
        </w:tc>
        <w:tc>
          <w:tcPr>
            <w:tcW w:w="1081" w:type="pct"/>
            <w:tcBorders>
              <w:top w:val="single" w:sz="4" w:space="0" w:color="auto"/>
              <w:left w:val="single" w:sz="4" w:space="0" w:color="auto"/>
              <w:bottom w:val="single" w:sz="4" w:space="0" w:color="auto"/>
              <w:right w:val="single" w:sz="4" w:space="0" w:color="auto"/>
            </w:tcBorders>
            <w:vAlign w:val="center"/>
            <w:hideMark/>
          </w:tcPr>
          <w:p w14:paraId="4BDABF9D" w14:textId="77777777" w:rsidR="007805E1" w:rsidRPr="007805E1" w:rsidRDefault="007805E1" w:rsidP="007805E1">
            <w:pPr>
              <w:rPr>
                <w:sz w:val="28"/>
                <w:szCs w:val="28"/>
              </w:rPr>
            </w:pPr>
            <w:r w:rsidRPr="007805E1">
              <w:rPr>
                <w:sz w:val="28"/>
                <w:szCs w:val="28"/>
              </w:rPr>
              <w:t>successfulOrder</w:t>
            </w:r>
          </w:p>
        </w:tc>
        <w:tc>
          <w:tcPr>
            <w:tcW w:w="740" w:type="pct"/>
            <w:tcBorders>
              <w:top w:val="single" w:sz="4" w:space="0" w:color="auto"/>
              <w:left w:val="single" w:sz="4" w:space="0" w:color="auto"/>
              <w:bottom w:val="single" w:sz="4" w:space="0" w:color="auto"/>
              <w:right w:val="single" w:sz="4" w:space="0" w:color="auto"/>
            </w:tcBorders>
            <w:vAlign w:val="center"/>
            <w:hideMark/>
          </w:tcPr>
          <w:p w14:paraId="21F5B6D7" w14:textId="77777777" w:rsidR="007805E1" w:rsidRPr="007805E1" w:rsidRDefault="007805E1" w:rsidP="007805E1">
            <w:pPr>
              <w:rPr>
                <w:sz w:val="28"/>
                <w:szCs w:val="28"/>
              </w:rPr>
            </w:pPr>
            <w:r w:rsidRPr="007805E1">
              <w:rPr>
                <w:sz w:val="28"/>
                <w:szCs w:val="28"/>
              </w:rPr>
              <w:t>Number</w:t>
            </w:r>
          </w:p>
        </w:tc>
        <w:tc>
          <w:tcPr>
            <w:tcW w:w="2797" w:type="pct"/>
            <w:tcBorders>
              <w:top w:val="single" w:sz="4" w:space="0" w:color="auto"/>
              <w:left w:val="single" w:sz="4" w:space="0" w:color="auto"/>
              <w:bottom w:val="single" w:sz="4" w:space="0" w:color="auto"/>
              <w:right w:val="single" w:sz="4" w:space="0" w:color="auto"/>
            </w:tcBorders>
            <w:vAlign w:val="center"/>
            <w:hideMark/>
          </w:tcPr>
          <w:p w14:paraId="6A74108C" w14:textId="77777777" w:rsidR="007805E1" w:rsidRPr="007805E1" w:rsidRDefault="007805E1" w:rsidP="007805E1">
            <w:pPr>
              <w:rPr>
                <w:sz w:val="28"/>
                <w:szCs w:val="28"/>
              </w:rPr>
            </w:pPr>
            <w:r w:rsidRPr="007805E1">
              <w:rPr>
                <w:sz w:val="28"/>
                <w:szCs w:val="28"/>
              </w:rPr>
              <w:t>Tổng số đơn hàng thành công</w:t>
            </w:r>
          </w:p>
        </w:tc>
      </w:tr>
      <w:tr w:rsidR="007805E1" w:rsidRPr="007805E1" w14:paraId="0454D299" w14:textId="77777777" w:rsidTr="00455D22">
        <w:tc>
          <w:tcPr>
            <w:tcW w:w="382" w:type="pct"/>
            <w:tcBorders>
              <w:top w:val="single" w:sz="4" w:space="0" w:color="auto"/>
              <w:left w:val="single" w:sz="4" w:space="0" w:color="auto"/>
              <w:bottom w:val="single" w:sz="4" w:space="0" w:color="auto"/>
              <w:right w:val="single" w:sz="4" w:space="0" w:color="auto"/>
            </w:tcBorders>
            <w:vAlign w:val="center"/>
            <w:hideMark/>
          </w:tcPr>
          <w:p w14:paraId="34C28BB2" w14:textId="77777777" w:rsidR="007805E1" w:rsidRPr="007805E1" w:rsidRDefault="007805E1" w:rsidP="007805E1">
            <w:pPr>
              <w:rPr>
                <w:sz w:val="28"/>
                <w:szCs w:val="28"/>
              </w:rPr>
            </w:pPr>
            <w:r w:rsidRPr="007805E1">
              <w:rPr>
                <w:sz w:val="28"/>
                <w:szCs w:val="28"/>
              </w:rPr>
              <w:t>11</w:t>
            </w:r>
          </w:p>
        </w:tc>
        <w:tc>
          <w:tcPr>
            <w:tcW w:w="1081" w:type="pct"/>
            <w:tcBorders>
              <w:top w:val="single" w:sz="4" w:space="0" w:color="auto"/>
              <w:left w:val="single" w:sz="4" w:space="0" w:color="auto"/>
              <w:bottom w:val="single" w:sz="4" w:space="0" w:color="auto"/>
              <w:right w:val="single" w:sz="4" w:space="0" w:color="auto"/>
            </w:tcBorders>
            <w:vAlign w:val="center"/>
            <w:hideMark/>
          </w:tcPr>
          <w:p w14:paraId="2675F65F" w14:textId="77777777" w:rsidR="007805E1" w:rsidRPr="007805E1" w:rsidRDefault="007805E1" w:rsidP="007805E1">
            <w:pPr>
              <w:rPr>
                <w:sz w:val="28"/>
                <w:szCs w:val="28"/>
              </w:rPr>
            </w:pPr>
            <w:r w:rsidRPr="007805E1">
              <w:rPr>
                <w:sz w:val="28"/>
                <w:szCs w:val="28"/>
              </w:rPr>
              <w:t>percentage</w:t>
            </w:r>
          </w:p>
        </w:tc>
        <w:tc>
          <w:tcPr>
            <w:tcW w:w="740" w:type="pct"/>
            <w:tcBorders>
              <w:top w:val="single" w:sz="4" w:space="0" w:color="auto"/>
              <w:left w:val="single" w:sz="4" w:space="0" w:color="auto"/>
              <w:bottom w:val="single" w:sz="4" w:space="0" w:color="auto"/>
              <w:right w:val="single" w:sz="4" w:space="0" w:color="auto"/>
            </w:tcBorders>
            <w:vAlign w:val="center"/>
            <w:hideMark/>
          </w:tcPr>
          <w:p w14:paraId="167968AA" w14:textId="77777777" w:rsidR="007805E1" w:rsidRPr="007805E1" w:rsidRDefault="007805E1" w:rsidP="007805E1">
            <w:pPr>
              <w:rPr>
                <w:sz w:val="28"/>
                <w:szCs w:val="28"/>
              </w:rPr>
            </w:pPr>
            <w:r w:rsidRPr="007805E1">
              <w:rPr>
                <w:sz w:val="28"/>
                <w:szCs w:val="28"/>
              </w:rPr>
              <w:t>Number</w:t>
            </w:r>
          </w:p>
        </w:tc>
        <w:tc>
          <w:tcPr>
            <w:tcW w:w="2797" w:type="pct"/>
            <w:tcBorders>
              <w:top w:val="single" w:sz="4" w:space="0" w:color="auto"/>
              <w:left w:val="single" w:sz="4" w:space="0" w:color="auto"/>
              <w:bottom w:val="single" w:sz="4" w:space="0" w:color="auto"/>
              <w:right w:val="single" w:sz="4" w:space="0" w:color="auto"/>
            </w:tcBorders>
            <w:vAlign w:val="center"/>
            <w:hideMark/>
          </w:tcPr>
          <w:p w14:paraId="4AB1068B" w14:textId="77777777" w:rsidR="007805E1" w:rsidRPr="007805E1" w:rsidRDefault="007805E1" w:rsidP="007805E1">
            <w:pPr>
              <w:rPr>
                <w:sz w:val="28"/>
                <w:szCs w:val="28"/>
              </w:rPr>
            </w:pPr>
            <w:r w:rsidRPr="007805E1">
              <w:rPr>
                <w:sz w:val="28"/>
                <w:szCs w:val="28"/>
              </w:rPr>
              <w:t>Tỉ lệ phần trăm đơn hàng thành công trên tổng số đơn hàng</w:t>
            </w:r>
          </w:p>
        </w:tc>
      </w:tr>
      <w:tr w:rsidR="007805E1" w:rsidRPr="007805E1" w14:paraId="0646DE88" w14:textId="77777777" w:rsidTr="00455D22">
        <w:tc>
          <w:tcPr>
            <w:tcW w:w="382" w:type="pct"/>
            <w:tcBorders>
              <w:top w:val="single" w:sz="4" w:space="0" w:color="auto"/>
              <w:left w:val="single" w:sz="4" w:space="0" w:color="auto"/>
              <w:bottom w:val="single" w:sz="4" w:space="0" w:color="auto"/>
              <w:right w:val="single" w:sz="4" w:space="0" w:color="auto"/>
            </w:tcBorders>
            <w:vAlign w:val="center"/>
            <w:hideMark/>
          </w:tcPr>
          <w:p w14:paraId="451FF1BA" w14:textId="77777777" w:rsidR="007805E1" w:rsidRPr="007805E1" w:rsidRDefault="007805E1" w:rsidP="007805E1">
            <w:pPr>
              <w:rPr>
                <w:sz w:val="28"/>
                <w:szCs w:val="28"/>
              </w:rPr>
            </w:pPr>
            <w:r w:rsidRPr="007805E1">
              <w:rPr>
                <w:sz w:val="28"/>
                <w:szCs w:val="28"/>
              </w:rPr>
              <w:lastRenderedPageBreak/>
              <w:t>12</w:t>
            </w:r>
          </w:p>
        </w:tc>
        <w:tc>
          <w:tcPr>
            <w:tcW w:w="1081" w:type="pct"/>
            <w:tcBorders>
              <w:top w:val="single" w:sz="4" w:space="0" w:color="auto"/>
              <w:left w:val="single" w:sz="4" w:space="0" w:color="auto"/>
              <w:bottom w:val="single" w:sz="4" w:space="0" w:color="auto"/>
              <w:right w:val="single" w:sz="4" w:space="0" w:color="auto"/>
            </w:tcBorders>
            <w:vAlign w:val="center"/>
            <w:hideMark/>
          </w:tcPr>
          <w:p w14:paraId="7589449C" w14:textId="77777777" w:rsidR="007805E1" w:rsidRPr="007805E1" w:rsidRDefault="007805E1" w:rsidP="007805E1">
            <w:pPr>
              <w:rPr>
                <w:sz w:val="28"/>
                <w:szCs w:val="28"/>
              </w:rPr>
            </w:pPr>
            <w:r w:rsidRPr="007805E1">
              <w:rPr>
                <w:sz w:val="28"/>
                <w:szCs w:val="28"/>
              </w:rPr>
              <w:t>Email</w:t>
            </w:r>
          </w:p>
        </w:tc>
        <w:tc>
          <w:tcPr>
            <w:tcW w:w="740" w:type="pct"/>
            <w:tcBorders>
              <w:top w:val="single" w:sz="4" w:space="0" w:color="auto"/>
              <w:left w:val="single" w:sz="4" w:space="0" w:color="auto"/>
              <w:bottom w:val="single" w:sz="4" w:space="0" w:color="auto"/>
              <w:right w:val="single" w:sz="4" w:space="0" w:color="auto"/>
            </w:tcBorders>
            <w:vAlign w:val="center"/>
            <w:hideMark/>
          </w:tcPr>
          <w:p w14:paraId="2E19FEEC" w14:textId="77777777" w:rsidR="007805E1" w:rsidRPr="007805E1" w:rsidRDefault="007805E1" w:rsidP="007805E1">
            <w:pPr>
              <w:rPr>
                <w:sz w:val="28"/>
                <w:szCs w:val="28"/>
              </w:rPr>
            </w:pPr>
            <w:r w:rsidRPr="007805E1">
              <w:rPr>
                <w:sz w:val="28"/>
                <w:szCs w:val="28"/>
              </w:rPr>
              <w:t>String</w:t>
            </w:r>
          </w:p>
        </w:tc>
        <w:tc>
          <w:tcPr>
            <w:tcW w:w="2797" w:type="pct"/>
            <w:tcBorders>
              <w:top w:val="single" w:sz="4" w:space="0" w:color="auto"/>
              <w:left w:val="single" w:sz="4" w:space="0" w:color="auto"/>
              <w:bottom w:val="single" w:sz="4" w:space="0" w:color="auto"/>
              <w:right w:val="single" w:sz="4" w:space="0" w:color="auto"/>
            </w:tcBorders>
            <w:vAlign w:val="center"/>
            <w:hideMark/>
          </w:tcPr>
          <w:p w14:paraId="36556D17" w14:textId="77777777" w:rsidR="007805E1" w:rsidRPr="007805E1" w:rsidRDefault="007805E1" w:rsidP="007805E1">
            <w:pPr>
              <w:rPr>
                <w:sz w:val="28"/>
                <w:szCs w:val="28"/>
              </w:rPr>
            </w:pPr>
            <w:r w:rsidRPr="007805E1">
              <w:rPr>
                <w:sz w:val="28"/>
                <w:szCs w:val="28"/>
              </w:rPr>
              <w:t>Email của user dùng đăng ký và đăng nhập</w:t>
            </w:r>
          </w:p>
        </w:tc>
      </w:tr>
      <w:tr w:rsidR="007805E1" w:rsidRPr="007805E1" w14:paraId="0BBD99C6" w14:textId="77777777" w:rsidTr="00455D22">
        <w:tc>
          <w:tcPr>
            <w:tcW w:w="382" w:type="pct"/>
            <w:tcBorders>
              <w:top w:val="single" w:sz="4" w:space="0" w:color="auto"/>
              <w:left w:val="single" w:sz="4" w:space="0" w:color="auto"/>
              <w:bottom w:val="single" w:sz="4" w:space="0" w:color="auto"/>
              <w:right w:val="single" w:sz="4" w:space="0" w:color="auto"/>
            </w:tcBorders>
            <w:vAlign w:val="center"/>
            <w:hideMark/>
          </w:tcPr>
          <w:p w14:paraId="67D3AC58" w14:textId="77777777" w:rsidR="007805E1" w:rsidRPr="007805E1" w:rsidRDefault="007805E1" w:rsidP="007805E1">
            <w:pPr>
              <w:rPr>
                <w:sz w:val="28"/>
                <w:szCs w:val="28"/>
              </w:rPr>
            </w:pPr>
            <w:r w:rsidRPr="007805E1">
              <w:rPr>
                <w:sz w:val="28"/>
                <w:szCs w:val="28"/>
              </w:rPr>
              <w:t>13</w:t>
            </w:r>
          </w:p>
        </w:tc>
        <w:tc>
          <w:tcPr>
            <w:tcW w:w="1081" w:type="pct"/>
            <w:tcBorders>
              <w:top w:val="single" w:sz="4" w:space="0" w:color="auto"/>
              <w:left w:val="single" w:sz="4" w:space="0" w:color="auto"/>
              <w:bottom w:val="single" w:sz="4" w:space="0" w:color="auto"/>
              <w:right w:val="single" w:sz="4" w:space="0" w:color="auto"/>
            </w:tcBorders>
            <w:vAlign w:val="center"/>
            <w:hideMark/>
          </w:tcPr>
          <w:p w14:paraId="3E879ADD" w14:textId="77777777" w:rsidR="007805E1" w:rsidRPr="007805E1" w:rsidRDefault="007805E1" w:rsidP="007805E1">
            <w:pPr>
              <w:rPr>
                <w:sz w:val="28"/>
                <w:szCs w:val="28"/>
              </w:rPr>
            </w:pPr>
            <w:r w:rsidRPr="007805E1">
              <w:rPr>
                <w:sz w:val="28"/>
                <w:szCs w:val="28"/>
              </w:rPr>
              <w:t>Password</w:t>
            </w:r>
          </w:p>
        </w:tc>
        <w:tc>
          <w:tcPr>
            <w:tcW w:w="740" w:type="pct"/>
            <w:tcBorders>
              <w:top w:val="single" w:sz="4" w:space="0" w:color="auto"/>
              <w:left w:val="single" w:sz="4" w:space="0" w:color="auto"/>
              <w:bottom w:val="single" w:sz="4" w:space="0" w:color="auto"/>
              <w:right w:val="single" w:sz="4" w:space="0" w:color="auto"/>
            </w:tcBorders>
            <w:vAlign w:val="center"/>
            <w:hideMark/>
          </w:tcPr>
          <w:p w14:paraId="734CE387" w14:textId="77777777" w:rsidR="007805E1" w:rsidRPr="007805E1" w:rsidRDefault="007805E1" w:rsidP="007805E1">
            <w:pPr>
              <w:rPr>
                <w:sz w:val="28"/>
                <w:szCs w:val="28"/>
              </w:rPr>
            </w:pPr>
            <w:r w:rsidRPr="007805E1">
              <w:rPr>
                <w:sz w:val="28"/>
                <w:szCs w:val="28"/>
              </w:rPr>
              <w:t>String</w:t>
            </w:r>
          </w:p>
        </w:tc>
        <w:tc>
          <w:tcPr>
            <w:tcW w:w="2797" w:type="pct"/>
            <w:tcBorders>
              <w:top w:val="single" w:sz="4" w:space="0" w:color="auto"/>
              <w:left w:val="single" w:sz="4" w:space="0" w:color="auto"/>
              <w:bottom w:val="single" w:sz="4" w:space="0" w:color="auto"/>
              <w:right w:val="single" w:sz="4" w:space="0" w:color="auto"/>
            </w:tcBorders>
            <w:vAlign w:val="center"/>
            <w:hideMark/>
          </w:tcPr>
          <w:p w14:paraId="67C1AAAD" w14:textId="77777777" w:rsidR="007805E1" w:rsidRPr="007805E1" w:rsidRDefault="007805E1" w:rsidP="007805E1">
            <w:pPr>
              <w:rPr>
                <w:sz w:val="28"/>
                <w:szCs w:val="28"/>
              </w:rPr>
            </w:pPr>
            <w:r w:rsidRPr="007805E1">
              <w:rPr>
                <w:sz w:val="28"/>
                <w:szCs w:val="28"/>
              </w:rPr>
              <w:t>Mật khẩu đăng nhập của user</w:t>
            </w:r>
          </w:p>
        </w:tc>
      </w:tr>
      <w:tr w:rsidR="007805E1" w:rsidRPr="007805E1" w14:paraId="7EE856AF" w14:textId="77777777" w:rsidTr="00455D22">
        <w:tc>
          <w:tcPr>
            <w:tcW w:w="382" w:type="pct"/>
            <w:tcBorders>
              <w:top w:val="single" w:sz="4" w:space="0" w:color="auto"/>
              <w:left w:val="single" w:sz="4" w:space="0" w:color="auto"/>
              <w:bottom w:val="single" w:sz="4" w:space="0" w:color="auto"/>
              <w:right w:val="single" w:sz="4" w:space="0" w:color="auto"/>
            </w:tcBorders>
            <w:vAlign w:val="center"/>
            <w:hideMark/>
          </w:tcPr>
          <w:p w14:paraId="03C0FC21" w14:textId="77777777" w:rsidR="007805E1" w:rsidRPr="007805E1" w:rsidRDefault="007805E1" w:rsidP="007805E1">
            <w:pPr>
              <w:rPr>
                <w:sz w:val="28"/>
                <w:szCs w:val="28"/>
              </w:rPr>
            </w:pPr>
            <w:r w:rsidRPr="007805E1">
              <w:rPr>
                <w:sz w:val="28"/>
                <w:szCs w:val="28"/>
              </w:rPr>
              <w:t>14</w:t>
            </w:r>
          </w:p>
        </w:tc>
        <w:tc>
          <w:tcPr>
            <w:tcW w:w="1081" w:type="pct"/>
            <w:tcBorders>
              <w:top w:val="single" w:sz="4" w:space="0" w:color="auto"/>
              <w:left w:val="single" w:sz="4" w:space="0" w:color="auto"/>
              <w:bottom w:val="single" w:sz="4" w:space="0" w:color="auto"/>
              <w:right w:val="single" w:sz="4" w:space="0" w:color="auto"/>
            </w:tcBorders>
            <w:vAlign w:val="center"/>
            <w:hideMark/>
          </w:tcPr>
          <w:p w14:paraId="1D951E23" w14:textId="77777777" w:rsidR="007805E1" w:rsidRPr="007805E1" w:rsidRDefault="007805E1" w:rsidP="007805E1">
            <w:pPr>
              <w:rPr>
                <w:sz w:val="28"/>
                <w:szCs w:val="28"/>
              </w:rPr>
            </w:pPr>
            <w:r w:rsidRPr="007805E1">
              <w:rPr>
                <w:sz w:val="28"/>
                <w:szCs w:val="28"/>
              </w:rPr>
              <w:t>softDeleted</w:t>
            </w:r>
          </w:p>
        </w:tc>
        <w:tc>
          <w:tcPr>
            <w:tcW w:w="740" w:type="pct"/>
            <w:tcBorders>
              <w:top w:val="single" w:sz="4" w:space="0" w:color="auto"/>
              <w:left w:val="single" w:sz="4" w:space="0" w:color="auto"/>
              <w:bottom w:val="single" w:sz="4" w:space="0" w:color="auto"/>
              <w:right w:val="single" w:sz="4" w:space="0" w:color="auto"/>
            </w:tcBorders>
            <w:vAlign w:val="center"/>
            <w:hideMark/>
          </w:tcPr>
          <w:p w14:paraId="7CB1D544" w14:textId="77777777" w:rsidR="007805E1" w:rsidRPr="007805E1" w:rsidRDefault="007805E1" w:rsidP="007805E1">
            <w:pPr>
              <w:rPr>
                <w:sz w:val="28"/>
                <w:szCs w:val="28"/>
              </w:rPr>
            </w:pPr>
            <w:r w:rsidRPr="007805E1">
              <w:rPr>
                <w:sz w:val="28"/>
                <w:szCs w:val="28"/>
              </w:rPr>
              <w:t>Boolean</w:t>
            </w:r>
          </w:p>
        </w:tc>
        <w:tc>
          <w:tcPr>
            <w:tcW w:w="2797" w:type="pct"/>
            <w:tcBorders>
              <w:top w:val="single" w:sz="4" w:space="0" w:color="auto"/>
              <w:left w:val="single" w:sz="4" w:space="0" w:color="auto"/>
              <w:bottom w:val="single" w:sz="4" w:space="0" w:color="auto"/>
              <w:right w:val="single" w:sz="4" w:space="0" w:color="auto"/>
            </w:tcBorders>
            <w:vAlign w:val="center"/>
            <w:hideMark/>
          </w:tcPr>
          <w:p w14:paraId="4D4F8684" w14:textId="77777777" w:rsidR="007805E1" w:rsidRPr="007805E1" w:rsidRDefault="007805E1" w:rsidP="007805E1">
            <w:pPr>
              <w:rPr>
                <w:sz w:val="28"/>
                <w:szCs w:val="28"/>
              </w:rPr>
            </w:pPr>
            <w:r w:rsidRPr="007805E1">
              <w:rPr>
                <w:sz w:val="28"/>
                <w:szCs w:val="28"/>
              </w:rPr>
              <w:t>Nếu mà giá trị là “</w:t>
            </w:r>
            <w:r w:rsidRPr="007805E1">
              <w:rPr>
                <w:b/>
                <w:bCs/>
                <w:sz w:val="28"/>
                <w:szCs w:val="28"/>
              </w:rPr>
              <w:t>true</w:t>
            </w:r>
            <w:r w:rsidRPr="007805E1">
              <w:rPr>
                <w:sz w:val="28"/>
                <w:szCs w:val="28"/>
              </w:rPr>
              <w:t>” tức là user đang bị hạn chế, không thể sử dụng dịch vụ và ngược lại</w:t>
            </w:r>
          </w:p>
        </w:tc>
      </w:tr>
      <w:tr w:rsidR="007805E1" w:rsidRPr="007805E1" w14:paraId="475993BC" w14:textId="77777777" w:rsidTr="00455D22">
        <w:tc>
          <w:tcPr>
            <w:tcW w:w="382" w:type="pct"/>
            <w:tcBorders>
              <w:top w:val="single" w:sz="4" w:space="0" w:color="auto"/>
              <w:left w:val="single" w:sz="4" w:space="0" w:color="auto"/>
              <w:bottom w:val="single" w:sz="4" w:space="0" w:color="auto"/>
              <w:right w:val="single" w:sz="4" w:space="0" w:color="auto"/>
            </w:tcBorders>
            <w:vAlign w:val="center"/>
            <w:hideMark/>
          </w:tcPr>
          <w:p w14:paraId="32526485" w14:textId="77777777" w:rsidR="007805E1" w:rsidRPr="007805E1" w:rsidRDefault="007805E1" w:rsidP="007805E1">
            <w:pPr>
              <w:rPr>
                <w:sz w:val="28"/>
                <w:szCs w:val="28"/>
              </w:rPr>
            </w:pPr>
            <w:r w:rsidRPr="007805E1">
              <w:rPr>
                <w:sz w:val="28"/>
                <w:szCs w:val="28"/>
              </w:rPr>
              <w:t>15</w:t>
            </w:r>
          </w:p>
        </w:tc>
        <w:tc>
          <w:tcPr>
            <w:tcW w:w="1081" w:type="pct"/>
            <w:tcBorders>
              <w:top w:val="single" w:sz="4" w:space="0" w:color="auto"/>
              <w:left w:val="single" w:sz="4" w:space="0" w:color="auto"/>
              <w:bottom w:val="single" w:sz="4" w:space="0" w:color="auto"/>
              <w:right w:val="single" w:sz="4" w:space="0" w:color="auto"/>
            </w:tcBorders>
            <w:vAlign w:val="center"/>
            <w:hideMark/>
          </w:tcPr>
          <w:p w14:paraId="1DE7205B" w14:textId="77777777" w:rsidR="007805E1" w:rsidRPr="007805E1" w:rsidRDefault="007805E1" w:rsidP="007805E1">
            <w:pPr>
              <w:rPr>
                <w:sz w:val="28"/>
                <w:szCs w:val="28"/>
              </w:rPr>
            </w:pPr>
            <w:r w:rsidRPr="007805E1">
              <w:rPr>
                <w:sz w:val="28"/>
                <w:szCs w:val="28"/>
              </w:rPr>
              <w:t>Roles</w:t>
            </w:r>
          </w:p>
        </w:tc>
        <w:tc>
          <w:tcPr>
            <w:tcW w:w="740" w:type="pct"/>
            <w:tcBorders>
              <w:top w:val="single" w:sz="4" w:space="0" w:color="auto"/>
              <w:left w:val="single" w:sz="4" w:space="0" w:color="auto"/>
              <w:bottom w:val="single" w:sz="4" w:space="0" w:color="auto"/>
              <w:right w:val="single" w:sz="4" w:space="0" w:color="auto"/>
            </w:tcBorders>
            <w:vAlign w:val="center"/>
            <w:hideMark/>
          </w:tcPr>
          <w:p w14:paraId="46D0F4F6" w14:textId="77777777" w:rsidR="007805E1" w:rsidRPr="007805E1" w:rsidRDefault="007805E1" w:rsidP="007805E1">
            <w:pPr>
              <w:rPr>
                <w:sz w:val="28"/>
                <w:szCs w:val="28"/>
              </w:rPr>
            </w:pPr>
            <w:r w:rsidRPr="007805E1">
              <w:rPr>
                <w:sz w:val="28"/>
                <w:szCs w:val="28"/>
              </w:rPr>
              <w:t>[String]</w:t>
            </w:r>
          </w:p>
        </w:tc>
        <w:tc>
          <w:tcPr>
            <w:tcW w:w="2797" w:type="pct"/>
            <w:tcBorders>
              <w:top w:val="single" w:sz="4" w:space="0" w:color="auto"/>
              <w:left w:val="single" w:sz="4" w:space="0" w:color="auto"/>
              <w:bottom w:val="single" w:sz="4" w:space="0" w:color="auto"/>
              <w:right w:val="single" w:sz="4" w:space="0" w:color="auto"/>
            </w:tcBorders>
            <w:vAlign w:val="center"/>
            <w:hideMark/>
          </w:tcPr>
          <w:p w14:paraId="59525A28" w14:textId="77777777" w:rsidR="007805E1" w:rsidRPr="007805E1" w:rsidRDefault="007805E1" w:rsidP="007805E1">
            <w:pPr>
              <w:rPr>
                <w:sz w:val="28"/>
                <w:szCs w:val="28"/>
              </w:rPr>
            </w:pPr>
            <w:r w:rsidRPr="007805E1">
              <w:rPr>
                <w:sz w:val="28"/>
                <w:szCs w:val="28"/>
              </w:rPr>
              <w:t>Dùng để phân quyền người dùng sử dụng tài nguyên của website</w:t>
            </w:r>
          </w:p>
        </w:tc>
      </w:tr>
      <w:tr w:rsidR="007805E1" w:rsidRPr="007805E1" w14:paraId="325F7E43" w14:textId="77777777" w:rsidTr="00455D22">
        <w:tc>
          <w:tcPr>
            <w:tcW w:w="382" w:type="pct"/>
            <w:tcBorders>
              <w:top w:val="single" w:sz="4" w:space="0" w:color="auto"/>
              <w:left w:val="single" w:sz="4" w:space="0" w:color="auto"/>
              <w:bottom w:val="single" w:sz="4" w:space="0" w:color="auto"/>
              <w:right w:val="single" w:sz="4" w:space="0" w:color="auto"/>
            </w:tcBorders>
            <w:vAlign w:val="center"/>
            <w:hideMark/>
          </w:tcPr>
          <w:p w14:paraId="52858004" w14:textId="77777777" w:rsidR="007805E1" w:rsidRPr="007805E1" w:rsidRDefault="007805E1" w:rsidP="007805E1">
            <w:pPr>
              <w:rPr>
                <w:sz w:val="28"/>
                <w:szCs w:val="28"/>
              </w:rPr>
            </w:pPr>
            <w:r w:rsidRPr="007805E1">
              <w:rPr>
                <w:sz w:val="28"/>
                <w:szCs w:val="28"/>
              </w:rPr>
              <w:t>16</w:t>
            </w:r>
          </w:p>
        </w:tc>
        <w:tc>
          <w:tcPr>
            <w:tcW w:w="1081" w:type="pct"/>
            <w:tcBorders>
              <w:top w:val="single" w:sz="4" w:space="0" w:color="auto"/>
              <w:left w:val="single" w:sz="4" w:space="0" w:color="auto"/>
              <w:bottom w:val="single" w:sz="4" w:space="0" w:color="auto"/>
              <w:right w:val="single" w:sz="4" w:space="0" w:color="auto"/>
            </w:tcBorders>
            <w:vAlign w:val="center"/>
            <w:hideMark/>
          </w:tcPr>
          <w:p w14:paraId="668D08CB" w14:textId="77777777" w:rsidR="007805E1" w:rsidRPr="007805E1" w:rsidRDefault="007805E1" w:rsidP="007805E1">
            <w:pPr>
              <w:rPr>
                <w:sz w:val="28"/>
                <w:szCs w:val="28"/>
              </w:rPr>
            </w:pPr>
            <w:r w:rsidRPr="007805E1">
              <w:rPr>
                <w:sz w:val="28"/>
                <w:szCs w:val="28"/>
              </w:rPr>
              <w:t>Voucher</w:t>
            </w:r>
          </w:p>
        </w:tc>
        <w:tc>
          <w:tcPr>
            <w:tcW w:w="740" w:type="pct"/>
            <w:tcBorders>
              <w:top w:val="single" w:sz="4" w:space="0" w:color="auto"/>
              <w:left w:val="single" w:sz="4" w:space="0" w:color="auto"/>
              <w:bottom w:val="single" w:sz="4" w:space="0" w:color="auto"/>
              <w:right w:val="single" w:sz="4" w:space="0" w:color="auto"/>
            </w:tcBorders>
            <w:vAlign w:val="center"/>
            <w:hideMark/>
          </w:tcPr>
          <w:p w14:paraId="4B9750CD" w14:textId="77777777" w:rsidR="007805E1" w:rsidRPr="007805E1" w:rsidRDefault="007805E1" w:rsidP="007805E1">
            <w:pPr>
              <w:rPr>
                <w:sz w:val="28"/>
                <w:szCs w:val="28"/>
              </w:rPr>
            </w:pPr>
            <w:r w:rsidRPr="007805E1">
              <w:rPr>
                <w:sz w:val="28"/>
                <w:szCs w:val="28"/>
              </w:rPr>
              <w:t>[ObjectId]</w:t>
            </w:r>
          </w:p>
        </w:tc>
        <w:tc>
          <w:tcPr>
            <w:tcW w:w="2797" w:type="pct"/>
            <w:tcBorders>
              <w:top w:val="single" w:sz="4" w:space="0" w:color="auto"/>
              <w:left w:val="single" w:sz="4" w:space="0" w:color="auto"/>
              <w:bottom w:val="single" w:sz="4" w:space="0" w:color="auto"/>
              <w:right w:val="single" w:sz="4" w:space="0" w:color="auto"/>
            </w:tcBorders>
            <w:vAlign w:val="center"/>
            <w:hideMark/>
          </w:tcPr>
          <w:p w14:paraId="0703A862" w14:textId="77777777" w:rsidR="007805E1" w:rsidRPr="007805E1" w:rsidRDefault="007805E1" w:rsidP="007805E1">
            <w:pPr>
              <w:rPr>
                <w:sz w:val="28"/>
                <w:szCs w:val="28"/>
              </w:rPr>
            </w:pPr>
            <w:r w:rsidRPr="007805E1">
              <w:rPr>
                <w:sz w:val="28"/>
                <w:szCs w:val="28"/>
              </w:rPr>
              <w:t>Mảng voucher mà user nhận được từ các chương trình khác nhau của cửa hàng (mini game, khuyến mãi, đổi thưởng, …), dùng để tham chiếu trong document Voucher</w:t>
            </w:r>
          </w:p>
        </w:tc>
      </w:tr>
      <w:tr w:rsidR="007805E1" w:rsidRPr="007805E1" w14:paraId="542FAE91" w14:textId="77777777" w:rsidTr="00455D22">
        <w:tc>
          <w:tcPr>
            <w:tcW w:w="382" w:type="pct"/>
            <w:tcBorders>
              <w:top w:val="single" w:sz="4" w:space="0" w:color="auto"/>
              <w:left w:val="single" w:sz="4" w:space="0" w:color="auto"/>
              <w:bottom w:val="single" w:sz="4" w:space="0" w:color="auto"/>
              <w:right w:val="single" w:sz="4" w:space="0" w:color="auto"/>
            </w:tcBorders>
            <w:vAlign w:val="center"/>
          </w:tcPr>
          <w:p w14:paraId="147B8ED5" w14:textId="77777777" w:rsidR="007805E1" w:rsidRPr="007805E1" w:rsidRDefault="007805E1" w:rsidP="007805E1">
            <w:pPr>
              <w:rPr>
                <w:sz w:val="28"/>
                <w:szCs w:val="28"/>
              </w:rPr>
            </w:pPr>
            <w:r w:rsidRPr="007805E1">
              <w:rPr>
                <w:sz w:val="28"/>
                <w:szCs w:val="28"/>
              </w:rPr>
              <w:t>17</w:t>
            </w:r>
          </w:p>
        </w:tc>
        <w:tc>
          <w:tcPr>
            <w:tcW w:w="1081" w:type="pct"/>
            <w:tcBorders>
              <w:top w:val="single" w:sz="4" w:space="0" w:color="auto"/>
              <w:left w:val="single" w:sz="4" w:space="0" w:color="auto"/>
              <w:bottom w:val="single" w:sz="4" w:space="0" w:color="auto"/>
              <w:right w:val="single" w:sz="4" w:space="0" w:color="auto"/>
            </w:tcBorders>
            <w:vAlign w:val="center"/>
          </w:tcPr>
          <w:p w14:paraId="63234796" w14:textId="77777777" w:rsidR="007805E1" w:rsidRPr="007805E1" w:rsidRDefault="007805E1" w:rsidP="007805E1">
            <w:pPr>
              <w:rPr>
                <w:sz w:val="28"/>
                <w:szCs w:val="28"/>
              </w:rPr>
            </w:pPr>
            <w:r w:rsidRPr="007805E1">
              <w:rPr>
                <w:sz w:val="28"/>
                <w:szCs w:val="28"/>
              </w:rPr>
              <w:t>Add</w:t>
            </w:r>
          </w:p>
        </w:tc>
        <w:tc>
          <w:tcPr>
            <w:tcW w:w="740" w:type="pct"/>
            <w:tcBorders>
              <w:top w:val="single" w:sz="4" w:space="0" w:color="auto"/>
              <w:left w:val="single" w:sz="4" w:space="0" w:color="auto"/>
              <w:bottom w:val="single" w:sz="4" w:space="0" w:color="auto"/>
              <w:right w:val="single" w:sz="4" w:space="0" w:color="auto"/>
            </w:tcBorders>
            <w:vAlign w:val="center"/>
          </w:tcPr>
          <w:p w14:paraId="5B7E26E6" w14:textId="77777777" w:rsidR="007805E1" w:rsidRPr="007805E1" w:rsidRDefault="007805E1" w:rsidP="007805E1">
            <w:pPr>
              <w:rPr>
                <w:sz w:val="28"/>
                <w:szCs w:val="28"/>
              </w:rPr>
            </w:pPr>
            <w:r w:rsidRPr="007805E1">
              <w:rPr>
                <w:sz w:val="28"/>
                <w:szCs w:val="28"/>
              </w:rPr>
              <w:t>String</w:t>
            </w:r>
          </w:p>
        </w:tc>
        <w:tc>
          <w:tcPr>
            <w:tcW w:w="2797" w:type="pct"/>
            <w:tcBorders>
              <w:top w:val="single" w:sz="4" w:space="0" w:color="auto"/>
              <w:left w:val="single" w:sz="4" w:space="0" w:color="auto"/>
              <w:bottom w:val="single" w:sz="4" w:space="0" w:color="auto"/>
              <w:right w:val="single" w:sz="4" w:space="0" w:color="auto"/>
            </w:tcBorders>
            <w:vAlign w:val="center"/>
          </w:tcPr>
          <w:p w14:paraId="11A7247E" w14:textId="77777777" w:rsidR="007805E1" w:rsidRPr="007805E1" w:rsidRDefault="007805E1" w:rsidP="007805E1">
            <w:pPr>
              <w:rPr>
                <w:sz w:val="28"/>
                <w:szCs w:val="28"/>
              </w:rPr>
            </w:pPr>
            <w:r w:rsidRPr="007805E1">
              <w:rPr>
                <w:sz w:val="28"/>
                <w:szCs w:val="28"/>
              </w:rPr>
              <w:t>Số nhà của user</w:t>
            </w:r>
          </w:p>
        </w:tc>
      </w:tr>
      <w:tr w:rsidR="007805E1" w:rsidRPr="007805E1" w14:paraId="2BA3339D" w14:textId="77777777" w:rsidTr="00455D22">
        <w:tc>
          <w:tcPr>
            <w:tcW w:w="382" w:type="pct"/>
            <w:tcBorders>
              <w:top w:val="single" w:sz="4" w:space="0" w:color="auto"/>
              <w:left w:val="single" w:sz="4" w:space="0" w:color="auto"/>
              <w:bottom w:val="single" w:sz="4" w:space="0" w:color="auto"/>
              <w:right w:val="single" w:sz="4" w:space="0" w:color="auto"/>
            </w:tcBorders>
            <w:vAlign w:val="center"/>
          </w:tcPr>
          <w:p w14:paraId="4448E4BD" w14:textId="77777777" w:rsidR="007805E1" w:rsidRPr="007805E1" w:rsidRDefault="007805E1" w:rsidP="007805E1">
            <w:pPr>
              <w:rPr>
                <w:sz w:val="28"/>
                <w:szCs w:val="28"/>
              </w:rPr>
            </w:pPr>
            <w:r w:rsidRPr="007805E1">
              <w:rPr>
                <w:sz w:val="28"/>
                <w:szCs w:val="28"/>
              </w:rPr>
              <w:t>18</w:t>
            </w:r>
          </w:p>
        </w:tc>
        <w:tc>
          <w:tcPr>
            <w:tcW w:w="1081" w:type="pct"/>
            <w:tcBorders>
              <w:top w:val="single" w:sz="4" w:space="0" w:color="auto"/>
              <w:left w:val="single" w:sz="4" w:space="0" w:color="auto"/>
              <w:bottom w:val="single" w:sz="4" w:space="0" w:color="auto"/>
              <w:right w:val="single" w:sz="4" w:space="0" w:color="auto"/>
            </w:tcBorders>
            <w:vAlign w:val="center"/>
          </w:tcPr>
          <w:p w14:paraId="3B7C0E5D" w14:textId="77777777" w:rsidR="007805E1" w:rsidRPr="007805E1" w:rsidRDefault="007805E1" w:rsidP="007805E1">
            <w:pPr>
              <w:rPr>
                <w:sz w:val="28"/>
                <w:szCs w:val="28"/>
              </w:rPr>
            </w:pPr>
            <w:r w:rsidRPr="007805E1">
              <w:rPr>
                <w:sz w:val="28"/>
                <w:szCs w:val="28"/>
              </w:rPr>
              <w:t>District</w:t>
            </w:r>
          </w:p>
        </w:tc>
        <w:tc>
          <w:tcPr>
            <w:tcW w:w="740" w:type="pct"/>
            <w:tcBorders>
              <w:top w:val="single" w:sz="4" w:space="0" w:color="auto"/>
              <w:left w:val="single" w:sz="4" w:space="0" w:color="auto"/>
              <w:bottom w:val="single" w:sz="4" w:space="0" w:color="auto"/>
              <w:right w:val="single" w:sz="4" w:space="0" w:color="auto"/>
            </w:tcBorders>
            <w:vAlign w:val="center"/>
          </w:tcPr>
          <w:p w14:paraId="213FC840" w14:textId="77777777" w:rsidR="007805E1" w:rsidRPr="007805E1" w:rsidRDefault="007805E1" w:rsidP="007805E1">
            <w:pPr>
              <w:rPr>
                <w:sz w:val="28"/>
                <w:szCs w:val="28"/>
              </w:rPr>
            </w:pPr>
            <w:r w:rsidRPr="007805E1">
              <w:rPr>
                <w:sz w:val="28"/>
                <w:szCs w:val="28"/>
              </w:rPr>
              <w:t>Object</w:t>
            </w:r>
          </w:p>
        </w:tc>
        <w:tc>
          <w:tcPr>
            <w:tcW w:w="2797" w:type="pct"/>
            <w:tcBorders>
              <w:top w:val="single" w:sz="4" w:space="0" w:color="auto"/>
              <w:left w:val="single" w:sz="4" w:space="0" w:color="auto"/>
              <w:bottom w:val="single" w:sz="4" w:space="0" w:color="auto"/>
              <w:right w:val="single" w:sz="4" w:space="0" w:color="auto"/>
            </w:tcBorders>
            <w:vAlign w:val="center"/>
          </w:tcPr>
          <w:p w14:paraId="26F1F726" w14:textId="77777777" w:rsidR="007805E1" w:rsidRPr="007805E1" w:rsidRDefault="007805E1" w:rsidP="007805E1">
            <w:pPr>
              <w:rPr>
                <w:sz w:val="28"/>
                <w:szCs w:val="28"/>
              </w:rPr>
            </w:pPr>
            <w:r w:rsidRPr="007805E1">
              <w:rPr>
                <w:sz w:val="28"/>
                <w:szCs w:val="28"/>
              </w:rPr>
              <w:t>Là một đối tượng cho biết quận/huyện mà user đã đăng ký với hệ thống, bao gồm hai thành phần: tên quận/huyện (name) và mã quận/huyện (code)</w:t>
            </w:r>
          </w:p>
        </w:tc>
      </w:tr>
      <w:tr w:rsidR="007805E1" w:rsidRPr="007805E1" w14:paraId="3F152599" w14:textId="77777777" w:rsidTr="00455D22">
        <w:tc>
          <w:tcPr>
            <w:tcW w:w="382" w:type="pct"/>
            <w:tcBorders>
              <w:top w:val="single" w:sz="4" w:space="0" w:color="auto"/>
              <w:left w:val="single" w:sz="4" w:space="0" w:color="auto"/>
              <w:bottom w:val="single" w:sz="4" w:space="0" w:color="auto"/>
              <w:right w:val="single" w:sz="4" w:space="0" w:color="auto"/>
            </w:tcBorders>
            <w:vAlign w:val="center"/>
          </w:tcPr>
          <w:p w14:paraId="2EFFDA77" w14:textId="77777777" w:rsidR="007805E1" w:rsidRPr="007805E1" w:rsidRDefault="007805E1" w:rsidP="007805E1">
            <w:pPr>
              <w:rPr>
                <w:sz w:val="28"/>
                <w:szCs w:val="28"/>
              </w:rPr>
            </w:pPr>
            <w:r w:rsidRPr="007805E1">
              <w:rPr>
                <w:sz w:val="28"/>
                <w:szCs w:val="28"/>
              </w:rPr>
              <w:t>19</w:t>
            </w:r>
          </w:p>
        </w:tc>
        <w:tc>
          <w:tcPr>
            <w:tcW w:w="1081" w:type="pct"/>
            <w:tcBorders>
              <w:top w:val="single" w:sz="4" w:space="0" w:color="auto"/>
              <w:left w:val="single" w:sz="4" w:space="0" w:color="auto"/>
              <w:bottom w:val="single" w:sz="4" w:space="0" w:color="auto"/>
              <w:right w:val="single" w:sz="4" w:space="0" w:color="auto"/>
            </w:tcBorders>
            <w:vAlign w:val="center"/>
          </w:tcPr>
          <w:p w14:paraId="286CC533" w14:textId="77777777" w:rsidR="007805E1" w:rsidRPr="007805E1" w:rsidRDefault="007805E1" w:rsidP="007805E1">
            <w:pPr>
              <w:rPr>
                <w:sz w:val="28"/>
                <w:szCs w:val="28"/>
              </w:rPr>
            </w:pPr>
            <w:r w:rsidRPr="007805E1">
              <w:rPr>
                <w:sz w:val="28"/>
                <w:szCs w:val="28"/>
              </w:rPr>
              <w:t>Ward</w:t>
            </w:r>
          </w:p>
        </w:tc>
        <w:tc>
          <w:tcPr>
            <w:tcW w:w="740" w:type="pct"/>
            <w:tcBorders>
              <w:top w:val="single" w:sz="4" w:space="0" w:color="auto"/>
              <w:left w:val="single" w:sz="4" w:space="0" w:color="auto"/>
              <w:bottom w:val="single" w:sz="4" w:space="0" w:color="auto"/>
              <w:right w:val="single" w:sz="4" w:space="0" w:color="auto"/>
            </w:tcBorders>
            <w:vAlign w:val="center"/>
          </w:tcPr>
          <w:p w14:paraId="6FD5F151" w14:textId="77777777" w:rsidR="007805E1" w:rsidRPr="007805E1" w:rsidRDefault="007805E1" w:rsidP="007805E1">
            <w:pPr>
              <w:rPr>
                <w:sz w:val="28"/>
                <w:szCs w:val="28"/>
              </w:rPr>
            </w:pPr>
            <w:r w:rsidRPr="007805E1">
              <w:rPr>
                <w:sz w:val="28"/>
                <w:szCs w:val="28"/>
              </w:rPr>
              <w:t>Object</w:t>
            </w:r>
          </w:p>
        </w:tc>
        <w:tc>
          <w:tcPr>
            <w:tcW w:w="2797" w:type="pct"/>
            <w:tcBorders>
              <w:top w:val="single" w:sz="4" w:space="0" w:color="auto"/>
              <w:left w:val="single" w:sz="4" w:space="0" w:color="auto"/>
              <w:bottom w:val="single" w:sz="4" w:space="0" w:color="auto"/>
              <w:right w:val="single" w:sz="4" w:space="0" w:color="auto"/>
            </w:tcBorders>
            <w:vAlign w:val="center"/>
          </w:tcPr>
          <w:p w14:paraId="7D97AEAD" w14:textId="77777777" w:rsidR="007805E1" w:rsidRPr="007805E1" w:rsidRDefault="007805E1" w:rsidP="007805E1">
            <w:pPr>
              <w:rPr>
                <w:sz w:val="28"/>
                <w:szCs w:val="28"/>
              </w:rPr>
            </w:pPr>
            <w:r w:rsidRPr="007805E1">
              <w:rPr>
                <w:sz w:val="28"/>
                <w:szCs w:val="28"/>
              </w:rPr>
              <w:t>Là một đối tượng cho biết phường/xã mà user đã đăng ký với hệ thống, bao gồm hai thành phần: tên phường/xã (name) và mã phường/xã (code)</w:t>
            </w:r>
          </w:p>
        </w:tc>
      </w:tr>
    </w:tbl>
    <w:p w14:paraId="0DB6AE62" w14:textId="482F56CC" w:rsidR="007805E1" w:rsidRPr="007805E1" w:rsidRDefault="00A96F5A" w:rsidP="00AD62C1">
      <w:pPr>
        <w:pStyle w:val="ListParagraph"/>
        <w:numPr>
          <w:ilvl w:val="2"/>
          <w:numId w:val="31"/>
        </w:numPr>
        <w:spacing w:before="120"/>
        <w:ind w:left="1225" w:hanging="505"/>
        <w:contextualSpacing w:val="0"/>
        <w:outlineLvl w:val="2"/>
        <w:rPr>
          <w:b/>
          <w:bCs/>
          <w:i/>
          <w:iCs/>
          <w:sz w:val="28"/>
          <w:szCs w:val="28"/>
        </w:rPr>
      </w:pPr>
      <w:bookmarkStart w:id="148" w:name="_Toc137003135"/>
      <w:r>
        <w:rPr>
          <w:b/>
          <w:bCs/>
          <w:i/>
          <w:iCs/>
          <w:sz w:val="28"/>
          <w:szCs w:val="28"/>
        </w:rPr>
        <w:t xml:space="preserve">COLLECTION </w:t>
      </w:r>
      <w:r w:rsidR="007805E1" w:rsidRPr="007805E1">
        <w:rPr>
          <w:b/>
          <w:bCs/>
          <w:i/>
          <w:iCs/>
          <w:sz w:val="28"/>
          <w:szCs w:val="28"/>
        </w:rPr>
        <w:t>PRODUCT</w:t>
      </w:r>
      <w:bookmarkEnd w:id="148"/>
    </w:p>
    <w:p w14:paraId="4E8C1546" w14:textId="5CD8DF35" w:rsidR="00455D22" w:rsidRPr="00455D22" w:rsidRDefault="00455D22" w:rsidP="00455D22">
      <w:pPr>
        <w:pStyle w:val="Caption"/>
        <w:keepNext/>
        <w:spacing w:after="0" w:line="360" w:lineRule="auto"/>
        <w:jc w:val="center"/>
        <w:rPr>
          <w:b/>
          <w:bCs/>
          <w:i w:val="0"/>
          <w:iCs w:val="0"/>
          <w:color w:val="auto"/>
          <w:sz w:val="22"/>
          <w:szCs w:val="22"/>
        </w:rPr>
      </w:pPr>
      <w:bookmarkStart w:id="149" w:name="_Toc136158830"/>
      <w:r w:rsidRPr="00455D22">
        <w:rPr>
          <w:b/>
          <w:bCs/>
          <w:i w:val="0"/>
          <w:iCs w:val="0"/>
          <w:color w:val="auto"/>
          <w:sz w:val="22"/>
          <w:szCs w:val="22"/>
        </w:rPr>
        <w:t xml:space="preserve">Bảng </w:t>
      </w:r>
      <w:r w:rsidRPr="00455D22">
        <w:rPr>
          <w:b/>
          <w:bCs/>
          <w:i w:val="0"/>
          <w:iCs w:val="0"/>
          <w:color w:val="auto"/>
          <w:sz w:val="22"/>
          <w:szCs w:val="22"/>
        </w:rPr>
        <w:fldChar w:fldCharType="begin"/>
      </w:r>
      <w:r w:rsidRPr="00455D22">
        <w:rPr>
          <w:b/>
          <w:bCs/>
          <w:i w:val="0"/>
          <w:iCs w:val="0"/>
          <w:color w:val="auto"/>
          <w:sz w:val="22"/>
          <w:szCs w:val="22"/>
        </w:rPr>
        <w:instrText xml:space="preserve"> SEQ Bảng \* ARABIC </w:instrText>
      </w:r>
      <w:r w:rsidRPr="00455D22">
        <w:rPr>
          <w:b/>
          <w:bCs/>
          <w:i w:val="0"/>
          <w:iCs w:val="0"/>
          <w:color w:val="auto"/>
          <w:sz w:val="22"/>
          <w:szCs w:val="22"/>
        </w:rPr>
        <w:fldChar w:fldCharType="separate"/>
      </w:r>
      <w:r w:rsidR="009B1A36">
        <w:rPr>
          <w:b/>
          <w:bCs/>
          <w:i w:val="0"/>
          <w:iCs w:val="0"/>
          <w:noProof/>
          <w:color w:val="auto"/>
          <w:sz w:val="22"/>
          <w:szCs w:val="22"/>
        </w:rPr>
        <w:t>2</w:t>
      </w:r>
      <w:r w:rsidRPr="00455D22">
        <w:rPr>
          <w:b/>
          <w:bCs/>
          <w:i w:val="0"/>
          <w:iCs w:val="0"/>
          <w:color w:val="auto"/>
          <w:sz w:val="22"/>
          <w:szCs w:val="22"/>
        </w:rPr>
        <w:fldChar w:fldCharType="end"/>
      </w:r>
      <w:r w:rsidRPr="00455D22">
        <w:rPr>
          <w:b/>
          <w:bCs/>
          <w:i w:val="0"/>
          <w:iCs w:val="0"/>
          <w:color w:val="auto"/>
          <w:sz w:val="22"/>
          <w:szCs w:val="22"/>
        </w:rPr>
        <w:t>. Mô tả Collection Product</w:t>
      </w:r>
      <w:bookmarkEnd w:id="149"/>
    </w:p>
    <w:tbl>
      <w:tblPr>
        <w:tblStyle w:val="TableGrid"/>
        <w:tblW w:w="5000" w:type="pct"/>
        <w:tblLook w:val="04A0" w:firstRow="1" w:lastRow="0" w:firstColumn="1" w:lastColumn="0" w:noHBand="0" w:noVBand="1"/>
      </w:tblPr>
      <w:tblGrid>
        <w:gridCol w:w="714"/>
        <w:gridCol w:w="1507"/>
        <w:gridCol w:w="1277"/>
        <w:gridCol w:w="5846"/>
      </w:tblGrid>
      <w:tr w:rsidR="007805E1" w:rsidRPr="007805E1" w14:paraId="50C626AA" w14:textId="77777777" w:rsidTr="00455D22">
        <w:tc>
          <w:tcPr>
            <w:tcW w:w="382" w:type="pct"/>
            <w:tcBorders>
              <w:top w:val="single" w:sz="4" w:space="0" w:color="auto"/>
              <w:left w:val="single" w:sz="4" w:space="0" w:color="auto"/>
              <w:bottom w:val="single" w:sz="4" w:space="0" w:color="auto"/>
              <w:right w:val="single" w:sz="4" w:space="0" w:color="auto"/>
            </w:tcBorders>
            <w:vAlign w:val="center"/>
            <w:hideMark/>
          </w:tcPr>
          <w:p w14:paraId="344C8C6A" w14:textId="77777777" w:rsidR="007805E1" w:rsidRPr="007805E1" w:rsidRDefault="007805E1" w:rsidP="007805E1">
            <w:pPr>
              <w:rPr>
                <w:sz w:val="28"/>
                <w:szCs w:val="28"/>
              </w:rPr>
            </w:pPr>
            <w:r w:rsidRPr="007805E1">
              <w:rPr>
                <w:sz w:val="28"/>
                <w:szCs w:val="28"/>
              </w:rPr>
              <w:t>STT</w:t>
            </w:r>
          </w:p>
        </w:tc>
        <w:tc>
          <w:tcPr>
            <w:tcW w:w="806" w:type="pct"/>
            <w:tcBorders>
              <w:top w:val="single" w:sz="4" w:space="0" w:color="auto"/>
              <w:left w:val="single" w:sz="4" w:space="0" w:color="auto"/>
              <w:bottom w:val="single" w:sz="4" w:space="0" w:color="auto"/>
              <w:right w:val="single" w:sz="4" w:space="0" w:color="auto"/>
            </w:tcBorders>
            <w:vAlign w:val="center"/>
            <w:hideMark/>
          </w:tcPr>
          <w:p w14:paraId="77B39BCA" w14:textId="77777777" w:rsidR="007805E1" w:rsidRPr="007805E1" w:rsidRDefault="007805E1" w:rsidP="007805E1">
            <w:pPr>
              <w:rPr>
                <w:sz w:val="28"/>
                <w:szCs w:val="28"/>
              </w:rPr>
            </w:pPr>
            <w:r w:rsidRPr="007805E1">
              <w:rPr>
                <w:sz w:val="28"/>
                <w:szCs w:val="28"/>
              </w:rPr>
              <w:t>Field</w:t>
            </w:r>
          </w:p>
        </w:tc>
        <w:tc>
          <w:tcPr>
            <w:tcW w:w="684" w:type="pct"/>
            <w:tcBorders>
              <w:top w:val="single" w:sz="4" w:space="0" w:color="auto"/>
              <w:left w:val="single" w:sz="4" w:space="0" w:color="auto"/>
              <w:bottom w:val="single" w:sz="4" w:space="0" w:color="auto"/>
              <w:right w:val="single" w:sz="4" w:space="0" w:color="auto"/>
            </w:tcBorders>
            <w:vAlign w:val="center"/>
            <w:hideMark/>
          </w:tcPr>
          <w:p w14:paraId="406C9A0E" w14:textId="77777777" w:rsidR="007805E1" w:rsidRPr="007805E1" w:rsidRDefault="007805E1" w:rsidP="007805E1">
            <w:pPr>
              <w:rPr>
                <w:sz w:val="28"/>
                <w:szCs w:val="28"/>
              </w:rPr>
            </w:pPr>
            <w:r w:rsidRPr="007805E1">
              <w:rPr>
                <w:sz w:val="28"/>
                <w:szCs w:val="28"/>
              </w:rPr>
              <w:t>Data type</w:t>
            </w:r>
          </w:p>
        </w:tc>
        <w:tc>
          <w:tcPr>
            <w:tcW w:w="3128" w:type="pct"/>
            <w:tcBorders>
              <w:top w:val="single" w:sz="4" w:space="0" w:color="auto"/>
              <w:left w:val="single" w:sz="4" w:space="0" w:color="auto"/>
              <w:bottom w:val="single" w:sz="4" w:space="0" w:color="auto"/>
              <w:right w:val="single" w:sz="4" w:space="0" w:color="auto"/>
            </w:tcBorders>
            <w:vAlign w:val="center"/>
            <w:hideMark/>
          </w:tcPr>
          <w:p w14:paraId="215EE6BA" w14:textId="77777777" w:rsidR="007805E1" w:rsidRPr="007805E1" w:rsidRDefault="007805E1" w:rsidP="007805E1">
            <w:pPr>
              <w:rPr>
                <w:sz w:val="28"/>
                <w:szCs w:val="28"/>
              </w:rPr>
            </w:pPr>
            <w:r w:rsidRPr="007805E1">
              <w:rPr>
                <w:sz w:val="28"/>
                <w:szCs w:val="28"/>
              </w:rPr>
              <w:t>Description</w:t>
            </w:r>
          </w:p>
        </w:tc>
      </w:tr>
      <w:tr w:rsidR="007805E1" w:rsidRPr="007805E1" w14:paraId="5D2AF73F" w14:textId="77777777" w:rsidTr="00455D22">
        <w:tc>
          <w:tcPr>
            <w:tcW w:w="382" w:type="pct"/>
            <w:tcBorders>
              <w:top w:val="single" w:sz="4" w:space="0" w:color="auto"/>
              <w:left w:val="single" w:sz="4" w:space="0" w:color="auto"/>
              <w:bottom w:val="single" w:sz="4" w:space="0" w:color="auto"/>
              <w:right w:val="single" w:sz="4" w:space="0" w:color="auto"/>
            </w:tcBorders>
            <w:vAlign w:val="center"/>
            <w:hideMark/>
          </w:tcPr>
          <w:p w14:paraId="5CC63155" w14:textId="77777777" w:rsidR="007805E1" w:rsidRPr="007805E1" w:rsidRDefault="007805E1" w:rsidP="007805E1">
            <w:pPr>
              <w:rPr>
                <w:sz w:val="28"/>
                <w:szCs w:val="28"/>
              </w:rPr>
            </w:pPr>
            <w:r w:rsidRPr="007805E1">
              <w:rPr>
                <w:sz w:val="28"/>
                <w:szCs w:val="28"/>
              </w:rPr>
              <w:t>1</w:t>
            </w:r>
          </w:p>
        </w:tc>
        <w:tc>
          <w:tcPr>
            <w:tcW w:w="806" w:type="pct"/>
            <w:tcBorders>
              <w:top w:val="single" w:sz="4" w:space="0" w:color="auto"/>
              <w:left w:val="single" w:sz="4" w:space="0" w:color="auto"/>
              <w:bottom w:val="single" w:sz="4" w:space="0" w:color="auto"/>
              <w:right w:val="single" w:sz="4" w:space="0" w:color="auto"/>
            </w:tcBorders>
            <w:vAlign w:val="center"/>
            <w:hideMark/>
          </w:tcPr>
          <w:p w14:paraId="3A5F6119" w14:textId="77777777" w:rsidR="007805E1" w:rsidRPr="007805E1" w:rsidRDefault="007805E1" w:rsidP="007805E1">
            <w:pPr>
              <w:rPr>
                <w:sz w:val="28"/>
                <w:szCs w:val="28"/>
              </w:rPr>
            </w:pPr>
            <w:r w:rsidRPr="007805E1">
              <w:rPr>
                <w:sz w:val="28"/>
                <w:szCs w:val="28"/>
              </w:rPr>
              <w:t>_id</w:t>
            </w:r>
          </w:p>
        </w:tc>
        <w:tc>
          <w:tcPr>
            <w:tcW w:w="684" w:type="pct"/>
            <w:tcBorders>
              <w:top w:val="single" w:sz="4" w:space="0" w:color="auto"/>
              <w:left w:val="single" w:sz="4" w:space="0" w:color="auto"/>
              <w:bottom w:val="single" w:sz="4" w:space="0" w:color="auto"/>
              <w:right w:val="single" w:sz="4" w:space="0" w:color="auto"/>
            </w:tcBorders>
            <w:vAlign w:val="center"/>
            <w:hideMark/>
          </w:tcPr>
          <w:p w14:paraId="781CC00A" w14:textId="77777777" w:rsidR="007805E1" w:rsidRPr="007805E1" w:rsidRDefault="007805E1" w:rsidP="007805E1">
            <w:pPr>
              <w:rPr>
                <w:sz w:val="28"/>
                <w:szCs w:val="28"/>
              </w:rPr>
            </w:pPr>
            <w:r w:rsidRPr="007805E1">
              <w:rPr>
                <w:sz w:val="28"/>
                <w:szCs w:val="28"/>
              </w:rPr>
              <w:t>ObjectID</w:t>
            </w:r>
          </w:p>
        </w:tc>
        <w:tc>
          <w:tcPr>
            <w:tcW w:w="3128" w:type="pct"/>
            <w:tcBorders>
              <w:top w:val="single" w:sz="4" w:space="0" w:color="auto"/>
              <w:left w:val="single" w:sz="4" w:space="0" w:color="auto"/>
              <w:bottom w:val="single" w:sz="4" w:space="0" w:color="auto"/>
              <w:right w:val="single" w:sz="4" w:space="0" w:color="auto"/>
            </w:tcBorders>
            <w:vAlign w:val="center"/>
            <w:hideMark/>
          </w:tcPr>
          <w:p w14:paraId="0200362C" w14:textId="77777777" w:rsidR="007805E1" w:rsidRPr="007805E1" w:rsidRDefault="007805E1" w:rsidP="007805E1">
            <w:pPr>
              <w:rPr>
                <w:sz w:val="28"/>
                <w:szCs w:val="28"/>
              </w:rPr>
            </w:pPr>
            <w:r w:rsidRPr="007805E1">
              <w:rPr>
                <w:sz w:val="28"/>
                <w:szCs w:val="28"/>
              </w:rPr>
              <w:t>Mỗi product có một id duy nhất</w:t>
            </w:r>
          </w:p>
        </w:tc>
      </w:tr>
      <w:tr w:rsidR="007805E1" w:rsidRPr="007805E1" w14:paraId="43C10448" w14:textId="77777777" w:rsidTr="00455D22">
        <w:tc>
          <w:tcPr>
            <w:tcW w:w="382" w:type="pct"/>
            <w:tcBorders>
              <w:top w:val="single" w:sz="4" w:space="0" w:color="auto"/>
              <w:left w:val="single" w:sz="4" w:space="0" w:color="auto"/>
              <w:bottom w:val="single" w:sz="4" w:space="0" w:color="auto"/>
              <w:right w:val="single" w:sz="4" w:space="0" w:color="auto"/>
            </w:tcBorders>
            <w:vAlign w:val="center"/>
            <w:hideMark/>
          </w:tcPr>
          <w:p w14:paraId="545C0DBF" w14:textId="77777777" w:rsidR="007805E1" w:rsidRPr="007805E1" w:rsidRDefault="007805E1" w:rsidP="007805E1">
            <w:pPr>
              <w:rPr>
                <w:sz w:val="28"/>
                <w:szCs w:val="28"/>
              </w:rPr>
            </w:pPr>
            <w:r w:rsidRPr="007805E1">
              <w:rPr>
                <w:sz w:val="28"/>
                <w:szCs w:val="28"/>
              </w:rPr>
              <w:t>2</w:t>
            </w:r>
          </w:p>
        </w:tc>
        <w:tc>
          <w:tcPr>
            <w:tcW w:w="806" w:type="pct"/>
            <w:tcBorders>
              <w:top w:val="single" w:sz="4" w:space="0" w:color="auto"/>
              <w:left w:val="single" w:sz="4" w:space="0" w:color="auto"/>
              <w:bottom w:val="single" w:sz="4" w:space="0" w:color="auto"/>
              <w:right w:val="single" w:sz="4" w:space="0" w:color="auto"/>
            </w:tcBorders>
            <w:vAlign w:val="center"/>
            <w:hideMark/>
          </w:tcPr>
          <w:p w14:paraId="6A882B68" w14:textId="77777777" w:rsidR="007805E1" w:rsidRPr="007805E1" w:rsidRDefault="007805E1" w:rsidP="007805E1">
            <w:pPr>
              <w:rPr>
                <w:sz w:val="28"/>
                <w:szCs w:val="28"/>
              </w:rPr>
            </w:pPr>
            <w:r w:rsidRPr="007805E1">
              <w:rPr>
                <w:sz w:val="28"/>
                <w:szCs w:val="28"/>
              </w:rPr>
              <w:t>Name</w:t>
            </w:r>
          </w:p>
        </w:tc>
        <w:tc>
          <w:tcPr>
            <w:tcW w:w="684" w:type="pct"/>
            <w:tcBorders>
              <w:top w:val="single" w:sz="4" w:space="0" w:color="auto"/>
              <w:left w:val="single" w:sz="4" w:space="0" w:color="auto"/>
              <w:bottom w:val="single" w:sz="4" w:space="0" w:color="auto"/>
              <w:right w:val="single" w:sz="4" w:space="0" w:color="auto"/>
            </w:tcBorders>
            <w:vAlign w:val="center"/>
            <w:hideMark/>
          </w:tcPr>
          <w:p w14:paraId="04F61884" w14:textId="77777777" w:rsidR="007805E1" w:rsidRPr="007805E1" w:rsidRDefault="007805E1" w:rsidP="007805E1">
            <w:pPr>
              <w:rPr>
                <w:sz w:val="28"/>
                <w:szCs w:val="28"/>
              </w:rPr>
            </w:pPr>
            <w:r w:rsidRPr="007805E1">
              <w:rPr>
                <w:sz w:val="28"/>
                <w:szCs w:val="28"/>
              </w:rPr>
              <w:t>String</w:t>
            </w:r>
          </w:p>
        </w:tc>
        <w:tc>
          <w:tcPr>
            <w:tcW w:w="3128" w:type="pct"/>
            <w:tcBorders>
              <w:top w:val="single" w:sz="4" w:space="0" w:color="auto"/>
              <w:left w:val="single" w:sz="4" w:space="0" w:color="auto"/>
              <w:bottom w:val="single" w:sz="4" w:space="0" w:color="auto"/>
              <w:right w:val="single" w:sz="4" w:space="0" w:color="auto"/>
            </w:tcBorders>
            <w:vAlign w:val="center"/>
            <w:hideMark/>
          </w:tcPr>
          <w:p w14:paraId="70172A5C" w14:textId="77777777" w:rsidR="007805E1" w:rsidRPr="007805E1" w:rsidRDefault="007805E1" w:rsidP="007805E1">
            <w:pPr>
              <w:rPr>
                <w:sz w:val="28"/>
                <w:szCs w:val="28"/>
              </w:rPr>
            </w:pPr>
            <w:r w:rsidRPr="007805E1">
              <w:rPr>
                <w:sz w:val="28"/>
                <w:szCs w:val="28"/>
              </w:rPr>
              <w:t>Tên sản phẩm</w:t>
            </w:r>
          </w:p>
        </w:tc>
      </w:tr>
      <w:tr w:rsidR="007805E1" w:rsidRPr="007805E1" w14:paraId="31D872AB" w14:textId="77777777" w:rsidTr="00455D22">
        <w:tc>
          <w:tcPr>
            <w:tcW w:w="382" w:type="pct"/>
            <w:tcBorders>
              <w:top w:val="single" w:sz="4" w:space="0" w:color="auto"/>
              <w:left w:val="single" w:sz="4" w:space="0" w:color="auto"/>
              <w:bottom w:val="single" w:sz="4" w:space="0" w:color="auto"/>
              <w:right w:val="single" w:sz="4" w:space="0" w:color="auto"/>
            </w:tcBorders>
            <w:vAlign w:val="center"/>
            <w:hideMark/>
          </w:tcPr>
          <w:p w14:paraId="5ECE178B" w14:textId="77777777" w:rsidR="007805E1" w:rsidRPr="007805E1" w:rsidRDefault="007805E1" w:rsidP="007805E1">
            <w:pPr>
              <w:rPr>
                <w:sz w:val="28"/>
                <w:szCs w:val="28"/>
              </w:rPr>
            </w:pPr>
            <w:r w:rsidRPr="007805E1">
              <w:rPr>
                <w:sz w:val="28"/>
                <w:szCs w:val="28"/>
              </w:rPr>
              <w:t>3</w:t>
            </w:r>
          </w:p>
        </w:tc>
        <w:tc>
          <w:tcPr>
            <w:tcW w:w="806" w:type="pct"/>
            <w:tcBorders>
              <w:top w:val="single" w:sz="4" w:space="0" w:color="auto"/>
              <w:left w:val="single" w:sz="4" w:space="0" w:color="auto"/>
              <w:bottom w:val="single" w:sz="4" w:space="0" w:color="auto"/>
              <w:right w:val="single" w:sz="4" w:space="0" w:color="auto"/>
            </w:tcBorders>
            <w:vAlign w:val="center"/>
            <w:hideMark/>
          </w:tcPr>
          <w:p w14:paraId="236A2416" w14:textId="77777777" w:rsidR="007805E1" w:rsidRPr="007805E1" w:rsidRDefault="007805E1" w:rsidP="007805E1">
            <w:pPr>
              <w:rPr>
                <w:sz w:val="28"/>
                <w:szCs w:val="28"/>
              </w:rPr>
            </w:pPr>
            <w:r w:rsidRPr="007805E1">
              <w:rPr>
                <w:sz w:val="28"/>
                <w:szCs w:val="28"/>
              </w:rPr>
              <w:t>Category</w:t>
            </w:r>
          </w:p>
        </w:tc>
        <w:tc>
          <w:tcPr>
            <w:tcW w:w="684" w:type="pct"/>
            <w:tcBorders>
              <w:top w:val="single" w:sz="4" w:space="0" w:color="auto"/>
              <w:left w:val="single" w:sz="4" w:space="0" w:color="auto"/>
              <w:bottom w:val="single" w:sz="4" w:space="0" w:color="auto"/>
              <w:right w:val="single" w:sz="4" w:space="0" w:color="auto"/>
            </w:tcBorders>
            <w:vAlign w:val="center"/>
            <w:hideMark/>
          </w:tcPr>
          <w:p w14:paraId="39F72BBF" w14:textId="77777777" w:rsidR="007805E1" w:rsidRPr="007805E1" w:rsidRDefault="007805E1" w:rsidP="007805E1">
            <w:pPr>
              <w:rPr>
                <w:sz w:val="28"/>
                <w:szCs w:val="28"/>
              </w:rPr>
            </w:pPr>
            <w:r w:rsidRPr="007805E1">
              <w:rPr>
                <w:sz w:val="28"/>
                <w:szCs w:val="28"/>
              </w:rPr>
              <w:t>ObjectId</w:t>
            </w:r>
          </w:p>
        </w:tc>
        <w:tc>
          <w:tcPr>
            <w:tcW w:w="3128" w:type="pct"/>
            <w:tcBorders>
              <w:top w:val="single" w:sz="4" w:space="0" w:color="auto"/>
              <w:left w:val="single" w:sz="4" w:space="0" w:color="auto"/>
              <w:bottom w:val="single" w:sz="4" w:space="0" w:color="auto"/>
              <w:right w:val="single" w:sz="4" w:space="0" w:color="auto"/>
            </w:tcBorders>
            <w:vAlign w:val="center"/>
            <w:hideMark/>
          </w:tcPr>
          <w:p w14:paraId="5A560A5D" w14:textId="77777777" w:rsidR="007805E1" w:rsidRPr="007805E1" w:rsidRDefault="007805E1" w:rsidP="007805E1">
            <w:pPr>
              <w:rPr>
                <w:sz w:val="28"/>
                <w:szCs w:val="28"/>
              </w:rPr>
            </w:pPr>
            <w:r w:rsidRPr="007805E1">
              <w:rPr>
                <w:sz w:val="28"/>
                <w:szCs w:val="28"/>
              </w:rPr>
              <w:t>Dùng để tham chiếu trong document Category, để biết product thuộc về category nào</w:t>
            </w:r>
          </w:p>
        </w:tc>
      </w:tr>
      <w:tr w:rsidR="007805E1" w:rsidRPr="007805E1" w14:paraId="4E0DA956" w14:textId="77777777" w:rsidTr="00455D22">
        <w:tc>
          <w:tcPr>
            <w:tcW w:w="382" w:type="pct"/>
            <w:tcBorders>
              <w:top w:val="single" w:sz="4" w:space="0" w:color="auto"/>
              <w:left w:val="single" w:sz="4" w:space="0" w:color="auto"/>
              <w:bottom w:val="single" w:sz="4" w:space="0" w:color="auto"/>
              <w:right w:val="single" w:sz="4" w:space="0" w:color="auto"/>
            </w:tcBorders>
            <w:vAlign w:val="center"/>
            <w:hideMark/>
          </w:tcPr>
          <w:p w14:paraId="57B3DEA4" w14:textId="77777777" w:rsidR="007805E1" w:rsidRPr="007805E1" w:rsidRDefault="007805E1" w:rsidP="007805E1">
            <w:pPr>
              <w:rPr>
                <w:sz w:val="28"/>
                <w:szCs w:val="28"/>
              </w:rPr>
            </w:pPr>
            <w:r w:rsidRPr="007805E1">
              <w:rPr>
                <w:sz w:val="28"/>
                <w:szCs w:val="28"/>
              </w:rPr>
              <w:t>4</w:t>
            </w:r>
          </w:p>
        </w:tc>
        <w:tc>
          <w:tcPr>
            <w:tcW w:w="806" w:type="pct"/>
            <w:tcBorders>
              <w:top w:val="single" w:sz="4" w:space="0" w:color="auto"/>
              <w:left w:val="single" w:sz="4" w:space="0" w:color="auto"/>
              <w:bottom w:val="single" w:sz="4" w:space="0" w:color="auto"/>
              <w:right w:val="single" w:sz="4" w:space="0" w:color="auto"/>
            </w:tcBorders>
            <w:vAlign w:val="center"/>
            <w:hideMark/>
          </w:tcPr>
          <w:p w14:paraId="2A710F39" w14:textId="77777777" w:rsidR="007805E1" w:rsidRPr="007805E1" w:rsidRDefault="007805E1" w:rsidP="007805E1">
            <w:pPr>
              <w:rPr>
                <w:sz w:val="28"/>
                <w:szCs w:val="28"/>
              </w:rPr>
            </w:pPr>
            <w:r w:rsidRPr="007805E1">
              <w:rPr>
                <w:sz w:val="28"/>
                <w:szCs w:val="28"/>
              </w:rPr>
              <w:t>Price</w:t>
            </w:r>
          </w:p>
        </w:tc>
        <w:tc>
          <w:tcPr>
            <w:tcW w:w="684" w:type="pct"/>
            <w:tcBorders>
              <w:top w:val="single" w:sz="4" w:space="0" w:color="auto"/>
              <w:left w:val="single" w:sz="4" w:space="0" w:color="auto"/>
              <w:bottom w:val="single" w:sz="4" w:space="0" w:color="auto"/>
              <w:right w:val="single" w:sz="4" w:space="0" w:color="auto"/>
            </w:tcBorders>
            <w:vAlign w:val="center"/>
            <w:hideMark/>
          </w:tcPr>
          <w:p w14:paraId="4E61C8C9" w14:textId="77777777" w:rsidR="007805E1" w:rsidRPr="007805E1" w:rsidRDefault="007805E1" w:rsidP="007805E1">
            <w:pPr>
              <w:rPr>
                <w:sz w:val="28"/>
                <w:szCs w:val="28"/>
              </w:rPr>
            </w:pPr>
            <w:r w:rsidRPr="007805E1">
              <w:rPr>
                <w:sz w:val="28"/>
                <w:szCs w:val="28"/>
              </w:rPr>
              <w:t>Number</w:t>
            </w:r>
          </w:p>
        </w:tc>
        <w:tc>
          <w:tcPr>
            <w:tcW w:w="3128" w:type="pct"/>
            <w:tcBorders>
              <w:top w:val="single" w:sz="4" w:space="0" w:color="auto"/>
              <w:left w:val="single" w:sz="4" w:space="0" w:color="auto"/>
              <w:bottom w:val="single" w:sz="4" w:space="0" w:color="auto"/>
              <w:right w:val="single" w:sz="4" w:space="0" w:color="auto"/>
            </w:tcBorders>
            <w:vAlign w:val="center"/>
            <w:hideMark/>
          </w:tcPr>
          <w:p w14:paraId="1860A103" w14:textId="77777777" w:rsidR="007805E1" w:rsidRPr="007805E1" w:rsidRDefault="007805E1" w:rsidP="007805E1">
            <w:pPr>
              <w:rPr>
                <w:sz w:val="28"/>
                <w:szCs w:val="28"/>
              </w:rPr>
            </w:pPr>
            <w:r w:rsidRPr="007805E1">
              <w:rPr>
                <w:sz w:val="28"/>
                <w:szCs w:val="28"/>
              </w:rPr>
              <w:t>Giá tiền của product</w:t>
            </w:r>
          </w:p>
        </w:tc>
      </w:tr>
      <w:tr w:rsidR="007805E1" w:rsidRPr="007805E1" w14:paraId="44F7D1D2" w14:textId="77777777" w:rsidTr="00455D22">
        <w:tc>
          <w:tcPr>
            <w:tcW w:w="382" w:type="pct"/>
            <w:tcBorders>
              <w:top w:val="single" w:sz="4" w:space="0" w:color="auto"/>
              <w:left w:val="single" w:sz="4" w:space="0" w:color="auto"/>
              <w:bottom w:val="single" w:sz="4" w:space="0" w:color="auto"/>
              <w:right w:val="single" w:sz="4" w:space="0" w:color="auto"/>
            </w:tcBorders>
            <w:vAlign w:val="center"/>
            <w:hideMark/>
          </w:tcPr>
          <w:p w14:paraId="7D261963" w14:textId="77777777" w:rsidR="007805E1" w:rsidRPr="007805E1" w:rsidRDefault="007805E1" w:rsidP="007805E1">
            <w:pPr>
              <w:rPr>
                <w:sz w:val="28"/>
                <w:szCs w:val="28"/>
              </w:rPr>
            </w:pPr>
            <w:r w:rsidRPr="007805E1">
              <w:rPr>
                <w:sz w:val="28"/>
                <w:szCs w:val="28"/>
              </w:rPr>
              <w:t>5</w:t>
            </w:r>
          </w:p>
        </w:tc>
        <w:tc>
          <w:tcPr>
            <w:tcW w:w="806" w:type="pct"/>
            <w:tcBorders>
              <w:top w:val="single" w:sz="4" w:space="0" w:color="auto"/>
              <w:left w:val="single" w:sz="4" w:space="0" w:color="auto"/>
              <w:bottom w:val="single" w:sz="4" w:space="0" w:color="auto"/>
              <w:right w:val="single" w:sz="4" w:space="0" w:color="auto"/>
            </w:tcBorders>
            <w:vAlign w:val="center"/>
            <w:hideMark/>
          </w:tcPr>
          <w:p w14:paraId="39A8E04E" w14:textId="77777777" w:rsidR="007805E1" w:rsidRPr="007805E1" w:rsidRDefault="007805E1" w:rsidP="007805E1">
            <w:pPr>
              <w:rPr>
                <w:sz w:val="28"/>
                <w:szCs w:val="28"/>
              </w:rPr>
            </w:pPr>
            <w:r w:rsidRPr="007805E1">
              <w:rPr>
                <w:sz w:val="28"/>
                <w:szCs w:val="28"/>
              </w:rPr>
              <w:t>View</w:t>
            </w:r>
          </w:p>
        </w:tc>
        <w:tc>
          <w:tcPr>
            <w:tcW w:w="684" w:type="pct"/>
            <w:tcBorders>
              <w:top w:val="single" w:sz="4" w:space="0" w:color="auto"/>
              <w:left w:val="single" w:sz="4" w:space="0" w:color="auto"/>
              <w:bottom w:val="single" w:sz="4" w:space="0" w:color="auto"/>
              <w:right w:val="single" w:sz="4" w:space="0" w:color="auto"/>
            </w:tcBorders>
            <w:vAlign w:val="center"/>
            <w:hideMark/>
          </w:tcPr>
          <w:p w14:paraId="1EB1D533" w14:textId="77777777" w:rsidR="007805E1" w:rsidRPr="007805E1" w:rsidRDefault="007805E1" w:rsidP="007805E1">
            <w:pPr>
              <w:rPr>
                <w:sz w:val="28"/>
                <w:szCs w:val="28"/>
              </w:rPr>
            </w:pPr>
            <w:r w:rsidRPr="007805E1">
              <w:rPr>
                <w:sz w:val="28"/>
                <w:szCs w:val="28"/>
              </w:rPr>
              <w:t>Number</w:t>
            </w:r>
          </w:p>
        </w:tc>
        <w:tc>
          <w:tcPr>
            <w:tcW w:w="3128" w:type="pct"/>
            <w:tcBorders>
              <w:top w:val="single" w:sz="4" w:space="0" w:color="auto"/>
              <w:left w:val="single" w:sz="4" w:space="0" w:color="auto"/>
              <w:bottom w:val="single" w:sz="4" w:space="0" w:color="auto"/>
              <w:right w:val="single" w:sz="4" w:space="0" w:color="auto"/>
            </w:tcBorders>
            <w:vAlign w:val="center"/>
            <w:hideMark/>
          </w:tcPr>
          <w:p w14:paraId="274CB63C" w14:textId="77777777" w:rsidR="007805E1" w:rsidRPr="007805E1" w:rsidRDefault="007805E1" w:rsidP="007805E1">
            <w:pPr>
              <w:rPr>
                <w:sz w:val="28"/>
                <w:szCs w:val="28"/>
              </w:rPr>
            </w:pPr>
            <w:r w:rsidRPr="007805E1">
              <w:rPr>
                <w:sz w:val="28"/>
                <w:szCs w:val="28"/>
              </w:rPr>
              <w:t>Thể hiện lượt xem product dùng để kích cầu</w:t>
            </w:r>
          </w:p>
        </w:tc>
      </w:tr>
      <w:tr w:rsidR="007805E1" w:rsidRPr="007805E1" w14:paraId="666D8D84" w14:textId="77777777" w:rsidTr="00455D22">
        <w:tc>
          <w:tcPr>
            <w:tcW w:w="382" w:type="pct"/>
            <w:tcBorders>
              <w:top w:val="single" w:sz="4" w:space="0" w:color="auto"/>
              <w:left w:val="single" w:sz="4" w:space="0" w:color="auto"/>
              <w:bottom w:val="single" w:sz="4" w:space="0" w:color="auto"/>
              <w:right w:val="single" w:sz="4" w:space="0" w:color="auto"/>
            </w:tcBorders>
            <w:vAlign w:val="center"/>
            <w:hideMark/>
          </w:tcPr>
          <w:p w14:paraId="72393DB4" w14:textId="77777777" w:rsidR="007805E1" w:rsidRPr="007805E1" w:rsidRDefault="007805E1" w:rsidP="007805E1">
            <w:pPr>
              <w:rPr>
                <w:sz w:val="28"/>
                <w:szCs w:val="28"/>
              </w:rPr>
            </w:pPr>
            <w:r w:rsidRPr="007805E1">
              <w:rPr>
                <w:sz w:val="28"/>
                <w:szCs w:val="28"/>
              </w:rPr>
              <w:t>6</w:t>
            </w:r>
          </w:p>
        </w:tc>
        <w:tc>
          <w:tcPr>
            <w:tcW w:w="806" w:type="pct"/>
            <w:tcBorders>
              <w:top w:val="single" w:sz="4" w:space="0" w:color="auto"/>
              <w:left w:val="single" w:sz="4" w:space="0" w:color="auto"/>
              <w:bottom w:val="single" w:sz="4" w:space="0" w:color="auto"/>
              <w:right w:val="single" w:sz="4" w:space="0" w:color="auto"/>
            </w:tcBorders>
            <w:vAlign w:val="center"/>
            <w:hideMark/>
          </w:tcPr>
          <w:p w14:paraId="1901091F" w14:textId="77777777" w:rsidR="007805E1" w:rsidRPr="007805E1" w:rsidRDefault="007805E1" w:rsidP="007805E1">
            <w:pPr>
              <w:rPr>
                <w:sz w:val="28"/>
                <w:szCs w:val="28"/>
              </w:rPr>
            </w:pPr>
            <w:r w:rsidRPr="007805E1">
              <w:rPr>
                <w:sz w:val="28"/>
                <w:szCs w:val="28"/>
              </w:rPr>
              <w:t>Sold</w:t>
            </w:r>
          </w:p>
        </w:tc>
        <w:tc>
          <w:tcPr>
            <w:tcW w:w="684" w:type="pct"/>
            <w:tcBorders>
              <w:top w:val="single" w:sz="4" w:space="0" w:color="auto"/>
              <w:left w:val="single" w:sz="4" w:space="0" w:color="auto"/>
              <w:bottom w:val="single" w:sz="4" w:space="0" w:color="auto"/>
              <w:right w:val="single" w:sz="4" w:space="0" w:color="auto"/>
            </w:tcBorders>
            <w:vAlign w:val="center"/>
            <w:hideMark/>
          </w:tcPr>
          <w:p w14:paraId="57C79EEF" w14:textId="77777777" w:rsidR="007805E1" w:rsidRPr="007805E1" w:rsidRDefault="007805E1" w:rsidP="007805E1">
            <w:pPr>
              <w:rPr>
                <w:sz w:val="28"/>
                <w:szCs w:val="28"/>
              </w:rPr>
            </w:pPr>
            <w:r w:rsidRPr="007805E1">
              <w:rPr>
                <w:sz w:val="28"/>
                <w:szCs w:val="28"/>
              </w:rPr>
              <w:t>Number</w:t>
            </w:r>
          </w:p>
        </w:tc>
        <w:tc>
          <w:tcPr>
            <w:tcW w:w="3128" w:type="pct"/>
            <w:tcBorders>
              <w:top w:val="single" w:sz="4" w:space="0" w:color="auto"/>
              <w:left w:val="single" w:sz="4" w:space="0" w:color="auto"/>
              <w:bottom w:val="single" w:sz="4" w:space="0" w:color="auto"/>
              <w:right w:val="single" w:sz="4" w:space="0" w:color="auto"/>
            </w:tcBorders>
            <w:vAlign w:val="center"/>
            <w:hideMark/>
          </w:tcPr>
          <w:p w14:paraId="20292B44" w14:textId="77777777" w:rsidR="007805E1" w:rsidRPr="007805E1" w:rsidRDefault="007805E1" w:rsidP="007805E1">
            <w:pPr>
              <w:rPr>
                <w:sz w:val="28"/>
                <w:szCs w:val="28"/>
              </w:rPr>
            </w:pPr>
            <w:r w:rsidRPr="007805E1">
              <w:rPr>
                <w:sz w:val="28"/>
                <w:szCs w:val="28"/>
              </w:rPr>
              <w:t>Ghi nhận số lượng product đã được bán ra</w:t>
            </w:r>
          </w:p>
        </w:tc>
      </w:tr>
      <w:tr w:rsidR="007805E1" w:rsidRPr="007805E1" w14:paraId="7B783FC0" w14:textId="77777777" w:rsidTr="00455D22">
        <w:tc>
          <w:tcPr>
            <w:tcW w:w="382" w:type="pct"/>
            <w:tcBorders>
              <w:top w:val="single" w:sz="4" w:space="0" w:color="auto"/>
              <w:left w:val="single" w:sz="4" w:space="0" w:color="auto"/>
              <w:bottom w:val="single" w:sz="4" w:space="0" w:color="auto"/>
              <w:right w:val="single" w:sz="4" w:space="0" w:color="auto"/>
            </w:tcBorders>
            <w:vAlign w:val="center"/>
            <w:hideMark/>
          </w:tcPr>
          <w:p w14:paraId="13DAFB8A" w14:textId="77777777" w:rsidR="007805E1" w:rsidRPr="007805E1" w:rsidRDefault="007805E1" w:rsidP="007805E1">
            <w:pPr>
              <w:rPr>
                <w:sz w:val="28"/>
                <w:szCs w:val="28"/>
              </w:rPr>
            </w:pPr>
            <w:r w:rsidRPr="007805E1">
              <w:rPr>
                <w:sz w:val="28"/>
                <w:szCs w:val="28"/>
              </w:rPr>
              <w:t>8</w:t>
            </w:r>
          </w:p>
        </w:tc>
        <w:tc>
          <w:tcPr>
            <w:tcW w:w="806" w:type="pct"/>
            <w:tcBorders>
              <w:top w:val="single" w:sz="4" w:space="0" w:color="auto"/>
              <w:left w:val="single" w:sz="4" w:space="0" w:color="auto"/>
              <w:bottom w:val="single" w:sz="4" w:space="0" w:color="auto"/>
              <w:right w:val="single" w:sz="4" w:space="0" w:color="auto"/>
            </w:tcBorders>
            <w:vAlign w:val="center"/>
            <w:hideMark/>
          </w:tcPr>
          <w:p w14:paraId="52F096E7" w14:textId="77777777" w:rsidR="007805E1" w:rsidRPr="007805E1" w:rsidRDefault="007805E1" w:rsidP="007805E1">
            <w:pPr>
              <w:rPr>
                <w:sz w:val="28"/>
                <w:szCs w:val="28"/>
              </w:rPr>
            </w:pPr>
            <w:r w:rsidRPr="007805E1">
              <w:rPr>
                <w:sz w:val="28"/>
                <w:szCs w:val="28"/>
              </w:rPr>
              <w:t>Img</w:t>
            </w:r>
          </w:p>
        </w:tc>
        <w:tc>
          <w:tcPr>
            <w:tcW w:w="684" w:type="pct"/>
            <w:tcBorders>
              <w:top w:val="single" w:sz="4" w:space="0" w:color="auto"/>
              <w:left w:val="single" w:sz="4" w:space="0" w:color="auto"/>
              <w:bottom w:val="single" w:sz="4" w:space="0" w:color="auto"/>
              <w:right w:val="single" w:sz="4" w:space="0" w:color="auto"/>
            </w:tcBorders>
            <w:vAlign w:val="center"/>
            <w:hideMark/>
          </w:tcPr>
          <w:p w14:paraId="72D9F77A" w14:textId="77777777" w:rsidR="007805E1" w:rsidRPr="007805E1" w:rsidRDefault="007805E1" w:rsidP="007805E1">
            <w:pPr>
              <w:rPr>
                <w:sz w:val="28"/>
                <w:szCs w:val="28"/>
              </w:rPr>
            </w:pPr>
            <w:r w:rsidRPr="007805E1">
              <w:rPr>
                <w:sz w:val="28"/>
                <w:szCs w:val="28"/>
              </w:rPr>
              <w:t>String</w:t>
            </w:r>
          </w:p>
        </w:tc>
        <w:tc>
          <w:tcPr>
            <w:tcW w:w="3128" w:type="pct"/>
            <w:tcBorders>
              <w:top w:val="single" w:sz="4" w:space="0" w:color="auto"/>
              <w:left w:val="single" w:sz="4" w:space="0" w:color="auto"/>
              <w:bottom w:val="single" w:sz="4" w:space="0" w:color="auto"/>
              <w:right w:val="single" w:sz="4" w:space="0" w:color="auto"/>
            </w:tcBorders>
            <w:vAlign w:val="center"/>
            <w:hideMark/>
          </w:tcPr>
          <w:p w14:paraId="2EF8022D" w14:textId="77777777" w:rsidR="007805E1" w:rsidRPr="007805E1" w:rsidRDefault="007805E1" w:rsidP="007805E1">
            <w:pPr>
              <w:rPr>
                <w:sz w:val="28"/>
                <w:szCs w:val="28"/>
              </w:rPr>
            </w:pPr>
            <w:r w:rsidRPr="007805E1">
              <w:rPr>
                <w:sz w:val="28"/>
                <w:szCs w:val="28"/>
              </w:rPr>
              <w:t>Đường dẫn hình ảnh của product</w:t>
            </w:r>
          </w:p>
        </w:tc>
      </w:tr>
      <w:tr w:rsidR="007805E1" w:rsidRPr="007805E1" w14:paraId="02770076" w14:textId="77777777" w:rsidTr="00455D22">
        <w:tc>
          <w:tcPr>
            <w:tcW w:w="382" w:type="pct"/>
            <w:tcBorders>
              <w:top w:val="single" w:sz="4" w:space="0" w:color="auto"/>
              <w:left w:val="single" w:sz="4" w:space="0" w:color="auto"/>
              <w:bottom w:val="single" w:sz="4" w:space="0" w:color="auto"/>
              <w:right w:val="single" w:sz="4" w:space="0" w:color="auto"/>
            </w:tcBorders>
            <w:vAlign w:val="center"/>
            <w:hideMark/>
          </w:tcPr>
          <w:p w14:paraId="4F32ACEC" w14:textId="77777777" w:rsidR="007805E1" w:rsidRPr="007805E1" w:rsidRDefault="007805E1" w:rsidP="007805E1">
            <w:pPr>
              <w:rPr>
                <w:sz w:val="28"/>
                <w:szCs w:val="28"/>
              </w:rPr>
            </w:pPr>
            <w:r w:rsidRPr="007805E1">
              <w:rPr>
                <w:sz w:val="28"/>
                <w:szCs w:val="28"/>
              </w:rPr>
              <w:t>9</w:t>
            </w:r>
          </w:p>
        </w:tc>
        <w:tc>
          <w:tcPr>
            <w:tcW w:w="806" w:type="pct"/>
            <w:tcBorders>
              <w:top w:val="single" w:sz="4" w:space="0" w:color="auto"/>
              <w:left w:val="single" w:sz="4" w:space="0" w:color="auto"/>
              <w:bottom w:val="single" w:sz="4" w:space="0" w:color="auto"/>
              <w:right w:val="single" w:sz="4" w:space="0" w:color="auto"/>
            </w:tcBorders>
            <w:vAlign w:val="center"/>
            <w:hideMark/>
          </w:tcPr>
          <w:p w14:paraId="6620C375" w14:textId="77777777" w:rsidR="007805E1" w:rsidRPr="007805E1" w:rsidRDefault="007805E1" w:rsidP="007805E1">
            <w:pPr>
              <w:rPr>
                <w:sz w:val="28"/>
                <w:szCs w:val="28"/>
              </w:rPr>
            </w:pPr>
            <w:r w:rsidRPr="007805E1">
              <w:rPr>
                <w:sz w:val="28"/>
                <w:szCs w:val="28"/>
              </w:rPr>
              <w:t>softDeleted</w:t>
            </w:r>
          </w:p>
        </w:tc>
        <w:tc>
          <w:tcPr>
            <w:tcW w:w="684" w:type="pct"/>
            <w:tcBorders>
              <w:top w:val="single" w:sz="4" w:space="0" w:color="auto"/>
              <w:left w:val="single" w:sz="4" w:space="0" w:color="auto"/>
              <w:bottom w:val="single" w:sz="4" w:space="0" w:color="auto"/>
              <w:right w:val="single" w:sz="4" w:space="0" w:color="auto"/>
            </w:tcBorders>
            <w:vAlign w:val="center"/>
            <w:hideMark/>
          </w:tcPr>
          <w:p w14:paraId="11F744A9" w14:textId="77777777" w:rsidR="007805E1" w:rsidRPr="007805E1" w:rsidRDefault="007805E1" w:rsidP="007805E1">
            <w:pPr>
              <w:rPr>
                <w:sz w:val="28"/>
                <w:szCs w:val="28"/>
              </w:rPr>
            </w:pPr>
            <w:r w:rsidRPr="007805E1">
              <w:rPr>
                <w:sz w:val="28"/>
                <w:szCs w:val="28"/>
              </w:rPr>
              <w:t>Boolean</w:t>
            </w:r>
          </w:p>
        </w:tc>
        <w:tc>
          <w:tcPr>
            <w:tcW w:w="3128" w:type="pct"/>
            <w:tcBorders>
              <w:top w:val="single" w:sz="4" w:space="0" w:color="auto"/>
              <w:left w:val="single" w:sz="4" w:space="0" w:color="auto"/>
              <w:bottom w:val="single" w:sz="4" w:space="0" w:color="auto"/>
              <w:right w:val="single" w:sz="4" w:space="0" w:color="auto"/>
            </w:tcBorders>
            <w:vAlign w:val="center"/>
            <w:hideMark/>
          </w:tcPr>
          <w:p w14:paraId="5611C31D" w14:textId="77777777" w:rsidR="007805E1" w:rsidRPr="007805E1" w:rsidRDefault="007805E1" w:rsidP="007805E1">
            <w:pPr>
              <w:rPr>
                <w:sz w:val="28"/>
                <w:szCs w:val="28"/>
              </w:rPr>
            </w:pPr>
            <w:r w:rsidRPr="007805E1">
              <w:rPr>
                <w:sz w:val="28"/>
                <w:szCs w:val="28"/>
              </w:rPr>
              <w:t>Nếu giá trị là “</w:t>
            </w:r>
            <w:r w:rsidRPr="007805E1">
              <w:rPr>
                <w:b/>
                <w:bCs/>
                <w:sz w:val="28"/>
                <w:szCs w:val="28"/>
              </w:rPr>
              <w:t>true</w:t>
            </w:r>
            <w:r w:rsidRPr="007805E1">
              <w:rPr>
                <w:sz w:val="28"/>
                <w:szCs w:val="28"/>
              </w:rPr>
              <w:t>” thì sẽ ẩn sản phẩm khỏi danh sách sản phẩm</w:t>
            </w:r>
          </w:p>
        </w:tc>
      </w:tr>
    </w:tbl>
    <w:p w14:paraId="52F6F175" w14:textId="205B3E0F" w:rsidR="007805E1" w:rsidRPr="007805E1" w:rsidRDefault="007805E1" w:rsidP="00455D22">
      <w:pPr>
        <w:pStyle w:val="ListParagraph"/>
        <w:numPr>
          <w:ilvl w:val="2"/>
          <w:numId w:val="31"/>
        </w:numPr>
        <w:spacing w:before="120"/>
        <w:ind w:left="1225" w:hanging="505"/>
        <w:contextualSpacing w:val="0"/>
        <w:outlineLvl w:val="2"/>
        <w:rPr>
          <w:b/>
          <w:bCs/>
          <w:i/>
          <w:iCs/>
          <w:sz w:val="28"/>
          <w:szCs w:val="28"/>
        </w:rPr>
      </w:pPr>
      <w:bookmarkStart w:id="150" w:name="_Toc137003136"/>
      <w:r w:rsidRPr="007805E1">
        <w:rPr>
          <w:b/>
          <w:bCs/>
          <w:i/>
          <w:iCs/>
          <w:sz w:val="28"/>
          <w:szCs w:val="28"/>
        </w:rPr>
        <w:t>COLLECTION ORDER</w:t>
      </w:r>
      <w:bookmarkEnd w:id="150"/>
    </w:p>
    <w:p w14:paraId="3E89DE7A" w14:textId="25798B03" w:rsidR="00455D22" w:rsidRPr="00455D22" w:rsidRDefault="00455D22" w:rsidP="00455D22">
      <w:pPr>
        <w:pStyle w:val="Caption"/>
        <w:keepNext/>
        <w:spacing w:after="0" w:line="360" w:lineRule="auto"/>
        <w:jc w:val="center"/>
        <w:rPr>
          <w:b/>
          <w:bCs/>
          <w:i w:val="0"/>
          <w:iCs w:val="0"/>
          <w:color w:val="auto"/>
          <w:sz w:val="22"/>
          <w:szCs w:val="22"/>
        </w:rPr>
      </w:pPr>
      <w:bookmarkStart w:id="151" w:name="_Toc136158831"/>
      <w:r w:rsidRPr="00455D22">
        <w:rPr>
          <w:b/>
          <w:bCs/>
          <w:i w:val="0"/>
          <w:iCs w:val="0"/>
          <w:color w:val="auto"/>
          <w:sz w:val="22"/>
          <w:szCs w:val="22"/>
        </w:rPr>
        <w:t xml:space="preserve">Bảng </w:t>
      </w:r>
      <w:r w:rsidRPr="00455D22">
        <w:rPr>
          <w:b/>
          <w:bCs/>
          <w:i w:val="0"/>
          <w:iCs w:val="0"/>
          <w:color w:val="auto"/>
          <w:sz w:val="22"/>
          <w:szCs w:val="22"/>
        </w:rPr>
        <w:fldChar w:fldCharType="begin"/>
      </w:r>
      <w:r w:rsidRPr="00455D22">
        <w:rPr>
          <w:b/>
          <w:bCs/>
          <w:i w:val="0"/>
          <w:iCs w:val="0"/>
          <w:color w:val="auto"/>
          <w:sz w:val="22"/>
          <w:szCs w:val="22"/>
        </w:rPr>
        <w:instrText xml:space="preserve"> SEQ Bảng \* ARABIC </w:instrText>
      </w:r>
      <w:r w:rsidRPr="00455D22">
        <w:rPr>
          <w:b/>
          <w:bCs/>
          <w:i w:val="0"/>
          <w:iCs w:val="0"/>
          <w:color w:val="auto"/>
          <w:sz w:val="22"/>
          <w:szCs w:val="22"/>
        </w:rPr>
        <w:fldChar w:fldCharType="separate"/>
      </w:r>
      <w:r w:rsidR="009B1A36">
        <w:rPr>
          <w:b/>
          <w:bCs/>
          <w:i w:val="0"/>
          <w:iCs w:val="0"/>
          <w:noProof/>
          <w:color w:val="auto"/>
          <w:sz w:val="22"/>
          <w:szCs w:val="22"/>
        </w:rPr>
        <w:t>3</w:t>
      </w:r>
      <w:r w:rsidRPr="00455D22">
        <w:rPr>
          <w:b/>
          <w:bCs/>
          <w:i w:val="0"/>
          <w:iCs w:val="0"/>
          <w:color w:val="auto"/>
          <w:sz w:val="22"/>
          <w:szCs w:val="22"/>
        </w:rPr>
        <w:fldChar w:fldCharType="end"/>
      </w:r>
      <w:r w:rsidRPr="00455D22">
        <w:rPr>
          <w:b/>
          <w:bCs/>
          <w:i w:val="0"/>
          <w:iCs w:val="0"/>
          <w:color w:val="auto"/>
          <w:sz w:val="22"/>
          <w:szCs w:val="22"/>
        </w:rPr>
        <w:t>. Mô tả Collection Order</w:t>
      </w:r>
      <w:bookmarkEnd w:id="151"/>
    </w:p>
    <w:tbl>
      <w:tblPr>
        <w:tblStyle w:val="TableGrid"/>
        <w:tblW w:w="5000" w:type="pct"/>
        <w:tblLook w:val="04A0" w:firstRow="1" w:lastRow="0" w:firstColumn="1" w:lastColumn="0" w:noHBand="0" w:noVBand="1"/>
      </w:tblPr>
      <w:tblGrid>
        <w:gridCol w:w="714"/>
        <w:gridCol w:w="2067"/>
        <w:gridCol w:w="1265"/>
        <w:gridCol w:w="5298"/>
      </w:tblGrid>
      <w:tr w:rsidR="007805E1" w:rsidRPr="007805E1" w14:paraId="4DA54B65" w14:textId="77777777" w:rsidTr="00455D22">
        <w:trPr>
          <w:tblHeader/>
        </w:trPr>
        <w:tc>
          <w:tcPr>
            <w:tcW w:w="382" w:type="pct"/>
            <w:tcBorders>
              <w:top w:val="single" w:sz="4" w:space="0" w:color="auto"/>
              <w:left w:val="single" w:sz="4" w:space="0" w:color="auto"/>
              <w:bottom w:val="single" w:sz="4" w:space="0" w:color="auto"/>
              <w:right w:val="single" w:sz="4" w:space="0" w:color="auto"/>
            </w:tcBorders>
            <w:vAlign w:val="center"/>
            <w:hideMark/>
          </w:tcPr>
          <w:p w14:paraId="669A0572" w14:textId="77777777" w:rsidR="007805E1" w:rsidRPr="007805E1" w:rsidRDefault="007805E1" w:rsidP="007805E1">
            <w:pPr>
              <w:rPr>
                <w:sz w:val="28"/>
                <w:szCs w:val="28"/>
              </w:rPr>
            </w:pPr>
            <w:r w:rsidRPr="007805E1">
              <w:rPr>
                <w:sz w:val="28"/>
                <w:szCs w:val="28"/>
              </w:rPr>
              <w:t>STT</w:t>
            </w:r>
          </w:p>
        </w:tc>
        <w:tc>
          <w:tcPr>
            <w:tcW w:w="1106" w:type="pct"/>
            <w:tcBorders>
              <w:top w:val="single" w:sz="4" w:space="0" w:color="auto"/>
              <w:left w:val="single" w:sz="4" w:space="0" w:color="auto"/>
              <w:bottom w:val="single" w:sz="4" w:space="0" w:color="auto"/>
              <w:right w:val="single" w:sz="4" w:space="0" w:color="auto"/>
            </w:tcBorders>
            <w:vAlign w:val="center"/>
            <w:hideMark/>
          </w:tcPr>
          <w:p w14:paraId="3DCFCE7D" w14:textId="77777777" w:rsidR="007805E1" w:rsidRPr="007805E1" w:rsidRDefault="007805E1" w:rsidP="007805E1">
            <w:pPr>
              <w:rPr>
                <w:sz w:val="28"/>
                <w:szCs w:val="28"/>
              </w:rPr>
            </w:pPr>
            <w:r w:rsidRPr="007805E1">
              <w:rPr>
                <w:sz w:val="28"/>
                <w:szCs w:val="28"/>
              </w:rPr>
              <w:t>Field</w:t>
            </w:r>
          </w:p>
        </w:tc>
        <w:tc>
          <w:tcPr>
            <w:tcW w:w="677" w:type="pct"/>
            <w:tcBorders>
              <w:top w:val="single" w:sz="4" w:space="0" w:color="auto"/>
              <w:left w:val="single" w:sz="4" w:space="0" w:color="auto"/>
              <w:bottom w:val="single" w:sz="4" w:space="0" w:color="auto"/>
              <w:right w:val="single" w:sz="4" w:space="0" w:color="auto"/>
            </w:tcBorders>
            <w:vAlign w:val="center"/>
            <w:hideMark/>
          </w:tcPr>
          <w:p w14:paraId="683176B6" w14:textId="77777777" w:rsidR="007805E1" w:rsidRPr="007805E1" w:rsidRDefault="007805E1" w:rsidP="007805E1">
            <w:pPr>
              <w:rPr>
                <w:sz w:val="28"/>
                <w:szCs w:val="28"/>
              </w:rPr>
            </w:pPr>
            <w:r w:rsidRPr="007805E1">
              <w:rPr>
                <w:sz w:val="28"/>
                <w:szCs w:val="28"/>
              </w:rPr>
              <w:t>Data type</w:t>
            </w:r>
          </w:p>
        </w:tc>
        <w:tc>
          <w:tcPr>
            <w:tcW w:w="2835" w:type="pct"/>
            <w:tcBorders>
              <w:top w:val="single" w:sz="4" w:space="0" w:color="auto"/>
              <w:left w:val="single" w:sz="4" w:space="0" w:color="auto"/>
              <w:bottom w:val="single" w:sz="4" w:space="0" w:color="auto"/>
              <w:right w:val="single" w:sz="4" w:space="0" w:color="auto"/>
            </w:tcBorders>
            <w:vAlign w:val="center"/>
            <w:hideMark/>
          </w:tcPr>
          <w:p w14:paraId="4CA41422" w14:textId="77777777" w:rsidR="007805E1" w:rsidRPr="007805E1" w:rsidRDefault="007805E1" w:rsidP="007805E1">
            <w:pPr>
              <w:rPr>
                <w:sz w:val="28"/>
                <w:szCs w:val="28"/>
              </w:rPr>
            </w:pPr>
            <w:r w:rsidRPr="007805E1">
              <w:rPr>
                <w:sz w:val="28"/>
                <w:szCs w:val="28"/>
              </w:rPr>
              <w:t>Description</w:t>
            </w:r>
          </w:p>
        </w:tc>
      </w:tr>
      <w:tr w:rsidR="007805E1" w:rsidRPr="007805E1" w14:paraId="627512E4" w14:textId="77777777" w:rsidTr="00455D22">
        <w:tc>
          <w:tcPr>
            <w:tcW w:w="382" w:type="pct"/>
            <w:tcBorders>
              <w:top w:val="single" w:sz="4" w:space="0" w:color="auto"/>
              <w:left w:val="single" w:sz="4" w:space="0" w:color="auto"/>
              <w:bottom w:val="single" w:sz="4" w:space="0" w:color="auto"/>
              <w:right w:val="single" w:sz="4" w:space="0" w:color="auto"/>
            </w:tcBorders>
            <w:vAlign w:val="center"/>
            <w:hideMark/>
          </w:tcPr>
          <w:p w14:paraId="594A42DF" w14:textId="77777777" w:rsidR="007805E1" w:rsidRPr="007805E1" w:rsidRDefault="007805E1" w:rsidP="007805E1">
            <w:pPr>
              <w:rPr>
                <w:sz w:val="28"/>
                <w:szCs w:val="28"/>
              </w:rPr>
            </w:pPr>
            <w:r w:rsidRPr="007805E1">
              <w:rPr>
                <w:sz w:val="28"/>
                <w:szCs w:val="28"/>
              </w:rPr>
              <w:t>1</w:t>
            </w:r>
          </w:p>
        </w:tc>
        <w:tc>
          <w:tcPr>
            <w:tcW w:w="1106" w:type="pct"/>
            <w:tcBorders>
              <w:top w:val="single" w:sz="4" w:space="0" w:color="auto"/>
              <w:left w:val="single" w:sz="4" w:space="0" w:color="auto"/>
              <w:bottom w:val="single" w:sz="4" w:space="0" w:color="auto"/>
              <w:right w:val="single" w:sz="4" w:space="0" w:color="auto"/>
            </w:tcBorders>
            <w:vAlign w:val="center"/>
            <w:hideMark/>
          </w:tcPr>
          <w:p w14:paraId="10F45568" w14:textId="77777777" w:rsidR="007805E1" w:rsidRPr="007805E1" w:rsidRDefault="007805E1" w:rsidP="007805E1">
            <w:pPr>
              <w:rPr>
                <w:sz w:val="28"/>
                <w:szCs w:val="28"/>
              </w:rPr>
            </w:pPr>
            <w:r w:rsidRPr="007805E1">
              <w:rPr>
                <w:sz w:val="28"/>
                <w:szCs w:val="28"/>
              </w:rPr>
              <w:t>_id</w:t>
            </w:r>
          </w:p>
        </w:tc>
        <w:tc>
          <w:tcPr>
            <w:tcW w:w="677" w:type="pct"/>
            <w:tcBorders>
              <w:top w:val="single" w:sz="4" w:space="0" w:color="auto"/>
              <w:left w:val="single" w:sz="4" w:space="0" w:color="auto"/>
              <w:bottom w:val="single" w:sz="4" w:space="0" w:color="auto"/>
              <w:right w:val="single" w:sz="4" w:space="0" w:color="auto"/>
            </w:tcBorders>
            <w:vAlign w:val="center"/>
            <w:hideMark/>
          </w:tcPr>
          <w:p w14:paraId="087D3BF2" w14:textId="77777777" w:rsidR="007805E1" w:rsidRPr="007805E1" w:rsidRDefault="007805E1" w:rsidP="007805E1">
            <w:pPr>
              <w:rPr>
                <w:sz w:val="28"/>
                <w:szCs w:val="28"/>
              </w:rPr>
            </w:pPr>
            <w:r w:rsidRPr="007805E1">
              <w:rPr>
                <w:sz w:val="28"/>
                <w:szCs w:val="28"/>
              </w:rPr>
              <w:t>ObjectID</w:t>
            </w:r>
          </w:p>
        </w:tc>
        <w:tc>
          <w:tcPr>
            <w:tcW w:w="2835" w:type="pct"/>
            <w:tcBorders>
              <w:top w:val="single" w:sz="4" w:space="0" w:color="auto"/>
              <w:left w:val="single" w:sz="4" w:space="0" w:color="auto"/>
              <w:bottom w:val="single" w:sz="4" w:space="0" w:color="auto"/>
              <w:right w:val="single" w:sz="4" w:space="0" w:color="auto"/>
            </w:tcBorders>
            <w:vAlign w:val="center"/>
            <w:hideMark/>
          </w:tcPr>
          <w:p w14:paraId="47715921" w14:textId="77777777" w:rsidR="007805E1" w:rsidRPr="007805E1" w:rsidRDefault="007805E1" w:rsidP="007805E1">
            <w:pPr>
              <w:rPr>
                <w:sz w:val="28"/>
                <w:szCs w:val="28"/>
              </w:rPr>
            </w:pPr>
            <w:r w:rsidRPr="007805E1">
              <w:rPr>
                <w:sz w:val="28"/>
                <w:szCs w:val="28"/>
              </w:rPr>
              <w:t>Mỗi order có một id duy nhất</w:t>
            </w:r>
          </w:p>
        </w:tc>
      </w:tr>
      <w:tr w:rsidR="007805E1" w:rsidRPr="007805E1" w14:paraId="11B26CAD" w14:textId="77777777" w:rsidTr="00455D22">
        <w:tc>
          <w:tcPr>
            <w:tcW w:w="382" w:type="pct"/>
            <w:tcBorders>
              <w:top w:val="single" w:sz="4" w:space="0" w:color="auto"/>
              <w:left w:val="single" w:sz="4" w:space="0" w:color="auto"/>
              <w:bottom w:val="single" w:sz="4" w:space="0" w:color="auto"/>
              <w:right w:val="single" w:sz="4" w:space="0" w:color="auto"/>
            </w:tcBorders>
            <w:vAlign w:val="center"/>
            <w:hideMark/>
          </w:tcPr>
          <w:p w14:paraId="40628EBE" w14:textId="77777777" w:rsidR="007805E1" w:rsidRPr="007805E1" w:rsidRDefault="007805E1" w:rsidP="007805E1">
            <w:pPr>
              <w:rPr>
                <w:sz w:val="28"/>
                <w:szCs w:val="28"/>
              </w:rPr>
            </w:pPr>
            <w:r w:rsidRPr="007805E1">
              <w:rPr>
                <w:sz w:val="28"/>
                <w:szCs w:val="28"/>
              </w:rPr>
              <w:t>2</w:t>
            </w:r>
          </w:p>
        </w:tc>
        <w:tc>
          <w:tcPr>
            <w:tcW w:w="1106" w:type="pct"/>
            <w:tcBorders>
              <w:top w:val="single" w:sz="4" w:space="0" w:color="auto"/>
              <w:left w:val="single" w:sz="4" w:space="0" w:color="auto"/>
              <w:bottom w:val="single" w:sz="4" w:space="0" w:color="auto"/>
              <w:right w:val="single" w:sz="4" w:space="0" w:color="auto"/>
            </w:tcBorders>
            <w:vAlign w:val="center"/>
            <w:hideMark/>
          </w:tcPr>
          <w:p w14:paraId="200AE7AA" w14:textId="77777777" w:rsidR="007805E1" w:rsidRPr="007805E1" w:rsidRDefault="007805E1" w:rsidP="007805E1">
            <w:pPr>
              <w:rPr>
                <w:sz w:val="28"/>
                <w:szCs w:val="28"/>
              </w:rPr>
            </w:pPr>
            <w:r w:rsidRPr="007805E1">
              <w:rPr>
                <w:sz w:val="28"/>
                <w:szCs w:val="28"/>
              </w:rPr>
              <w:t>totalPrice</w:t>
            </w:r>
          </w:p>
        </w:tc>
        <w:tc>
          <w:tcPr>
            <w:tcW w:w="677" w:type="pct"/>
            <w:tcBorders>
              <w:top w:val="single" w:sz="4" w:space="0" w:color="auto"/>
              <w:left w:val="single" w:sz="4" w:space="0" w:color="auto"/>
              <w:bottom w:val="single" w:sz="4" w:space="0" w:color="auto"/>
              <w:right w:val="single" w:sz="4" w:space="0" w:color="auto"/>
            </w:tcBorders>
            <w:vAlign w:val="center"/>
            <w:hideMark/>
          </w:tcPr>
          <w:p w14:paraId="5D663A06" w14:textId="77777777" w:rsidR="007805E1" w:rsidRPr="007805E1" w:rsidRDefault="007805E1" w:rsidP="007805E1">
            <w:pPr>
              <w:rPr>
                <w:sz w:val="28"/>
                <w:szCs w:val="28"/>
              </w:rPr>
            </w:pPr>
            <w:r w:rsidRPr="007805E1">
              <w:rPr>
                <w:sz w:val="28"/>
                <w:szCs w:val="28"/>
              </w:rPr>
              <w:t>Number</w:t>
            </w:r>
          </w:p>
        </w:tc>
        <w:tc>
          <w:tcPr>
            <w:tcW w:w="2835" w:type="pct"/>
            <w:tcBorders>
              <w:top w:val="single" w:sz="4" w:space="0" w:color="auto"/>
              <w:left w:val="single" w:sz="4" w:space="0" w:color="auto"/>
              <w:bottom w:val="single" w:sz="4" w:space="0" w:color="auto"/>
              <w:right w:val="single" w:sz="4" w:space="0" w:color="auto"/>
            </w:tcBorders>
            <w:vAlign w:val="center"/>
            <w:hideMark/>
          </w:tcPr>
          <w:p w14:paraId="35CCED25" w14:textId="77777777" w:rsidR="007805E1" w:rsidRPr="007805E1" w:rsidRDefault="007805E1" w:rsidP="007805E1">
            <w:pPr>
              <w:rPr>
                <w:sz w:val="28"/>
                <w:szCs w:val="28"/>
              </w:rPr>
            </w:pPr>
            <w:r w:rsidRPr="007805E1">
              <w:rPr>
                <w:sz w:val="28"/>
                <w:szCs w:val="28"/>
              </w:rPr>
              <w:t>Tổng giá tiền của đơn hàng</w:t>
            </w:r>
          </w:p>
        </w:tc>
      </w:tr>
      <w:tr w:rsidR="007805E1" w:rsidRPr="007805E1" w14:paraId="7B6852A5" w14:textId="77777777" w:rsidTr="00455D22">
        <w:tc>
          <w:tcPr>
            <w:tcW w:w="382" w:type="pct"/>
            <w:tcBorders>
              <w:top w:val="single" w:sz="4" w:space="0" w:color="auto"/>
              <w:left w:val="single" w:sz="4" w:space="0" w:color="auto"/>
              <w:bottom w:val="single" w:sz="4" w:space="0" w:color="auto"/>
              <w:right w:val="single" w:sz="4" w:space="0" w:color="auto"/>
            </w:tcBorders>
            <w:vAlign w:val="center"/>
            <w:hideMark/>
          </w:tcPr>
          <w:p w14:paraId="04FFE039" w14:textId="77777777" w:rsidR="007805E1" w:rsidRPr="007805E1" w:rsidRDefault="007805E1" w:rsidP="007805E1">
            <w:pPr>
              <w:rPr>
                <w:sz w:val="28"/>
                <w:szCs w:val="28"/>
              </w:rPr>
            </w:pPr>
            <w:r w:rsidRPr="007805E1">
              <w:rPr>
                <w:sz w:val="28"/>
                <w:szCs w:val="28"/>
              </w:rPr>
              <w:t>3</w:t>
            </w:r>
          </w:p>
        </w:tc>
        <w:tc>
          <w:tcPr>
            <w:tcW w:w="1106" w:type="pct"/>
            <w:tcBorders>
              <w:top w:val="single" w:sz="4" w:space="0" w:color="auto"/>
              <w:left w:val="single" w:sz="4" w:space="0" w:color="auto"/>
              <w:bottom w:val="single" w:sz="4" w:space="0" w:color="auto"/>
              <w:right w:val="single" w:sz="4" w:space="0" w:color="auto"/>
            </w:tcBorders>
            <w:vAlign w:val="center"/>
            <w:hideMark/>
          </w:tcPr>
          <w:p w14:paraId="6749A719" w14:textId="77777777" w:rsidR="007805E1" w:rsidRPr="007805E1" w:rsidRDefault="007805E1" w:rsidP="007805E1">
            <w:pPr>
              <w:rPr>
                <w:sz w:val="28"/>
                <w:szCs w:val="28"/>
              </w:rPr>
            </w:pPr>
            <w:r w:rsidRPr="007805E1">
              <w:rPr>
                <w:sz w:val="28"/>
                <w:szCs w:val="28"/>
              </w:rPr>
              <w:t>Status</w:t>
            </w:r>
          </w:p>
        </w:tc>
        <w:tc>
          <w:tcPr>
            <w:tcW w:w="677" w:type="pct"/>
            <w:tcBorders>
              <w:top w:val="single" w:sz="4" w:space="0" w:color="auto"/>
              <w:left w:val="single" w:sz="4" w:space="0" w:color="auto"/>
              <w:bottom w:val="single" w:sz="4" w:space="0" w:color="auto"/>
              <w:right w:val="single" w:sz="4" w:space="0" w:color="auto"/>
            </w:tcBorders>
            <w:vAlign w:val="center"/>
            <w:hideMark/>
          </w:tcPr>
          <w:p w14:paraId="0F9C535C" w14:textId="77777777" w:rsidR="007805E1" w:rsidRPr="007805E1" w:rsidRDefault="007805E1" w:rsidP="007805E1">
            <w:pPr>
              <w:rPr>
                <w:sz w:val="28"/>
                <w:szCs w:val="28"/>
              </w:rPr>
            </w:pPr>
            <w:r w:rsidRPr="007805E1">
              <w:rPr>
                <w:sz w:val="28"/>
                <w:szCs w:val="28"/>
              </w:rPr>
              <w:t>String</w:t>
            </w:r>
          </w:p>
        </w:tc>
        <w:tc>
          <w:tcPr>
            <w:tcW w:w="2835" w:type="pct"/>
            <w:tcBorders>
              <w:top w:val="single" w:sz="4" w:space="0" w:color="auto"/>
              <w:left w:val="single" w:sz="4" w:space="0" w:color="auto"/>
              <w:bottom w:val="single" w:sz="4" w:space="0" w:color="auto"/>
              <w:right w:val="single" w:sz="4" w:space="0" w:color="auto"/>
            </w:tcBorders>
            <w:vAlign w:val="center"/>
            <w:hideMark/>
          </w:tcPr>
          <w:p w14:paraId="7B36ABC3" w14:textId="77777777" w:rsidR="007805E1" w:rsidRPr="007805E1" w:rsidRDefault="007805E1" w:rsidP="007805E1">
            <w:pPr>
              <w:rPr>
                <w:sz w:val="28"/>
                <w:szCs w:val="28"/>
              </w:rPr>
            </w:pPr>
            <w:r w:rsidRPr="007805E1">
              <w:rPr>
                <w:sz w:val="28"/>
                <w:szCs w:val="28"/>
              </w:rPr>
              <w:t>Tình trạng đơn hàng</w:t>
            </w:r>
          </w:p>
        </w:tc>
      </w:tr>
      <w:tr w:rsidR="007805E1" w:rsidRPr="007805E1" w14:paraId="7B884B62" w14:textId="77777777" w:rsidTr="00455D22">
        <w:tc>
          <w:tcPr>
            <w:tcW w:w="382" w:type="pct"/>
            <w:tcBorders>
              <w:top w:val="single" w:sz="4" w:space="0" w:color="auto"/>
              <w:left w:val="single" w:sz="4" w:space="0" w:color="auto"/>
              <w:bottom w:val="single" w:sz="4" w:space="0" w:color="auto"/>
              <w:right w:val="single" w:sz="4" w:space="0" w:color="auto"/>
            </w:tcBorders>
            <w:vAlign w:val="center"/>
            <w:hideMark/>
          </w:tcPr>
          <w:p w14:paraId="6C37790D" w14:textId="77777777" w:rsidR="007805E1" w:rsidRPr="007805E1" w:rsidRDefault="007805E1" w:rsidP="007805E1">
            <w:pPr>
              <w:rPr>
                <w:sz w:val="28"/>
                <w:szCs w:val="28"/>
              </w:rPr>
            </w:pPr>
            <w:r w:rsidRPr="007805E1">
              <w:rPr>
                <w:sz w:val="28"/>
                <w:szCs w:val="28"/>
              </w:rPr>
              <w:lastRenderedPageBreak/>
              <w:t>4</w:t>
            </w:r>
          </w:p>
        </w:tc>
        <w:tc>
          <w:tcPr>
            <w:tcW w:w="1106" w:type="pct"/>
            <w:tcBorders>
              <w:top w:val="single" w:sz="4" w:space="0" w:color="auto"/>
              <w:left w:val="single" w:sz="4" w:space="0" w:color="auto"/>
              <w:bottom w:val="single" w:sz="4" w:space="0" w:color="auto"/>
              <w:right w:val="single" w:sz="4" w:space="0" w:color="auto"/>
            </w:tcBorders>
            <w:vAlign w:val="center"/>
            <w:hideMark/>
          </w:tcPr>
          <w:p w14:paraId="272BE455" w14:textId="77777777" w:rsidR="007805E1" w:rsidRPr="007805E1" w:rsidRDefault="007805E1" w:rsidP="007805E1">
            <w:pPr>
              <w:rPr>
                <w:sz w:val="28"/>
                <w:szCs w:val="28"/>
              </w:rPr>
            </w:pPr>
            <w:r w:rsidRPr="007805E1">
              <w:rPr>
                <w:sz w:val="28"/>
                <w:szCs w:val="28"/>
              </w:rPr>
              <w:t>Voucher</w:t>
            </w:r>
          </w:p>
        </w:tc>
        <w:tc>
          <w:tcPr>
            <w:tcW w:w="677" w:type="pct"/>
            <w:tcBorders>
              <w:top w:val="single" w:sz="4" w:space="0" w:color="auto"/>
              <w:left w:val="single" w:sz="4" w:space="0" w:color="auto"/>
              <w:bottom w:val="single" w:sz="4" w:space="0" w:color="auto"/>
              <w:right w:val="single" w:sz="4" w:space="0" w:color="auto"/>
            </w:tcBorders>
            <w:vAlign w:val="center"/>
            <w:hideMark/>
          </w:tcPr>
          <w:p w14:paraId="59E3470D" w14:textId="77777777" w:rsidR="007805E1" w:rsidRPr="007805E1" w:rsidRDefault="007805E1" w:rsidP="007805E1">
            <w:pPr>
              <w:rPr>
                <w:sz w:val="28"/>
                <w:szCs w:val="28"/>
              </w:rPr>
            </w:pPr>
            <w:r w:rsidRPr="007805E1">
              <w:rPr>
                <w:sz w:val="28"/>
                <w:szCs w:val="28"/>
              </w:rPr>
              <w:t>ObjectId</w:t>
            </w:r>
          </w:p>
        </w:tc>
        <w:tc>
          <w:tcPr>
            <w:tcW w:w="2835" w:type="pct"/>
            <w:tcBorders>
              <w:top w:val="single" w:sz="4" w:space="0" w:color="auto"/>
              <w:left w:val="single" w:sz="4" w:space="0" w:color="auto"/>
              <w:bottom w:val="single" w:sz="4" w:space="0" w:color="auto"/>
              <w:right w:val="single" w:sz="4" w:space="0" w:color="auto"/>
            </w:tcBorders>
            <w:vAlign w:val="center"/>
            <w:hideMark/>
          </w:tcPr>
          <w:p w14:paraId="7F29A412" w14:textId="77777777" w:rsidR="007805E1" w:rsidRPr="007805E1" w:rsidRDefault="007805E1" w:rsidP="007805E1">
            <w:pPr>
              <w:rPr>
                <w:sz w:val="28"/>
                <w:szCs w:val="28"/>
              </w:rPr>
            </w:pPr>
            <w:r w:rsidRPr="007805E1">
              <w:rPr>
                <w:sz w:val="28"/>
                <w:szCs w:val="28"/>
              </w:rPr>
              <w:t>Tham chiếu collection Voucher, để sử dụng mã giảm giá cho đơn hàng đó</w:t>
            </w:r>
          </w:p>
        </w:tc>
      </w:tr>
      <w:tr w:rsidR="007805E1" w:rsidRPr="007805E1" w14:paraId="344E56AD" w14:textId="77777777" w:rsidTr="00455D22">
        <w:tc>
          <w:tcPr>
            <w:tcW w:w="382" w:type="pct"/>
            <w:tcBorders>
              <w:top w:val="single" w:sz="4" w:space="0" w:color="auto"/>
              <w:left w:val="single" w:sz="4" w:space="0" w:color="auto"/>
              <w:bottom w:val="single" w:sz="4" w:space="0" w:color="auto"/>
              <w:right w:val="single" w:sz="4" w:space="0" w:color="auto"/>
            </w:tcBorders>
            <w:vAlign w:val="center"/>
            <w:hideMark/>
          </w:tcPr>
          <w:p w14:paraId="36C0F0C1" w14:textId="77777777" w:rsidR="007805E1" w:rsidRPr="007805E1" w:rsidRDefault="007805E1" w:rsidP="007805E1">
            <w:pPr>
              <w:rPr>
                <w:sz w:val="28"/>
                <w:szCs w:val="28"/>
              </w:rPr>
            </w:pPr>
            <w:r w:rsidRPr="007805E1">
              <w:rPr>
                <w:sz w:val="28"/>
                <w:szCs w:val="28"/>
              </w:rPr>
              <w:t>5</w:t>
            </w:r>
          </w:p>
        </w:tc>
        <w:tc>
          <w:tcPr>
            <w:tcW w:w="1106" w:type="pct"/>
            <w:tcBorders>
              <w:top w:val="single" w:sz="4" w:space="0" w:color="auto"/>
              <w:left w:val="single" w:sz="4" w:space="0" w:color="auto"/>
              <w:bottom w:val="single" w:sz="4" w:space="0" w:color="auto"/>
              <w:right w:val="single" w:sz="4" w:space="0" w:color="auto"/>
            </w:tcBorders>
            <w:vAlign w:val="center"/>
            <w:hideMark/>
          </w:tcPr>
          <w:p w14:paraId="22E0E339" w14:textId="77777777" w:rsidR="007805E1" w:rsidRPr="007805E1" w:rsidRDefault="007805E1" w:rsidP="007805E1">
            <w:pPr>
              <w:rPr>
                <w:sz w:val="28"/>
                <w:szCs w:val="28"/>
              </w:rPr>
            </w:pPr>
            <w:r w:rsidRPr="007805E1">
              <w:rPr>
                <w:sz w:val="28"/>
                <w:szCs w:val="28"/>
              </w:rPr>
              <w:t>items</w:t>
            </w:r>
          </w:p>
        </w:tc>
        <w:tc>
          <w:tcPr>
            <w:tcW w:w="677" w:type="pct"/>
            <w:tcBorders>
              <w:top w:val="single" w:sz="4" w:space="0" w:color="auto"/>
              <w:left w:val="single" w:sz="4" w:space="0" w:color="auto"/>
              <w:bottom w:val="single" w:sz="4" w:space="0" w:color="auto"/>
              <w:right w:val="single" w:sz="4" w:space="0" w:color="auto"/>
            </w:tcBorders>
            <w:vAlign w:val="center"/>
            <w:hideMark/>
          </w:tcPr>
          <w:p w14:paraId="2879C3A5" w14:textId="77777777" w:rsidR="007805E1" w:rsidRPr="007805E1" w:rsidRDefault="007805E1" w:rsidP="007805E1">
            <w:pPr>
              <w:rPr>
                <w:sz w:val="28"/>
                <w:szCs w:val="28"/>
              </w:rPr>
            </w:pPr>
            <w:r w:rsidRPr="007805E1">
              <w:rPr>
                <w:sz w:val="28"/>
                <w:szCs w:val="28"/>
              </w:rPr>
              <w:t>[Object]</w:t>
            </w:r>
          </w:p>
        </w:tc>
        <w:tc>
          <w:tcPr>
            <w:tcW w:w="2835" w:type="pct"/>
            <w:tcBorders>
              <w:top w:val="single" w:sz="4" w:space="0" w:color="auto"/>
              <w:left w:val="single" w:sz="4" w:space="0" w:color="auto"/>
              <w:bottom w:val="single" w:sz="4" w:space="0" w:color="auto"/>
              <w:right w:val="single" w:sz="4" w:space="0" w:color="auto"/>
            </w:tcBorders>
            <w:vAlign w:val="center"/>
            <w:hideMark/>
          </w:tcPr>
          <w:p w14:paraId="625364C9" w14:textId="77777777" w:rsidR="007805E1" w:rsidRPr="007805E1" w:rsidRDefault="007805E1" w:rsidP="007805E1">
            <w:pPr>
              <w:rPr>
                <w:sz w:val="28"/>
                <w:szCs w:val="28"/>
              </w:rPr>
            </w:pPr>
            <w:r w:rsidRPr="007805E1">
              <w:rPr>
                <w:sz w:val="28"/>
                <w:szCs w:val="28"/>
              </w:rPr>
              <w:t>Mảng object dùng để mô tả được đơn hàng đó bao gồm những sản phẩm gì</w:t>
            </w:r>
          </w:p>
        </w:tc>
      </w:tr>
      <w:tr w:rsidR="007805E1" w:rsidRPr="007805E1" w14:paraId="7026E96B" w14:textId="77777777" w:rsidTr="00455D22">
        <w:tc>
          <w:tcPr>
            <w:tcW w:w="382" w:type="pct"/>
            <w:tcBorders>
              <w:top w:val="single" w:sz="4" w:space="0" w:color="auto"/>
              <w:left w:val="single" w:sz="4" w:space="0" w:color="auto"/>
              <w:bottom w:val="single" w:sz="4" w:space="0" w:color="auto"/>
              <w:right w:val="single" w:sz="4" w:space="0" w:color="auto"/>
            </w:tcBorders>
            <w:vAlign w:val="center"/>
            <w:hideMark/>
          </w:tcPr>
          <w:p w14:paraId="3C5FF4A7" w14:textId="77777777" w:rsidR="007805E1" w:rsidRPr="007805E1" w:rsidRDefault="007805E1" w:rsidP="007805E1">
            <w:pPr>
              <w:rPr>
                <w:sz w:val="28"/>
                <w:szCs w:val="28"/>
              </w:rPr>
            </w:pPr>
            <w:r w:rsidRPr="007805E1">
              <w:rPr>
                <w:sz w:val="28"/>
                <w:szCs w:val="28"/>
              </w:rPr>
              <w:t>6</w:t>
            </w:r>
          </w:p>
        </w:tc>
        <w:tc>
          <w:tcPr>
            <w:tcW w:w="1106" w:type="pct"/>
            <w:tcBorders>
              <w:top w:val="single" w:sz="4" w:space="0" w:color="auto"/>
              <w:left w:val="single" w:sz="4" w:space="0" w:color="auto"/>
              <w:bottom w:val="single" w:sz="4" w:space="0" w:color="auto"/>
              <w:right w:val="single" w:sz="4" w:space="0" w:color="auto"/>
            </w:tcBorders>
            <w:vAlign w:val="center"/>
            <w:hideMark/>
          </w:tcPr>
          <w:p w14:paraId="48398149" w14:textId="77777777" w:rsidR="007805E1" w:rsidRPr="007805E1" w:rsidRDefault="007805E1" w:rsidP="007805E1">
            <w:pPr>
              <w:rPr>
                <w:sz w:val="28"/>
                <w:szCs w:val="28"/>
              </w:rPr>
            </w:pPr>
            <w:r w:rsidRPr="007805E1">
              <w:rPr>
                <w:sz w:val="28"/>
                <w:szCs w:val="28"/>
              </w:rPr>
              <w:t>dateOrder</w:t>
            </w:r>
          </w:p>
        </w:tc>
        <w:tc>
          <w:tcPr>
            <w:tcW w:w="677" w:type="pct"/>
            <w:tcBorders>
              <w:top w:val="single" w:sz="4" w:space="0" w:color="auto"/>
              <w:left w:val="single" w:sz="4" w:space="0" w:color="auto"/>
              <w:bottom w:val="single" w:sz="4" w:space="0" w:color="auto"/>
              <w:right w:val="single" w:sz="4" w:space="0" w:color="auto"/>
            </w:tcBorders>
            <w:vAlign w:val="center"/>
            <w:hideMark/>
          </w:tcPr>
          <w:p w14:paraId="6121A675" w14:textId="77777777" w:rsidR="007805E1" w:rsidRPr="007805E1" w:rsidRDefault="007805E1" w:rsidP="007805E1">
            <w:pPr>
              <w:rPr>
                <w:sz w:val="28"/>
                <w:szCs w:val="28"/>
              </w:rPr>
            </w:pPr>
            <w:r w:rsidRPr="007805E1">
              <w:rPr>
                <w:sz w:val="28"/>
                <w:szCs w:val="28"/>
              </w:rPr>
              <w:t>Date</w:t>
            </w:r>
          </w:p>
        </w:tc>
        <w:tc>
          <w:tcPr>
            <w:tcW w:w="2835" w:type="pct"/>
            <w:tcBorders>
              <w:top w:val="single" w:sz="4" w:space="0" w:color="auto"/>
              <w:left w:val="single" w:sz="4" w:space="0" w:color="auto"/>
              <w:bottom w:val="single" w:sz="4" w:space="0" w:color="auto"/>
              <w:right w:val="single" w:sz="4" w:space="0" w:color="auto"/>
            </w:tcBorders>
            <w:vAlign w:val="center"/>
            <w:hideMark/>
          </w:tcPr>
          <w:p w14:paraId="62FBC7A5" w14:textId="77777777" w:rsidR="007805E1" w:rsidRPr="007805E1" w:rsidRDefault="007805E1" w:rsidP="007805E1">
            <w:pPr>
              <w:rPr>
                <w:sz w:val="28"/>
                <w:szCs w:val="28"/>
              </w:rPr>
            </w:pPr>
            <w:r w:rsidRPr="007805E1">
              <w:rPr>
                <w:sz w:val="28"/>
                <w:szCs w:val="28"/>
              </w:rPr>
              <w:t>Ngày đặt hàng</w:t>
            </w:r>
          </w:p>
        </w:tc>
      </w:tr>
      <w:tr w:rsidR="007805E1" w:rsidRPr="007805E1" w14:paraId="199C30E1" w14:textId="77777777" w:rsidTr="00455D22">
        <w:tc>
          <w:tcPr>
            <w:tcW w:w="382" w:type="pct"/>
            <w:tcBorders>
              <w:top w:val="single" w:sz="4" w:space="0" w:color="auto"/>
              <w:left w:val="single" w:sz="4" w:space="0" w:color="auto"/>
              <w:bottom w:val="single" w:sz="4" w:space="0" w:color="auto"/>
              <w:right w:val="single" w:sz="4" w:space="0" w:color="auto"/>
            </w:tcBorders>
            <w:vAlign w:val="center"/>
            <w:hideMark/>
          </w:tcPr>
          <w:p w14:paraId="1FD59DF7" w14:textId="77777777" w:rsidR="007805E1" w:rsidRPr="007805E1" w:rsidRDefault="007805E1" w:rsidP="007805E1">
            <w:pPr>
              <w:rPr>
                <w:sz w:val="28"/>
                <w:szCs w:val="28"/>
              </w:rPr>
            </w:pPr>
            <w:r w:rsidRPr="007805E1">
              <w:rPr>
                <w:sz w:val="28"/>
                <w:szCs w:val="28"/>
              </w:rPr>
              <w:t>7</w:t>
            </w:r>
          </w:p>
        </w:tc>
        <w:tc>
          <w:tcPr>
            <w:tcW w:w="1106" w:type="pct"/>
            <w:tcBorders>
              <w:top w:val="single" w:sz="4" w:space="0" w:color="auto"/>
              <w:left w:val="single" w:sz="4" w:space="0" w:color="auto"/>
              <w:bottom w:val="single" w:sz="4" w:space="0" w:color="auto"/>
              <w:right w:val="single" w:sz="4" w:space="0" w:color="auto"/>
            </w:tcBorders>
            <w:vAlign w:val="center"/>
            <w:hideMark/>
          </w:tcPr>
          <w:p w14:paraId="6119DC61" w14:textId="77777777" w:rsidR="007805E1" w:rsidRPr="007805E1" w:rsidRDefault="007805E1" w:rsidP="007805E1">
            <w:pPr>
              <w:rPr>
                <w:sz w:val="28"/>
                <w:szCs w:val="28"/>
              </w:rPr>
            </w:pPr>
            <w:r w:rsidRPr="007805E1">
              <w:rPr>
                <w:sz w:val="28"/>
                <w:szCs w:val="28"/>
              </w:rPr>
              <w:t>User</w:t>
            </w:r>
          </w:p>
        </w:tc>
        <w:tc>
          <w:tcPr>
            <w:tcW w:w="677" w:type="pct"/>
            <w:tcBorders>
              <w:top w:val="single" w:sz="4" w:space="0" w:color="auto"/>
              <w:left w:val="single" w:sz="4" w:space="0" w:color="auto"/>
              <w:bottom w:val="single" w:sz="4" w:space="0" w:color="auto"/>
              <w:right w:val="single" w:sz="4" w:space="0" w:color="auto"/>
            </w:tcBorders>
            <w:vAlign w:val="center"/>
            <w:hideMark/>
          </w:tcPr>
          <w:p w14:paraId="3828524D" w14:textId="77777777" w:rsidR="007805E1" w:rsidRPr="007805E1" w:rsidRDefault="007805E1" w:rsidP="007805E1">
            <w:pPr>
              <w:rPr>
                <w:sz w:val="28"/>
                <w:szCs w:val="28"/>
              </w:rPr>
            </w:pPr>
            <w:r w:rsidRPr="007805E1">
              <w:rPr>
                <w:sz w:val="28"/>
                <w:szCs w:val="28"/>
              </w:rPr>
              <w:t>ObjectId</w:t>
            </w:r>
          </w:p>
        </w:tc>
        <w:tc>
          <w:tcPr>
            <w:tcW w:w="2835" w:type="pct"/>
            <w:tcBorders>
              <w:top w:val="single" w:sz="4" w:space="0" w:color="auto"/>
              <w:left w:val="single" w:sz="4" w:space="0" w:color="auto"/>
              <w:bottom w:val="single" w:sz="4" w:space="0" w:color="auto"/>
              <w:right w:val="single" w:sz="4" w:space="0" w:color="auto"/>
            </w:tcBorders>
            <w:vAlign w:val="center"/>
            <w:hideMark/>
          </w:tcPr>
          <w:p w14:paraId="7DEA1E5F" w14:textId="77777777" w:rsidR="007805E1" w:rsidRPr="007805E1" w:rsidRDefault="007805E1" w:rsidP="007805E1">
            <w:pPr>
              <w:rPr>
                <w:sz w:val="28"/>
                <w:szCs w:val="28"/>
              </w:rPr>
            </w:pPr>
            <w:r w:rsidRPr="007805E1">
              <w:rPr>
                <w:sz w:val="28"/>
                <w:szCs w:val="28"/>
              </w:rPr>
              <w:t>Dùng để tham chiếu đến collection User, biết được đơn hàng này thuộc về user nào</w:t>
            </w:r>
          </w:p>
        </w:tc>
      </w:tr>
      <w:tr w:rsidR="007805E1" w:rsidRPr="007805E1" w14:paraId="3F47E1BE" w14:textId="77777777" w:rsidTr="00455D22">
        <w:tc>
          <w:tcPr>
            <w:tcW w:w="382" w:type="pct"/>
            <w:tcBorders>
              <w:top w:val="single" w:sz="4" w:space="0" w:color="auto"/>
              <w:left w:val="single" w:sz="4" w:space="0" w:color="auto"/>
              <w:bottom w:val="single" w:sz="4" w:space="0" w:color="auto"/>
              <w:right w:val="single" w:sz="4" w:space="0" w:color="auto"/>
            </w:tcBorders>
            <w:vAlign w:val="center"/>
            <w:hideMark/>
          </w:tcPr>
          <w:p w14:paraId="180BDFB6" w14:textId="77777777" w:rsidR="007805E1" w:rsidRPr="007805E1" w:rsidRDefault="007805E1" w:rsidP="007805E1">
            <w:pPr>
              <w:rPr>
                <w:sz w:val="28"/>
                <w:szCs w:val="28"/>
              </w:rPr>
            </w:pPr>
            <w:r w:rsidRPr="007805E1">
              <w:rPr>
                <w:sz w:val="28"/>
                <w:szCs w:val="28"/>
              </w:rPr>
              <w:t>8</w:t>
            </w:r>
          </w:p>
        </w:tc>
        <w:tc>
          <w:tcPr>
            <w:tcW w:w="1106" w:type="pct"/>
            <w:tcBorders>
              <w:top w:val="single" w:sz="4" w:space="0" w:color="auto"/>
              <w:left w:val="single" w:sz="4" w:space="0" w:color="auto"/>
              <w:bottom w:val="single" w:sz="4" w:space="0" w:color="auto"/>
              <w:right w:val="single" w:sz="4" w:space="0" w:color="auto"/>
            </w:tcBorders>
            <w:vAlign w:val="center"/>
            <w:hideMark/>
          </w:tcPr>
          <w:p w14:paraId="1A9216E5" w14:textId="77777777" w:rsidR="007805E1" w:rsidRPr="007805E1" w:rsidRDefault="007805E1" w:rsidP="007805E1">
            <w:pPr>
              <w:rPr>
                <w:sz w:val="28"/>
                <w:szCs w:val="28"/>
              </w:rPr>
            </w:pPr>
            <w:r w:rsidRPr="007805E1">
              <w:rPr>
                <w:sz w:val="28"/>
                <w:szCs w:val="28"/>
              </w:rPr>
              <w:t>isPaid</w:t>
            </w:r>
          </w:p>
        </w:tc>
        <w:tc>
          <w:tcPr>
            <w:tcW w:w="677" w:type="pct"/>
            <w:tcBorders>
              <w:top w:val="single" w:sz="4" w:space="0" w:color="auto"/>
              <w:left w:val="single" w:sz="4" w:space="0" w:color="auto"/>
              <w:bottom w:val="single" w:sz="4" w:space="0" w:color="auto"/>
              <w:right w:val="single" w:sz="4" w:space="0" w:color="auto"/>
            </w:tcBorders>
            <w:vAlign w:val="center"/>
            <w:hideMark/>
          </w:tcPr>
          <w:p w14:paraId="7185177F" w14:textId="77777777" w:rsidR="007805E1" w:rsidRPr="007805E1" w:rsidRDefault="007805E1" w:rsidP="007805E1">
            <w:pPr>
              <w:rPr>
                <w:sz w:val="28"/>
                <w:szCs w:val="28"/>
              </w:rPr>
            </w:pPr>
            <w:r w:rsidRPr="007805E1">
              <w:rPr>
                <w:sz w:val="28"/>
                <w:szCs w:val="28"/>
              </w:rPr>
              <w:t>Boolean</w:t>
            </w:r>
          </w:p>
        </w:tc>
        <w:tc>
          <w:tcPr>
            <w:tcW w:w="2835" w:type="pct"/>
            <w:tcBorders>
              <w:top w:val="single" w:sz="4" w:space="0" w:color="auto"/>
              <w:left w:val="single" w:sz="4" w:space="0" w:color="auto"/>
              <w:bottom w:val="single" w:sz="4" w:space="0" w:color="auto"/>
              <w:right w:val="single" w:sz="4" w:space="0" w:color="auto"/>
            </w:tcBorders>
            <w:vAlign w:val="center"/>
            <w:hideMark/>
          </w:tcPr>
          <w:p w14:paraId="19E347D8" w14:textId="77777777" w:rsidR="007805E1" w:rsidRPr="007805E1" w:rsidRDefault="007805E1" w:rsidP="007805E1">
            <w:pPr>
              <w:rPr>
                <w:sz w:val="28"/>
                <w:szCs w:val="28"/>
              </w:rPr>
            </w:pPr>
            <w:r w:rsidRPr="007805E1">
              <w:rPr>
                <w:sz w:val="28"/>
                <w:szCs w:val="28"/>
              </w:rPr>
              <w:t>Dùng để check xem đơn hàng đã thanh toán hay chưa. Nếu “</w:t>
            </w:r>
            <w:r w:rsidRPr="007805E1">
              <w:rPr>
                <w:b/>
                <w:bCs/>
                <w:sz w:val="28"/>
                <w:szCs w:val="28"/>
              </w:rPr>
              <w:t>true</w:t>
            </w:r>
            <w:r w:rsidRPr="007805E1">
              <w:rPr>
                <w:sz w:val="28"/>
                <w:szCs w:val="28"/>
              </w:rPr>
              <w:t>” tức là đơn hàng đã được thanh toán rồi và ngược lại</w:t>
            </w:r>
          </w:p>
        </w:tc>
      </w:tr>
      <w:tr w:rsidR="007805E1" w:rsidRPr="007805E1" w14:paraId="7131F321" w14:textId="77777777" w:rsidTr="00455D22">
        <w:tc>
          <w:tcPr>
            <w:tcW w:w="382" w:type="pct"/>
            <w:tcBorders>
              <w:top w:val="single" w:sz="4" w:space="0" w:color="auto"/>
              <w:left w:val="single" w:sz="4" w:space="0" w:color="auto"/>
              <w:bottom w:val="single" w:sz="4" w:space="0" w:color="auto"/>
              <w:right w:val="single" w:sz="4" w:space="0" w:color="auto"/>
            </w:tcBorders>
            <w:vAlign w:val="center"/>
            <w:hideMark/>
          </w:tcPr>
          <w:p w14:paraId="43ABF94F" w14:textId="77777777" w:rsidR="007805E1" w:rsidRPr="007805E1" w:rsidRDefault="007805E1" w:rsidP="007805E1">
            <w:pPr>
              <w:rPr>
                <w:sz w:val="28"/>
                <w:szCs w:val="28"/>
              </w:rPr>
            </w:pPr>
            <w:r w:rsidRPr="007805E1">
              <w:rPr>
                <w:sz w:val="28"/>
                <w:szCs w:val="28"/>
              </w:rPr>
              <w:t>9</w:t>
            </w:r>
          </w:p>
        </w:tc>
        <w:tc>
          <w:tcPr>
            <w:tcW w:w="1106" w:type="pct"/>
            <w:tcBorders>
              <w:top w:val="single" w:sz="4" w:space="0" w:color="auto"/>
              <w:left w:val="single" w:sz="4" w:space="0" w:color="auto"/>
              <w:bottom w:val="single" w:sz="4" w:space="0" w:color="auto"/>
              <w:right w:val="single" w:sz="4" w:space="0" w:color="auto"/>
            </w:tcBorders>
            <w:vAlign w:val="center"/>
            <w:hideMark/>
          </w:tcPr>
          <w:p w14:paraId="378829E3" w14:textId="77777777" w:rsidR="007805E1" w:rsidRPr="007805E1" w:rsidRDefault="007805E1" w:rsidP="007805E1">
            <w:pPr>
              <w:rPr>
                <w:sz w:val="28"/>
                <w:szCs w:val="28"/>
              </w:rPr>
            </w:pPr>
            <w:r w:rsidRPr="007805E1">
              <w:rPr>
                <w:sz w:val="28"/>
                <w:szCs w:val="28"/>
              </w:rPr>
              <w:t>Payment</w:t>
            </w:r>
          </w:p>
        </w:tc>
        <w:tc>
          <w:tcPr>
            <w:tcW w:w="677" w:type="pct"/>
            <w:tcBorders>
              <w:top w:val="single" w:sz="4" w:space="0" w:color="auto"/>
              <w:left w:val="single" w:sz="4" w:space="0" w:color="auto"/>
              <w:bottom w:val="single" w:sz="4" w:space="0" w:color="auto"/>
              <w:right w:val="single" w:sz="4" w:space="0" w:color="auto"/>
            </w:tcBorders>
            <w:vAlign w:val="center"/>
            <w:hideMark/>
          </w:tcPr>
          <w:p w14:paraId="7DBBA94D" w14:textId="77777777" w:rsidR="007805E1" w:rsidRPr="007805E1" w:rsidRDefault="007805E1" w:rsidP="007805E1">
            <w:pPr>
              <w:rPr>
                <w:sz w:val="28"/>
                <w:szCs w:val="28"/>
              </w:rPr>
            </w:pPr>
            <w:r w:rsidRPr="007805E1">
              <w:rPr>
                <w:sz w:val="28"/>
                <w:szCs w:val="28"/>
              </w:rPr>
              <w:t>String</w:t>
            </w:r>
          </w:p>
        </w:tc>
        <w:tc>
          <w:tcPr>
            <w:tcW w:w="2835" w:type="pct"/>
            <w:tcBorders>
              <w:top w:val="single" w:sz="4" w:space="0" w:color="auto"/>
              <w:left w:val="single" w:sz="4" w:space="0" w:color="auto"/>
              <w:bottom w:val="single" w:sz="4" w:space="0" w:color="auto"/>
              <w:right w:val="single" w:sz="4" w:space="0" w:color="auto"/>
            </w:tcBorders>
            <w:vAlign w:val="center"/>
            <w:hideMark/>
          </w:tcPr>
          <w:p w14:paraId="235AE5E3" w14:textId="77777777" w:rsidR="007805E1" w:rsidRPr="007805E1" w:rsidRDefault="007805E1" w:rsidP="007805E1">
            <w:pPr>
              <w:rPr>
                <w:sz w:val="28"/>
                <w:szCs w:val="28"/>
              </w:rPr>
            </w:pPr>
            <w:r w:rsidRPr="007805E1">
              <w:rPr>
                <w:sz w:val="28"/>
                <w:szCs w:val="28"/>
              </w:rPr>
              <w:t>Phương thức thanh toán bao gồm tiền mặt và thanh toán online</w:t>
            </w:r>
          </w:p>
        </w:tc>
      </w:tr>
      <w:tr w:rsidR="007805E1" w:rsidRPr="007805E1" w14:paraId="515BC3CC" w14:textId="77777777" w:rsidTr="00455D22">
        <w:tc>
          <w:tcPr>
            <w:tcW w:w="382" w:type="pct"/>
            <w:tcBorders>
              <w:top w:val="single" w:sz="4" w:space="0" w:color="auto"/>
              <w:left w:val="single" w:sz="4" w:space="0" w:color="auto"/>
              <w:bottom w:val="single" w:sz="4" w:space="0" w:color="auto"/>
              <w:right w:val="single" w:sz="4" w:space="0" w:color="auto"/>
            </w:tcBorders>
            <w:vAlign w:val="center"/>
            <w:hideMark/>
          </w:tcPr>
          <w:p w14:paraId="244925A3" w14:textId="77777777" w:rsidR="007805E1" w:rsidRPr="007805E1" w:rsidRDefault="007805E1" w:rsidP="007805E1">
            <w:pPr>
              <w:rPr>
                <w:sz w:val="28"/>
                <w:szCs w:val="28"/>
              </w:rPr>
            </w:pPr>
            <w:r w:rsidRPr="007805E1">
              <w:rPr>
                <w:sz w:val="28"/>
                <w:szCs w:val="28"/>
              </w:rPr>
              <w:t>10</w:t>
            </w:r>
          </w:p>
        </w:tc>
        <w:tc>
          <w:tcPr>
            <w:tcW w:w="1106" w:type="pct"/>
            <w:tcBorders>
              <w:top w:val="single" w:sz="4" w:space="0" w:color="auto"/>
              <w:left w:val="single" w:sz="4" w:space="0" w:color="auto"/>
              <w:bottom w:val="single" w:sz="4" w:space="0" w:color="auto"/>
              <w:right w:val="single" w:sz="4" w:space="0" w:color="auto"/>
            </w:tcBorders>
            <w:vAlign w:val="center"/>
            <w:hideMark/>
          </w:tcPr>
          <w:p w14:paraId="2535A061" w14:textId="77777777" w:rsidR="007805E1" w:rsidRPr="007805E1" w:rsidRDefault="007805E1" w:rsidP="007805E1">
            <w:pPr>
              <w:rPr>
                <w:sz w:val="28"/>
                <w:szCs w:val="28"/>
              </w:rPr>
            </w:pPr>
            <w:r w:rsidRPr="007805E1">
              <w:rPr>
                <w:sz w:val="28"/>
                <w:szCs w:val="28"/>
              </w:rPr>
              <w:t>DeliveryMethod</w:t>
            </w:r>
          </w:p>
        </w:tc>
        <w:tc>
          <w:tcPr>
            <w:tcW w:w="677" w:type="pct"/>
            <w:tcBorders>
              <w:top w:val="single" w:sz="4" w:space="0" w:color="auto"/>
              <w:left w:val="single" w:sz="4" w:space="0" w:color="auto"/>
              <w:bottom w:val="single" w:sz="4" w:space="0" w:color="auto"/>
              <w:right w:val="single" w:sz="4" w:space="0" w:color="auto"/>
            </w:tcBorders>
            <w:vAlign w:val="center"/>
            <w:hideMark/>
          </w:tcPr>
          <w:p w14:paraId="15566BA1" w14:textId="77777777" w:rsidR="007805E1" w:rsidRPr="007805E1" w:rsidRDefault="007805E1" w:rsidP="007805E1">
            <w:pPr>
              <w:rPr>
                <w:sz w:val="28"/>
                <w:szCs w:val="28"/>
              </w:rPr>
            </w:pPr>
            <w:r w:rsidRPr="007805E1">
              <w:rPr>
                <w:sz w:val="28"/>
                <w:szCs w:val="28"/>
              </w:rPr>
              <w:t>String</w:t>
            </w:r>
          </w:p>
        </w:tc>
        <w:tc>
          <w:tcPr>
            <w:tcW w:w="2835" w:type="pct"/>
            <w:tcBorders>
              <w:top w:val="single" w:sz="4" w:space="0" w:color="auto"/>
              <w:left w:val="single" w:sz="4" w:space="0" w:color="auto"/>
              <w:bottom w:val="single" w:sz="4" w:space="0" w:color="auto"/>
              <w:right w:val="single" w:sz="4" w:space="0" w:color="auto"/>
            </w:tcBorders>
            <w:vAlign w:val="center"/>
            <w:hideMark/>
          </w:tcPr>
          <w:p w14:paraId="2F6BB06B" w14:textId="77777777" w:rsidR="007805E1" w:rsidRPr="007805E1" w:rsidRDefault="007805E1" w:rsidP="007805E1">
            <w:pPr>
              <w:rPr>
                <w:sz w:val="28"/>
                <w:szCs w:val="28"/>
              </w:rPr>
            </w:pPr>
            <w:r w:rsidRPr="007805E1">
              <w:rPr>
                <w:sz w:val="28"/>
                <w:szCs w:val="28"/>
              </w:rPr>
              <w:t>Phương thức nhận hàng bao gồm giao hàng tận nơi (ship) và đặt trước đến nhận tại cửa hàng (Pick up)</w:t>
            </w:r>
          </w:p>
        </w:tc>
      </w:tr>
      <w:tr w:rsidR="007805E1" w:rsidRPr="007805E1" w14:paraId="4451AD1D" w14:textId="77777777" w:rsidTr="00455D22">
        <w:tc>
          <w:tcPr>
            <w:tcW w:w="382" w:type="pct"/>
            <w:tcBorders>
              <w:top w:val="single" w:sz="4" w:space="0" w:color="auto"/>
              <w:left w:val="single" w:sz="4" w:space="0" w:color="auto"/>
              <w:bottom w:val="single" w:sz="4" w:space="0" w:color="auto"/>
              <w:right w:val="single" w:sz="4" w:space="0" w:color="auto"/>
            </w:tcBorders>
            <w:vAlign w:val="center"/>
            <w:hideMark/>
          </w:tcPr>
          <w:p w14:paraId="48735B86" w14:textId="77777777" w:rsidR="007805E1" w:rsidRPr="007805E1" w:rsidRDefault="007805E1" w:rsidP="007805E1">
            <w:pPr>
              <w:rPr>
                <w:sz w:val="28"/>
                <w:szCs w:val="28"/>
              </w:rPr>
            </w:pPr>
            <w:r w:rsidRPr="007805E1">
              <w:rPr>
                <w:sz w:val="28"/>
                <w:szCs w:val="28"/>
              </w:rPr>
              <w:t>11</w:t>
            </w:r>
          </w:p>
        </w:tc>
        <w:tc>
          <w:tcPr>
            <w:tcW w:w="1106" w:type="pct"/>
            <w:tcBorders>
              <w:top w:val="single" w:sz="4" w:space="0" w:color="auto"/>
              <w:left w:val="single" w:sz="4" w:space="0" w:color="auto"/>
              <w:bottom w:val="single" w:sz="4" w:space="0" w:color="auto"/>
              <w:right w:val="single" w:sz="4" w:space="0" w:color="auto"/>
            </w:tcBorders>
            <w:vAlign w:val="center"/>
            <w:hideMark/>
          </w:tcPr>
          <w:p w14:paraId="0C8B0B89" w14:textId="77777777" w:rsidR="007805E1" w:rsidRPr="007805E1" w:rsidRDefault="007805E1" w:rsidP="007805E1">
            <w:pPr>
              <w:rPr>
                <w:sz w:val="28"/>
                <w:szCs w:val="28"/>
              </w:rPr>
            </w:pPr>
            <w:r w:rsidRPr="007805E1">
              <w:rPr>
                <w:sz w:val="28"/>
                <w:szCs w:val="28"/>
              </w:rPr>
              <w:t>Product</w:t>
            </w:r>
          </w:p>
        </w:tc>
        <w:tc>
          <w:tcPr>
            <w:tcW w:w="677" w:type="pct"/>
            <w:tcBorders>
              <w:top w:val="single" w:sz="4" w:space="0" w:color="auto"/>
              <w:left w:val="single" w:sz="4" w:space="0" w:color="auto"/>
              <w:bottom w:val="single" w:sz="4" w:space="0" w:color="auto"/>
              <w:right w:val="single" w:sz="4" w:space="0" w:color="auto"/>
            </w:tcBorders>
            <w:vAlign w:val="center"/>
            <w:hideMark/>
          </w:tcPr>
          <w:p w14:paraId="4D4630CE" w14:textId="77777777" w:rsidR="007805E1" w:rsidRPr="007805E1" w:rsidRDefault="007805E1" w:rsidP="007805E1">
            <w:pPr>
              <w:rPr>
                <w:sz w:val="28"/>
                <w:szCs w:val="28"/>
              </w:rPr>
            </w:pPr>
            <w:r w:rsidRPr="007805E1">
              <w:rPr>
                <w:sz w:val="28"/>
                <w:szCs w:val="28"/>
              </w:rPr>
              <w:t>ObjectId</w:t>
            </w:r>
          </w:p>
        </w:tc>
        <w:tc>
          <w:tcPr>
            <w:tcW w:w="2835" w:type="pct"/>
            <w:tcBorders>
              <w:top w:val="single" w:sz="4" w:space="0" w:color="auto"/>
              <w:left w:val="single" w:sz="4" w:space="0" w:color="auto"/>
              <w:bottom w:val="single" w:sz="4" w:space="0" w:color="auto"/>
              <w:right w:val="single" w:sz="4" w:space="0" w:color="auto"/>
            </w:tcBorders>
            <w:vAlign w:val="center"/>
            <w:hideMark/>
          </w:tcPr>
          <w:p w14:paraId="18CB24DB" w14:textId="77777777" w:rsidR="007805E1" w:rsidRPr="007805E1" w:rsidRDefault="007805E1" w:rsidP="007805E1">
            <w:pPr>
              <w:rPr>
                <w:sz w:val="28"/>
                <w:szCs w:val="28"/>
              </w:rPr>
            </w:pPr>
            <w:r w:rsidRPr="007805E1">
              <w:rPr>
                <w:sz w:val="28"/>
                <w:szCs w:val="28"/>
              </w:rPr>
              <w:t xml:space="preserve">Dùng để tham chiếu trong document Product để biết được sản phẩm nào trong </w:t>
            </w:r>
            <w:r w:rsidRPr="007805E1">
              <w:rPr>
                <w:b/>
                <w:bCs/>
                <w:sz w:val="28"/>
                <w:szCs w:val="28"/>
              </w:rPr>
              <w:t>items</w:t>
            </w:r>
            <w:r w:rsidRPr="007805E1">
              <w:rPr>
                <w:sz w:val="28"/>
                <w:szCs w:val="28"/>
              </w:rPr>
              <w:t xml:space="preserve"> đã được đặt</w:t>
            </w:r>
          </w:p>
        </w:tc>
      </w:tr>
      <w:tr w:rsidR="007805E1" w:rsidRPr="007805E1" w14:paraId="21754957" w14:textId="77777777" w:rsidTr="00455D22">
        <w:tc>
          <w:tcPr>
            <w:tcW w:w="382" w:type="pct"/>
            <w:tcBorders>
              <w:top w:val="single" w:sz="4" w:space="0" w:color="auto"/>
              <w:left w:val="single" w:sz="4" w:space="0" w:color="auto"/>
              <w:bottom w:val="single" w:sz="4" w:space="0" w:color="auto"/>
              <w:right w:val="single" w:sz="4" w:space="0" w:color="auto"/>
            </w:tcBorders>
            <w:vAlign w:val="center"/>
            <w:hideMark/>
          </w:tcPr>
          <w:p w14:paraId="0C6B1D49" w14:textId="77777777" w:rsidR="007805E1" w:rsidRPr="007805E1" w:rsidRDefault="007805E1" w:rsidP="007805E1">
            <w:pPr>
              <w:rPr>
                <w:sz w:val="28"/>
                <w:szCs w:val="28"/>
              </w:rPr>
            </w:pPr>
            <w:r w:rsidRPr="007805E1">
              <w:rPr>
                <w:sz w:val="28"/>
                <w:szCs w:val="28"/>
              </w:rPr>
              <w:t>12</w:t>
            </w:r>
          </w:p>
        </w:tc>
        <w:tc>
          <w:tcPr>
            <w:tcW w:w="1106" w:type="pct"/>
            <w:tcBorders>
              <w:top w:val="single" w:sz="4" w:space="0" w:color="auto"/>
              <w:left w:val="single" w:sz="4" w:space="0" w:color="auto"/>
              <w:bottom w:val="single" w:sz="4" w:space="0" w:color="auto"/>
              <w:right w:val="single" w:sz="4" w:space="0" w:color="auto"/>
            </w:tcBorders>
            <w:vAlign w:val="center"/>
            <w:hideMark/>
          </w:tcPr>
          <w:p w14:paraId="044F34A4" w14:textId="77777777" w:rsidR="007805E1" w:rsidRPr="007805E1" w:rsidRDefault="007805E1" w:rsidP="007805E1">
            <w:pPr>
              <w:rPr>
                <w:sz w:val="28"/>
                <w:szCs w:val="28"/>
              </w:rPr>
            </w:pPr>
            <w:r w:rsidRPr="007805E1">
              <w:rPr>
                <w:sz w:val="28"/>
                <w:szCs w:val="28"/>
              </w:rPr>
              <w:t>Quantity</w:t>
            </w:r>
          </w:p>
        </w:tc>
        <w:tc>
          <w:tcPr>
            <w:tcW w:w="677" w:type="pct"/>
            <w:tcBorders>
              <w:top w:val="single" w:sz="4" w:space="0" w:color="auto"/>
              <w:left w:val="single" w:sz="4" w:space="0" w:color="auto"/>
              <w:bottom w:val="single" w:sz="4" w:space="0" w:color="auto"/>
              <w:right w:val="single" w:sz="4" w:space="0" w:color="auto"/>
            </w:tcBorders>
            <w:vAlign w:val="center"/>
            <w:hideMark/>
          </w:tcPr>
          <w:p w14:paraId="6DA3371D" w14:textId="77777777" w:rsidR="007805E1" w:rsidRPr="007805E1" w:rsidRDefault="007805E1" w:rsidP="007805E1">
            <w:pPr>
              <w:rPr>
                <w:sz w:val="28"/>
                <w:szCs w:val="28"/>
              </w:rPr>
            </w:pPr>
            <w:r w:rsidRPr="007805E1">
              <w:rPr>
                <w:sz w:val="28"/>
                <w:szCs w:val="28"/>
              </w:rPr>
              <w:t>Number</w:t>
            </w:r>
          </w:p>
        </w:tc>
        <w:tc>
          <w:tcPr>
            <w:tcW w:w="2835" w:type="pct"/>
            <w:tcBorders>
              <w:top w:val="single" w:sz="4" w:space="0" w:color="auto"/>
              <w:left w:val="single" w:sz="4" w:space="0" w:color="auto"/>
              <w:bottom w:val="single" w:sz="4" w:space="0" w:color="auto"/>
              <w:right w:val="single" w:sz="4" w:space="0" w:color="auto"/>
            </w:tcBorders>
            <w:vAlign w:val="center"/>
            <w:hideMark/>
          </w:tcPr>
          <w:p w14:paraId="298654F0" w14:textId="77777777" w:rsidR="007805E1" w:rsidRPr="007805E1" w:rsidRDefault="007805E1" w:rsidP="007805E1">
            <w:pPr>
              <w:rPr>
                <w:sz w:val="28"/>
                <w:szCs w:val="28"/>
              </w:rPr>
            </w:pPr>
            <w:r w:rsidRPr="007805E1">
              <w:rPr>
                <w:sz w:val="28"/>
                <w:szCs w:val="28"/>
              </w:rPr>
              <w:t xml:space="preserve">Số lượng sản phẩm trong </w:t>
            </w:r>
            <w:r w:rsidRPr="007805E1">
              <w:rPr>
                <w:b/>
                <w:bCs/>
                <w:sz w:val="28"/>
                <w:szCs w:val="28"/>
              </w:rPr>
              <w:t>items</w:t>
            </w:r>
          </w:p>
        </w:tc>
      </w:tr>
      <w:tr w:rsidR="007805E1" w:rsidRPr="007805E1" w14:paraId="74DE0B14" w14:textId="77777777" w:rsidTr="00455D22">
        <w:tc>
          <w:tcPr>
            <w:tcW w:w="382" w:type="pct"/>
            <w:tcBorders>
              <w:top w:val="single" w:sz="4" w:space="0" w:color="auto"/>
              <w:left w:val="single" w:sz="4" w:space="0" w:color="auto"/>
              <w:bottom w:val="single" w:sz="4" w:space="0" w:color="auto"/>
              <w:right w:val="single" w:sz="4" w:space="0" w:color="auto"/>
            </w:tcBorders>
            <w:vAlign w:val="center"/>
          </w:tcPr>
          <w:p w14:paraId="2B8B5364" w14:textId="77777777" w:rsidR="007805E1" w:rsidRPr="007805E1" w:rsidRDefault="007805E1" w:rsidP="007805E1">
            <w:pPr>
              <w:rPr>
                <w:sz w:val="28"/>
                <w:szCs w:val="28"/>
              </w:rPr>
            </w:pPr>
            <w:r w:rsidRPr="007805E1">
              <w:rPr>
                <w:sz w:val="28"/>
                <w:szCs w:val="28"/>
              </w:rPr>
              <w:t>13</w:t>
            </w:r>
          </w:p>
        </w:tc>
        <w:tc>
          <w:tcPr>
            <w:tcW w:w="1106" w:type="pct"/>
            <w:tcBorders>
              <w:top w:val="single" w:sz="4" w:space="0" w:color="auto"/>
              <w:left w:val="single" w:sz="4" w:space="0" w:color="auto"/>
              <w:bottom w:val="single" w:sz="4" w:space="0" w:color="auto"/>
              <w:right w:val="single" w:sz="4" w:space="0" w:color="auto"/>
            </w:tcBorders>
            <w:vAlign w:val="center"/>
          </w:tcPr>
          <w:p w14:paraId="1B0AF36E" w14:textId="77777777" w:rsidR="007805E1" w:rsidRPr="007805E1" w:rsidRDefault="007805E1" w:rsidP="007805E1">
            <w:pPr>
              <w:rPr>
                <w:sz w:val="28"/>
                <w:szCs w:val="28"/>
              </w:rPr>
            </w:pPr>
            <w:r w:rsidRPr="007805E1">
              <w:rPr>
                <w:sz w:val="28"/>
                <w:szCs w:val="28"/>
              </w:rPr>
              <w:t>Price</w:t>
            </w:r>
          </w:p>
        </w:tc>
        <w:tc>
          <w:tcPr>
            <w:tcW w:w="677" w:type="pct"/>
            <w:tcBorders>
              <w:top w:val="single" w:sz="4" w:space="0" w:color="auto"/>
              <w:left w:val="single" w:sz="4" w:space="0" w:color="auto"/>
              <w:bottom w:val="single" w:sz="4" w:space="0" w:color="auto"/>
              <w:right w:val="single" w:sz="4" w:space="0" w:color="auto"/>
            </w:tcBorders>
            <w:vAlign w:val="center"/>
          </w:tcPr>
          <w:p w14:paraId="0E297D1C" w14:textId="77777777" w:rsidR="007805E1" w:rsidRPr="007805E1" w:rsidRDefault="007805E1" w:rsidP="007805E1">
            <w:pPr>
              <w:rPr>
                <w:sz w:val="28"/>
                <w:szCs w:val="28"/>
              </w:rPr>
            </w:pPr>
            <w:r w:rsidRPr="007805E1">
              <w:rPr>
                <w:sz w:val="28"/>
                <w:szCs w:val="28"/>
              </w:rPr>
              <w:t>Number</w:t>
            </w:r>
          </w:p>
        </w:tc>
        <w:tc>
          <w:tcPr>
            <w:tcW w:w="2835" w:type="pct"/>
            <w:tcBorders>
              <w:top w:val="single" w:sz="4" w:space="0" w:color="auto"/>
              <w:left w:val="single" w:sz="4" w:space="0" w:color="auto"/>
              <w:bottom w:val="single" w:sz="4" w:space="0" w:color="auto"/>
              <w:right w:val="single" w:sz="4" w:space="0" w:color="auto"/>
            </w:tcBorders>
            <w:vAlign w:val="center"/>
          </w:tcPr>
          <w:p w14:paraId="68B14CD9" w14:textId="77777777" w:rsidR="007805E1" w:rsidRPr="007805E1" w:rsidRDefault="007805E1" w:rsidP="007805E1">
            <w:pPr>
              <w:rPr>
                <w:sz w:val="28"/>
                <w:szCs w:val="28"/>
              </w:rPr>
            </w:pPr>
            <w:r w:rsidRPr="007805E1">
              <w:rPr>
                <w:sz w:val="28"/>
                <w:szCs w:val="28"/>
              </w:rPr>
              <w:t xml:space="preserve">Đơn giá của một sản phẩm trong </w:t>
            </w:r>
            <w:r w:rsidRPr="007805E1">
              <w:rPr>
                <w:b/>
                <w:sz w:val="28"/>
                <w:szCs w:val="28"/>
              </w:rPr>
              <w:t>items</w:t>
            </w:r>
          </w:p>
        </w:tc>
      </w:tr>
      <w:tr w:rsidR="007805E1" w:rsidRPr="007805E1" w14:paraId="12A2E2F5" w14:textId="77777777" w:rsidTr="00455D22">
        <w:tc>
          <w:tcPr>
            <w:tcW w:w="382" w:type="pct"/>
            <w:tcBorders>
              <w:top w:val="single" w:sz="4" w:space="0" w:color="auto"/>
              <w:left w:val="single" w:sz="4" w:space="0" w:color="auto"/>
              <w:bottom w:val="single" w:sz="4" w:space="0" w:color="auto"/>
              <w:right w:val="single" w:sz="4" w:space="0" w:color="auto"/>
            </w:tcBorders>
            <w:vAlign w:val="center"/>
          </w:tcPr>
          <w:p w14:paraId="055BEDD6" w14:textId="77777777" w:rsidR="007805E1" w:rsidRPr="007805E1" w:rsidRDefault="007805E1" w:rsidP="007805E1">
            <w:pPr>
              <w:rPr>
                <w:sz w:val="28"/>
                <w:szCs w:val="28"/>
              </w:rPr>
            </w:pPr>
            <w:r w:rsidRPr="007805E1">
              <w:rPr>
                <w:sz w:val="28"/>
                <w:szCs w:val="28"/>
              </w:rPr>
              <w:t>14</w:t>
            </w:r>
          </w:p>
        </w:tc>
        <w:tc>
          <w:tcPr>
            <w:tcW w:w="1106" w:type="pct"/>
            <w:tcBorders>
              <w:top w:val="single" w:sz="4" w:space="0" w:color="auto"/>
              <w:left w:val="single" w:sz="4" w:space="0" w:color="auto"/>
              <w:bottom w:val="single" w:sz="4" w:space="0" w:color="auto"/>
              <w:right w:val="single" w:sz="4" w:space="0" w:color="auto"/>
            </w:tcBorders>
            <w:vAlign w:val="center"/>
          </w:tcPr>
          <w:p w14:paraId="32BFF00D" w14:textId="77777777" w:rsidR="007805E1" w:rsidRPr="007805E1" w:rsidRDefault="007805E1" w:rsidP="007805E1">
            <w:pPr>
              <w:rPr>
                <w:sz w:val="28"/>
                <w:szCs w:val="28"/>
              </w:rPr>
            </w:pPr>
            <w:r w:rsidRPr="007805E1">
              <w:rPr>
                <w:sz w:val="28"/>
                <w:szCs w:val="28"/>
              </w:rPr>
              <w:t>Discount</w:t>
            </w:r>
          </w:p>
        </w:tc>
        <w:tc>
          <w:tcPr>
            <w:tcW w:w="677" w:type="pct"/>
            <w:tcBorders>
              <w:top w:val="single" w:sz="4" w:space="0" w:color="auto"/>
              <w:left w:val="single" w:sz="4" w:space="0" w:color="auto"/>
              <w:bottom w:val="single" w:sz="4" w:space="0" w:color="auto"/>
              <w:right w:val="single" w:sz="4" w:space="0" w:color="auto"/>
            </w:tcBorders>
            <w:vAlign w:val="center"/>
          </w:tcPr>
          <w:p w14:paraId="0868FD3D" w14:textId="77777777" w:rsidR="007805E1" w:rsidRPr="007805E1" w:rsidRDefault="007805E1" w:rsidP="007805E1">
            <w:pPr>
              <w:rPr>
                <w:sz w:val="28"/>
                <w:szCs w:val="28"/>
              </w:rPr>
            </w:pPr>
            <w:r w:rsidRPr="007805E1">
              <w:rPr>
                <w:sz w:val="28"/>
                <w:szCs w:val="28"/>
              </w:rPr>
              <w:t>Number</w:t>
            </w:r>
          </w:p>
        </w:tc>
        <w:tc>
          <w:tcPr>
            <w:tcW w:w="2835" w:type="pct"/>
            <w:tcBorders>
              <w:top w:val="single" w:sz="4" w:space="0" w:color="auto"/>
              <w:left w:val="single" w:sz="4" w:space="0" w:color="auto"/>
              <w:bottom w:val="single" w:sz="4" w:space="0" w:color="auto"/>
              <w:right w:val="single" w:sz="4" w:space="0" w:color="auto"/>
            </w:tcBorders>
            <w:vAlign w:val="center"/>
          </w:tcPr>
          <w:p w14:paraId="3EC7D0D2" w14:textId="77777777" w:rsidR="007805E1" w:rsidRPr="007805E1" w:rsidRDefault="007805E1" w:rsidP="007805E1">
            <w:pPr>
              <w:rPr>
                <w:sz w:val="28"/>
                <w:szCs w:val="28"/>
              </w:rPr>
            </w:pPr>
            <w:r w:rsidRPr="007805E1">
              <w:rPr>
                <w:sz w:val="28"/>
                <w:szCs w:val="28"/>
              </w:rPr>
              <w:t>Giá trị chiết khấu (giảm giá) của đơn hàng</w:t>
            </w:r>
          </w:p>
        </w:tc>
      </w:tr>
      <w:tr w:rsidR="007805E1" w:rsidRPr="007805E1" w14:paraId="6C0A6986" w14:textId="77777777" w:rsidTr="00455D22">
        <w:tc>
          <w:tcPr>
            <w:tcW w:w="382" w:type="pct"/>
            <w:tcBorders>
              <w:top w:val="single" w:sz="4" w:space="0" w:color="auto"/>
              <w:left w:val="single" w:sz="4" w:space="0" w:color="auto"/>
              <w:bottom w:val="single" w:sz="4" w:space="0" w:color="auto"/>
              <w:right w:val="single" w:sz="4" w:space="0" w:color="auto"/>
            </w:tcBorders>
            <w:vAlign w:val="center"/>
          </w:tcPr>
          <w:p w14:paraId="0DE97C3E" w14:textId="77777777" w:rsidR="007805E1" w:rsidRPr="007805E1" w:rsidRDefault="007805E1" w:rsidP="007805E1">
            <w:pPr>
              <w:rPr>
                <w:sz w:val="28"/>
                <w:szCs w:val="28"/>
              </w:rPr>
            </w:pPr>
            <w:r w:rsidRPr="007805E1">
              <w:rPr>
                <w:sz w:val="28"/>
                <w:szCs w:val="28"/>
              </w:rPr>
              <w:t>15</w:t>
            </w:r>
          </w:p>
        </w:tc>
        <w:tc>
          <w:tcPr>
            <w:tcW w:w="1106" w:type="pct"/>
            <w:tcBorders>
              <w:top w:val="single" w:sz="4" w:space="0" w:color="auto"/>
              <w:left w:val="single" w:sz="4" w:space="0" w:color="auto"/>
              <w:bottom w:val="single" w:sz="4" w:space="0" w:color="auto"/>
              <w:right w:val="single" w:sz="4" w:space="0" w:color="auto"/>
            </w:tcBorders>
            <w:vAlign w:val="center"/>
          </w:tcPr>
          <w:p w14:paraId="51500295" w14:textId="77777777" w:rsidR="007805E1" w:rsidRPr="007805E1" w:rsidRDefault="007805E1" w:rsidP="007805E1">
            <w:pPr>
              <w:rPr>
                <w:sz w:val="28"/>
                <w:szCs w:val="28"/>
              </w:rPr>
            </w:pPr>
            <w:r w:rsidRPr="007805E1">
              <w:rPr>
                <w:sz w:val="28"/>
                <w:szCs w:val="28"/>
              </w:rPr>
              <w:t>VAT</w:t>
            </w:r>
          </w:p>
        </w:tc>
        <w:tc>
          <w:tcPr>
            <w:tcW w:w="677" w:type="pct"/>
            <w:tcBorders>
              <w:top w:val="single" w:sz="4" w:space="0" w:color="auto"/>
              <w:left w:val="single" w:sz="4" w:space="0" w:color="auto"/>
              <w:bottom w:val="single" w:sz="4" w:space="0" w:color="auto"/>
              <w:right w:val="single" w:sz="4" w:space="0" w:color="auto"/>
            </w:tcBorders>
            <w:vAlign w:val="center"/>
          </w:tcPr>
          <w:p w14:paraId="057FE07B" w14:textId="77777777" w:rsidR="007805E1" w:rsidRPr="007805E1" w:rsidRDefault="007805E1" w:rsidP="007805E1">
            <w:pPr>
              <w:rPr>
                <w:sz w:val="28"/>
                <w:szCs w:val="28"/>
              </w:rPr>
            </w:pPr>
            <w:r w:rsidRPr="007805E1">
              <w:rPr>
                <w:sz w:val="28"/>
                <w:szCs w:val="28"/>
              </w:rPr>
              <w:t>Number</w:t>
            </w:r>
          </w:p>
        </w:tc>
        <w:tc>
          <w:tcPr>
            <w:tcW w:w="2835" w:type="pct"/>
            <w:tcBorders>
              <w:top w:val="single" w:sz="4" w:space="0" w:color="auto"/>
              <w:left w:val="single" w:sz="4" w:space="0" w:color="auto"/>
              <w:bottom w:val="single" w:sz="4" w:space="0" w:color="auto"/>
              <w:right w:val="single" w:sz="4" w:space="0" w:color="auto"/>
            </w:tcBorders>
            <w:vAlign w:val="center"/>
          </w:tcPr>
          <w:p w14:paraId="15D373B3" w14:textId="77777777" w:rsidR="007805E1" w:rsidRPr="007805E1" w:rsidRDefault="007805E1" w:rsidP="007805E1">
            <w:pPr>
              <w:rPr>
                <w:sz w:val="28"/>
                <w:szCs w:val="28"/>
              </w:rPr>
            </w:pPr>
            <w:r w:rsidRPr="007805E1">
              <w:rPr>
                <w:sz w:val="28"/>
                <w:szCs w:val="28"/>
              </w:rPr>
              <w:t>Thuế giá trị gia tăng VAT (10%) của đơn hàng</w:t>
            </w:r>
          </w:p>
        </w:tc>
      </w:tr>
      <w:tr w:rsidR="007805E1" w:rsidRPr="007805E1" w14:paraId="27E43071" w14:textId="77777777" w:rsidTr="00455D22">
        <w:tc>
          <w:tcPr>
            <w:tcW w:w="382" w:type="pct"/>
            <w:tcBorders>
              <w:top w:val="single" w:sz="4" w:space="0" w:color="auto"/>
              <w:left w:val="single" w:sz="4" w:space="0" w:color="auto"/>
              <w:bottom w:val="single" w:sz="4" w:space="0" w:color="auto"/>
              <w:right w:val="single" w:sz="4" w:space="0" w:color="auto"/>
            </w:tcBorders>
            <w:vAlign w:val="center"/>
          </w:tcPr>
          <w:p w14:paraId="667F2F2A" w14:textId="77777777" w:rsidR="007805E1" w:rsidRPr="007805E1" w:rsidRDefault="007805E1" w:rsidP="007805E1">
            <w:pPr>
              <w:rPr>
                <w:sz w:val="28"/>
                <w:szCs w:val="28"/>
              </w:rPr>
            </w:pPr>
            <w:r w:rsidRPr="007805E1">
              <w:rPr>
                <w:sz w:val="28"/>
                <w:szCs w:val="28"/>
              </w:rPr>
              <w:t>16</w:t>
            </w:r>
          </w:p>
        </w:tc>
        <w:tc>
          <w:tcPr>
            <w:tcW w:w="1106" w:type="pct"/>
            <w:tcBorders>
              <w:top w:val="single" w:sz="4" w:space="0" w:color="auto"/>
              <w:left w:val="single" w:sz="4" w:space="0" w:color="auto"/>
              <w:bottom w:val="single" w:sz="4" w:space="0" w:color="auto"/>
              <w:right w:val="single" w:sz="4" w:space="0" w:color="auto"/>
            </w:tcBorders>
            <w:vAlign w:val="center"/>
          </w:tcPr>
          <w:p w14:paraId="38415745" w14:textId="77777777" w:rsidR="007805E1" w:rsidRPr="007805E1" w:rsidRDefault="007805E1" w:rsidP="007805E1">
            <w:pPr>
              <w:rPr>
                <w:sz w:val="28"/>
                <w:szCs w:val="28"/>
              </w:rPr>
            </w:pPr>
            <w:r w:rsidRPr="007805E1">
              <w:rPr>
                <w:sz w:val="28"/>
                <w:szCs w:val="28"/>
              </w:rPr>
              <w:t>feeShip</w:t>
            </w:r>
          </w:p>
        </w:tc>
        <w:tc>
          <w:tcPr>
            <w:tcW w:w="677" w:type="pct"/>
            <w:tcBorders>
              <w:top w:val="single" w:sz="4" w:space="0" w:color="auto"/>
              <w:left w:val="single" w:sz="4" w:space="0" w:color="auto"/>
              <w:bottom w:val="single" w:sz="4" w:space="0" w:color="auto"/>
              <w:right w:val="single" w:sz="4" w:space="0" w:color="auto"/>
            </w:tcBorders>
            <w:vAlign w:val="center"/>
          </w:tcPr>
          <w:p w14:paraId="3DBDB2F4" w14:textId="77777777" w:rsidR="007805E1" w:rsidRPr="007805E1" w:rsidRDefault="007805E1" w:rsidP="007805E1">
            <w:pPr>
              <w:rPr>
                <w:sz w:val="28"/>
                <w:szCs w:val="28"/>
              </w:rPr>
            </w:pPr>
            <w:r w:rsidRPr="007805E1">
              <w:rPr>
                <w:sz w:val="28"/>
                <w:szCs w:val="28"/>
              </w:rPr>
              <w:t>Number</w:t>
            </w:r>
          </w:p>
        </w:tc>
        <w:tc>
          <w:tcPr>
            <w:tcW w:w="2835" w:type="pct"/>
            <w:tcBorders>
              <w:top w:val="single" w:sz="4" w:space="0" w:color="auto"/>
              <w:left w:val="single" w:sz="4" w:space="0" w:color="auto"/>
              <w:bottom w:val="single" w:sz="4" w:space="0" w:color="auto"/>
              <w:right w:val="single" w:sz="4" w:space="0" w:color="auto"/>
            </w:tcBorders>
            <w:vAlign w:val="center"/>
          </w:tcPr>
          <w:p w14:paraId="31872005" w14:textId="77777777" w:rsidR="007805E1" w:rsidRPr="007805E1" w:rsidRDefault="007805E1" w:rsidP="007805E1">
            <w:pPr>
              <w:rPr>
                <w:sz w:val="28"/>
                <w:szCs w:val="28"/>
              </w:rPr>
            </w:pPr>
            <w:r w:rsidRPr="007805E1">
              <w:rPr>
                <w:sz w:val="28"/>
                <w:szCs w:val="28"/>
              </w:rPr>
              <w:t>Phí vận chuyển của đơn hàng</w:t>
            </w:r>
          </w:p>
        </w:tc>
      </w:tr>
      <w:tr w:rsidR="007805E1" w:rsidRPr="007805E1" w14:paraId="519A43B2" w14:textId="77777777" w:rsidTr="00455D22">
        <w:tc>
          <w:tcPr>
            <w:tcW w:w="382" w:type="pct"/>
            <w:tcBorders>
              <w:top w:val="single" w:sz="4" w:space="0" w:color="auto"/>
              <w:left w:val="single" w:sz="4" w:space="0" w:color="auto"/>
              <w:bottom w:val="single" w:sz="4" w:space="0" w:color="auto"/>
              <w:right w:val="single" w:sz="4" w:space="0" w:color="auto"/>
            </w:tcBorders>
            <w:vAlign w:val="center"/>
          </w:tcPr>
          <w:p w14:paraId="7823239B" w14:textId="77777777" w:rsidR="007805E1" w:rsidRPr="007805E1" w:rsidRDefault="007805E1" w:rsidP="007805E1">
            <w:pPr>
              <w:rPr>
                <w:sz w:val="28"/>
                <w:szCs w:val="28"/>
              </w:rPr>
            </w:pPr>
            <w:r w:rsidRPr="007805E1">
              <w:rPr>
                <w:sz w:val="28"/>
                <w:szCs w:val="28"/>
              </w:rPr>
              <w:t>17</w:t>
            </w:r>
          </w:p>
        </w:tc>
        <w:tc>
          <w:tcPr>
            <w:tcW w:w="1106" w:type="pct"/>
            <w:tcBorders>
              <w:top w:val="single" w:sz="4" w:space="0" w:color="auto"/>
              <w:left w:val="single" w:sz="4" w:space="0" w:color="auto"/>
              <w:bottom w:val="single" w:sz="4" w:space="0" w:color="auto"/>
              <w:right w:val="single" w:sz="4" w:space="0" w:color="auto"/>
            </w:tcBorders>
            <w:vAlign w:val="center"/>
          </w:tcPr>
          <w:p w14:paraId="7719F93A" w14:textId="77777777" w:rsidR="007805E1" w:rsidRPr="007805E1" w:rsidRDefault="007805E1" w:rsidP="007805E1">
            <w:pPr>
              <w:rPr>
                <w:sz w:val="28"/>
                <w:szCs w:val="28"/>
              </w:rPr>
            </w:pPr>
            <w:r w:rsidRPr="007805E1">
              <w:rPr>
                <w:sz w:val="28"/>
                <w:szCs w:val="28"/>
              </w:rPr>
              <w:t>subTotal</w:t>
            </w:r>
          </w:p>
        </w:tc>
        <w:tc>
          <w:tcPr>
            <w:tcW w:w="677" w:type="pct"/>
            <w:tcBorders>
              <w:top w:val="single" w:sz="4" w:space="0" w:color="auto"/>
              <w:left w:val="single" w:sz="4" w:space="0" w:color="auto"/>
              <w:bottom w:val="single" w:sz="4" w:space="0" w:color="auto"/>
              <w:right w:val="single" w:sz="4" w:space="0" w:color="auto"/>
            </w:tcBorders>
            <w:vAlign w:val="center"/>
          </w:tcPr>
          <w:p w14:paraId="3A7B1317" w14:textId="77777777" w:rsidR="007805E1" w:rsidRPr="007805E1" w:rsidRDefault="007805E1" w:rsidP="007805E1">
            <w:pPr>
              <w:rPr>
                <w:sz w:val="28"/>
                <w:szCs w:val="28"/>
              </w:rPr>
            </w:pPr>
            <w:r w:rsidRPr="007805E1">
              <w:rPr>
                <w:sz w:val="28"/>
                <w:szCs w:val="28"/>
              </w:rPr>
              <w:t>Number</w:t>
            </w:r>
          </w:p>
        </w:tc>
        <w:tc>
          <w:tcPr>
            <w:tcW w:w="2835" w:type="pct"/>
            <w:tcBorders>
              <w:top w:val="single" w:sz="4" w:space="0" w:color="auto"/>
              <w:left w:val="single" w:sz="4" w:space="0" w:color="auto"/>
              <w:bottom w:val="single" w:sz="4" w:space="0" w:color="auto"/>
              <w:right w:val="single" w:sz="4" w:space="0" w:color="auto"/>
            </w:tcBorders>
            <w:vAlign w:val="center"/>
          </w:tcPr>
          <w:p w14:paraId="1E983E49" w14:textId="77777777" w:rsidR="007805E1" w:rsidRPr="007805E1" w:rsidRDefault="007805E1" w:rsidP="007805E1">
            <w:pPr>
              <w:rPr>
                <w:sz w:val="28"/>
                <w:szCs w:val="28"/>
              </w:rPr>
            </w:pPr>
            <w:r w:rsidRPr="007805E1">
              <w:rPr>
                <w:sz w:val="28"/>
                <w:szCs w:val="28"/>
              </w:rPr>
              <w:t>Số tiền phải trả của một user cho một đơn hàng</w:t>
            </w:r>
          </w:p>
        </w:tc>
      </w:tr>
      <w:tr w:rsidR="007805E1" w:rsidRPr="007805E1" w14:paraId="6B41BEFC" w14:textId="77777777" w:rsidTr="00455D22">
        <w:tc>
          <w:tcPr>
            <w:tcW w:w="382" w:type="pct"/>
            <w:tcBorders>
              <w:top w:val="single" w:sz="4" w:space="0" w:color="auto"/>
              <w:left w:val="single" w:sz="4" w:space="0" w:color="auto"/>
              <w:bottom w:val="single" w:sz="4" w:space="0" w:color="auto"/>
              <w:right w:val="single" w:sz="4" w:space="0" w:color="auto"/>
            </w:tcBorders>
            <w:vAlign w:val="center"/>
          </w:tcPr>
          <w:p w14:paraId="2623E0F4" w14:textId="77777777" w:rsidR="007805E1" w:rsidRPr="007805E1" w:rsidRDefault="007805E1" w:rsidP="007805E1">
            <w:pPr>
              <w:rPr>
                <w:sz w:val="28"/>
                <w:szCs w:val="28"/>
              </w:rPr>
            </w:pPr>
            <w:r w:rsidRPr="007805E1">
              <w:rPr>
                <w:sz w:val="28"/>
                <w:szCs w:val="28"/>
              </w:rPr>
              <w:t>18</w:t>
            </w:r>
          </w:p>
        </w:tc>
        <w:tc>
          <w:tcPr>
            <w:tcW w:w="1106" w:type="pct"/>
            <w:tcBorders>
              <w:top w:val="single" w:sz="4" w:space="0" w:color="auto"/>
              <w:left w:val="single" w:sz="4" w:space="0" w:color="auto"/>
              <w:bottom w:val="single" w:sz="4" w:space="0" w:color="auto"/>
              <w:right w:val="single" w:sz="4" w:space="0" w:color="auto"/>
            </w:tcBorders>
            <w:vAlign w:val="center"/>
          </w:tcPr>
          <w:p w14:paraId="4979A996" w14:textId="77777777" w:rsidR="007805E1" w:rsidRPr="007805E1" w:rsidRDefault="007805E1" w:rsidP="007805E1">
            <w:pPr>
              <w:rPr>
                <w:sz w:val="28"/>
                <w:szCs w:val="28"/>
              </w:rPr>
            </w:pPr>
            <w:r w:rsidRPr="007805E1">
              <w:rPr>
                <w:sz w:val="28"/>
                <w:szCs w:val="28"/>
              </w:rPr>
              <w:t>Contact</w:t>
            </w:r>
          </w:p>
        </w:tc>
        <w:tc>
          <w:tcPr>
            <w:tcW w:w="677" w:type="pct"/>
            <w:tcBorders>
              <w:top w:val="single" w:sz="4" w:space="0" w:color="auto"/>
              <w:left w:val="single" w:sz="4" w:space="0" w:color="auto"/>
              <w:bottom w:val="single" w:sz="4" w:space="0" w:color="auto"/>
              <w:right w:val="single" w:sz="4" w:space="0" w:color="auto"/>
            </w:tcBorders>
            <w:vAlign w:val="center"/>
          </w:tcPr>
          <w:p w14:paraId="5B6BBB21" w14:textId="77777777" w:rsidR="007805E1" w:rsidRPr="007805E1" w:rsidRDefault="007805E1" w:rsidP="007805E1">
            <w:pPr>
              <w:rPr>
                <w:sz w:val="28"/>
                <w:szCs w:val="28"/>
              </w:rPr>
            </w:pPr>
            <w:r w:rsidRPr="007805E1">
              <w:rPr>
                <w:sz w:val="28"/>
                <w:szCs w:val="28"/>
              </w:rPr>
              <w:t>Object</w:t>
            </w:r>
          </w:p>
        </w:tc>
        <w:tc>
          <w:tcPr>
            <w:tcW w:w="2835" w:type="pct"/>
            <w:tcBorders>
              <w:top w:val="single" w:sz="4" w:space="0" w:color="auto"/>
              <w:left w:val="single" w:sz="4" w:space="0" w:color="auto"/>
              <w:bottom w:val="single" w:sz="4" w:space="0" w:color="auto"/>
              <w:right w:val="single" w:sz="4" w:space="0" w:color="auto"/>
            </w:tcBorders>
            <w:vAlign w:val="center"/>
          </w:tcPr>
          <w:p w14:paraId="4EF6C072" w14:textId="77777777" w:rsidR="007805E1" w:rsidRPr="007805E1" w:rsidRDefault="007805E1" w:rsidP="007805E1">
            <w:pPr>
              <w:rPr>
                <w:sz w:val="28"/>
                <w:szCs w:val="28"/>
              </w:rPr>
            </w:pPr>
            <w:r w:rsidRPr="007805E1">
              <w:rPr>
                <w:sz w:val="28"/>
                <w:szCs w:val="28"/>
              </w:rPr>
              <w:t>Là một đối tượng thể hiện thông tin liên hệ của người đặt hàng, bao gồm bốn thành phần: địa chỉ/số nhà (address), phường/xã (ward), quận/huyện (district), số điện thoại (phoneNumber)</w:t>
            </w:r>
          </w:p>
        </w:tc>
      </w:tr>
      <w:tr w:rsidR="007805E1" w:rsidRPr="007805E1" w14:paraId="68EFD29B" w14:textId="77777777" w:rsidTr="00455D22">
        <w:tc>
          <w:tcPr>
            <w:tcW w:w="382" w:type="pct"/>
            <w:tcBorders>
              <w:top w:val="single" w:sz="4" w:space="0" w:color="auto"/>
              <w:left w:val="single" w:sz="4" w:space="0" w:color="auto"/>
              <w:bottom w:val="single" w:sz="4" w:space="0" w:color="auto"/>
              <w:right w:val="single" w:sz="4" w:space="0" w:color="auto"/>
            </w:tcBorders>
            <w:vAlign w:val="center"/>
          </w:tcPr>
          <w:p w14:paraId="5448C720" w14:textId="77777777" w:rsidR="007805E1" w:rsidRPr="007805E1" w:rsidRDefault="007805E1" w:rsidP="007805E1">
            <w:pPr>
              <w:rPr>
                <w:sz w:val="28"/>
                <w:szCs w:val="28"/>
              </w:rPr>
            </w:pPr>
            <w:r w:rsidRPr="007805E1">
              <w:rPr>
                <w:sz w:val="28"/>
                <w:szCs w:val="28"/>
              </w:rPr>
              <w:t>19</w:t>
            </w:r>
          </w:p>
        </w:tc>
        <w:tc>
          <w:tcPr>
            <w:tcW w:w="1106" w:type="pct"/>
            <w:tcBorders>
              <w:top w:val="single" w:sz="4" w:space="0" w:color="auto"/>
              <w:left w:val="single" w:sz="4" w:space="0" w:color="auto"/>
              <w:bottom w:val="single" w:sz="4" w:space="0" w:color="auto"/>
              <w:right w:val="single" w:sz="4" w:space="0" w:color="auto"/>
            </w:tcBorders>
            <w:vAlign w:val="center"/>
          </w:tcPr>
          <w:p w14:paraId="070C00F4" w14:textId="77777777" w:rsidR="007805E1" w:rsidRPr="007805E1" w:rsidRDefault="007805E1" w:rsidP="007805E1">
            <w:pPr>
              <w:rPr>
                <w:sz w:val="28"/>
                <w:szCs w:val="28"/>
              </w:rPr>
            </w:pPr>
            <w:r w:rsidRPr="007805E1">
              <w:rPr>
                <w:sz w:val="28"/>
                <w:szCs w:val="28"/>
              </w:rPr>
              <w:t>Address</w:t>
            </w:r>
          </w:p>
        </w:tc>
        <w:tc>
          <w:tcPr>
            <w:tcW w:w="677" w:type="pct"/>
            <w:tcBorders>
              <w:top w:val="single" w:sz="4" w:space="0" w:color="auto"/>
              <w:left w:val="single" w:sz="4" w:space="0" w:color="auto"/>
              <w:bottom w:val="single" w:sz="4" w:space="0" w:color="auto"/>
              <w:right w:val="single" w:sz="4" w:space="0" w:color="auto"/>
            </w:tcBorders>
            <w:vAlign w:val="center"/>
          </w:tcPr>
          <w:p w14:paraId="728D3A73" w14:textId="77777777" w:rsidR="007805E1" w:rsidRPr="007805E1" w:rsidRDefault="007805E1" w:rsidP="007805E1">
            <w:pPr>
              <w:rPr>
                <w:sz w:val="28"/>
                <w:szCs w:val="28"/>
              </w:rPr>
            </w:pPr>
            <w:r w:rsidRPr="007805E1">
              <w:rPr>
                <w:sz w:val="28"/>
                <w:szCs w:val="28"/>
              </w:rPr>
              <w:t>String</w:t>
            </w:r>
          </w:p>
        </w:tc>
        <w:tc>
          <w:tcPr>
            <w:tcW w:w="2835" w:type="pct"/>
            <w:tcBorders>
              <w:top w:val="single" w:sz="4" w:space="0" w:color="auto"/>
              <w:left w:val="single" w:sz="4" w:space="0" w:color="auto"/>
              <w:bottom w:val="single" w:sz="4" w:space="0" w:color="auto"/>
              <w:right w:val="single" w:sz="4" w:space="0" w:color="auto"/>
            </w:tcBorders>
            <w:vAlign w:val="center"/>
          </w:tcPr>
          <w:p w14:paraId="2F083541" w14:textId="77777777" w:rsidR="007805E1" w:rsidRPr="007805E1" w:rsidRDefault="007805E1" w:rsidP="007805E1">
            <w:pPr>
              <w:rPr>
                <w:sz w:val="28"/>
                <w:szCs w:val="28"/>
              </w:rPr>
            </w:pPr>
            <w:r w:rsidRPr="007805E1">
              <w:rPr>
                <w:sz w:val="28"/>
                <w:szCs w:val="28"/>
              </w:rPr>
              <w:t>Địa chỉ liên hệ của người đặt hàng</w:t>
            </w:r>
          </w:p>
        </w:tc>
      </w:tr>
      <w:tr w:rsidR="007805E1" w:rsidRPr="007805E1" w14:paraId="2A11E570" w14:textId="77777777" w:rsidTr="00455D22">
        <w:tc>
          <w:tcPr>
            <w:tcW w:w="382" w:type="pct"/>
            <w:tcBorders>
              <w:top w:val="single" w:sz="4" w:space="0" w:color="auto"/>
              <w:left w:val="single" w:sz="4" w:space="0" w:color="auto"/>
              <w:bottom w:val="single" w:sz="4" w:space="0" w:color="auto"/>
              <w:right w:val="single" w:sz="4" w:space="0" w:color="auto"/>
            </w:tcBorders>
            <w:vAlign w:val="center"/>
          </w:tcPr>
          <w:p w14:paraId="536F75E6" w14:textId="77777777" w:rsidR="007805E1" w:rsidRPr="007805E1" w:rsidRDefault="007805E1" w:rsidP="007805E1">
            <w:pPr>
              <w:rPr>
                <w:sz w:val="28"/>
                <w:szCs w:val="28"/>
              </w:rPr>
            </w:pPr>
            <w:r w:rsidRPr="007805E1">
              <w:rPr>
                <w:sz w:val="28"/>
                <w:szCs w:val="28"/>
              </w:rPr>
              <w:t>20</w:t>
            </w:r>
          </w:p>
        </w:tc>
        <w:tc>
          <w:tcPr>
            <w:tcW w:w="1106" w:type="pct"/>
            <w:tcBorders>
              <w:top w:val="single" w:sz="4" w:space="0" w:color="auto"/>
              <w:left w:val="single" w:sz="4" w:space="0" w:color="auto"/>
              <w:bottom w:val="single" w:sz="4" w:space="0" w:color="auto"/>
              <w:right w:val="single" w:sz="4" w:space="0" w:color="auto"/>
            </w:tcBorders>
            <w:vAlign w:val="center"/>
          </w:tcPr>
          <w:p w14:paraId="760AE07A" w14:textId="77777777" w:rsidR="007805E1" w:rsidRPr="007805E1" w:rsidRDefault="007805E1" w:rsidP="007805E1">
            <w:pPr>
              <w:rPr>
                <w:sz w:val="28"/>
                <w:szCs w:val="28"/>
              </w:rPr>
            </w:pPr>
            <w:r w:rsidRPr="007805E1">
              <w:rPr>
                <w:sz w:val="28"/>
                <w:szCs w:val="28"/>
              </w:rPr>
              <w:t>Ward</w:t>
            </w:r>
          </w:p>
        </w:tc>
        <w:tc>
          <w:tcPr>
            <w:tcW w:w="677" w:type="pct"/>
            <w:tcBorders>
              <w:top w:val="single" w:sz="4" w:space="0" w:color="auto"/>
              <w:left w:val="single" w:sz="4" w:space="0" w:color="auto"/>
              <w:bottom w:val="single" w:sz="4" w:space="0" w:color="auto"/>
              <w:right w:val="single" w:sz="4" w:space="0" w:color="auto"/>
            </w:tcBorders>
            <w:vAlign w:val="center"/>
          </w:tcPr>
          <w:p w14:paraId="1A52A60D" w14:textId="77777777" w:rsidR="007805E1" w:rsidRPr="007805E1" w:rsidRDefault="007805E1" w:rsidP="007805E1">
            <w:pPr>
              <w:rPr>
                <w:sz w:val="28"/>
                <w:szCs w:val="28"/>
              </w:rPr>
            </w:pPr>
            <w:r w:rsidRPr="007805E1">
              <w:rPr>
                <w:sz w:val="28"/>
                <w:szCs w:val="28"/>
              </w:rPr>
              <w:t>String</w:t>
            </w:r>
          </w:p>
        </w:tc>
        <w:tc>
          <w:tcPr>
            <w:tcW w:w="2835" w:type="pct"/>
            <w:tcBorders>
              <w:top w:val="single" w:sz="4" w:space="0" w:color="auto"/>
              <w:left w:val="single" w:sz="4" w:space="0" w:color="auto"/>
              <w:bottom w:val="single" w:sz="4" w:space="0" w:color="auto"/>
              <w:right w:val="single" w:sz="4" w:space="0" w:color="auto"/>
            </w:tcBorders>
            <w:vAlign w:val="center"/>
          </w:tcPr>
          <w:p w14:paraId="6FB912C4" w14:textId="77777777" w:rsidR="007805E1" w:rsidRPr="007805E1" w:rsidRDefault="007805E1" w:rsidP="007805E1">
            <w:pPr>
              <w:rPr>
                <w:sz w:val="28"/>
                <w:szCs w:val="28"/>
              </w:rPr>
            </w:pPr>
            <w:r w:rsidRPr="007805E1">
              <w:rPr>
                <w:sz w:val="28"/>
                <w:szCs w:val="28"/>
              </w:rPr>
              <w:t>Phường/xã thuộc địa chỉ liên hệ của người đặt hàng</w:t>
            </w:r>
          </w:p>
        </w:tc>
      </w:tr>
      <w:tr w:rsidR="007805E1" w:rsidRPr="007805E1" w14:paraId="14221EDB" w14:textId="77777777" w:rsidTr="00455D22">
        <w:tc>
          <w:tcPr>
            <w:tcW w:w="382" w:type="pct"/>
            <w:tcBorders>
              <w:top w:val="single" w:sz="4" w:space="0" w:color="auto"/>
              <w:left w:val="single" w:sz="4" w:space="0" w:color="auto"/>
              <w:bottom w:val="single" w:sz="4" w:space="0" w:color="auto"/>
              <w:right w:val="single" w:sz="4" w:space="0" w:color="auto"/>
            </w:tcBorders>
            <w:vAlign w:val="center"/>
          </w:tcPr>
          <w:p w14:paraId="0B9BB376" w14:textId="77777777" w:rsidR="007805E1" w:rsidRPr="007805E1" w:rsidRDefault="007805E1" w:rsidP="007805E1">
            <w:pPr>
              <w:rPr>
                <w:sz w:val="28"/>
                <w:szCs w:val="28"/>
              </w:rPr>
            </w:pPr>
            <w:r w:rsidRPr="007805E1">
              <w:rPr>
                <w:sz w:val="28"/>
                <w:szCs w:val="28"/>
              </w:rPr>
              <w:t>21</w:t>
            </w:r>
          </w:p>
        </w:tc>
        <w:tc>
          <w:tcPr>
            <w:tcW w:w="1106" w:type="pct"/>
            <w:tcBorders>
              <w:top w:val="single" w:sz="4" w:space="0" w:color="auto"/>
              <w:left w:val="single" w:sz="4" w:space="0" w:color="auto"/>
              <w:bottom w:val="single" w:sz="4" w:space="0" w:color="auto"/>
              <w:right w:val="single" w:sz="4" w:space="0" w:color="auto"/>
            </w:tcBorders>
            <w:vAlign w:val="center"/>
          </w:tcPr>
          <w:p w14:paraId="6F406B10" w14:textId="77777777" w:rsidR="007805E1" w:rsidRPr="007805E1" w:rsidRDefault="007805E1" w:rsidP="007805E1">
            <w:pPr>
              <w:rPr>
                <w:sz w:val="28"/>
                <w:szCs w:val="28"/>
              </w:rPr>
            </w:pPr>
            <w:r w:rsidRPr="007805E1">
              <w:rPr>
                <w:sz w:val="28"/>
                <w:szCs w:val="28"/>
              </w:rPr>
              <w:t>District</w:t>
            </w:r>
          </w:p>
        </w:tc>
        <w:tc>
          <w:tcPr>
            <w:tcW w:w="677" w:type="pct"/>
            <w:tcBorders>
              <w:top w:val="single" w:sz="4" w:space="0" w:color="auto"/>
              <w:left w:val="single" w:sz="4" w:space="0" w:color="auto"/>
              <w:bottom w:val="single" w:sz="4" w:space="0" w:color="auto"/>
              <w:right w:val="single" w:sz="4" w:space="0" w:color="auto"/>
            </w:tcBorders>
            <w:vAlign w:val="center"/>
          </w:tcPr>
          <w:p w14:paraId="155843AB" w14:textId="77777777" w:rsidR="007805E1" w:rsidRPr="007805E1" w:rsidRDefault="007805E1" w:rsidP="007805E1">
            <w:pPr>
              <w:rPr>
                <w:sz w:val="28"/>
                <w:szCs w:val="28"/>
              </w:rPr>
            </w:pPr>
            <w:r w:rsidRPr="007805E1">
              <w:rPr>
                <w:sz w:val="28"/>
                <w:szCs w:val="28"/>
              </w:rPr>
              <w:t>String</w:t>
            </w:r>
          </w:p>
        </w:tc>
        <w:tc>
          <w:tcPr>
            <w:tcW w:w="2835" w:type="pct"/>
            <w:tcBorders>
              <w:top w:val="single" w:sz="4" w:space="0" w:color="auto"/>
              <w:left w:val="single" w:sz="4" w:space="0" w:color="auto"/>
              <w:bottom w:val="single" w:sz="4" w:space="0" w:color="auto"/>
              <w:right w:val="single" w:sz="4" w:space="0" w:color="auto"/>
            </w:tcBorders>
            <w:vAlign w:val="center"/>
          </w:tcPr>
          <w:p w14:paraId="7628BE86" w14:textId="77777777" w:rsidR="007805E1" w:rsidRPr="007805E1" w:rsidRDefault="007805E1" w:rsidP="007805E1">
            <w:pPr>
              <w:rPr>
                <w:sz w:val="28"/>
                <w:szCs w:val="28"/>
              </w:rPr>
            </w:pPr>
            <w:r w:rsidRPr="007805E1">
              <w:rPr>
                <w:sz w:val="28"/>
                <w:szCs w:val="28"/>
              </w:rPr>
              <w:t>Quận/huyện thuộc địa chỉ liên hệ của người đặt hàng</w:t>
            </w:r>
          </w:p>
        </w:tc>
      </w:tr>
      <w:tr w:rsidR="007805E1" w:rsidRPr="007805E1" w14:paraId="0E017E0F" w14:textId="77777777" w:rsidTr="00455D22">
        <w:tc>
          <w:tcPr>
            <w:tcW w:w="382" w:type="pct"/>
            <w:tcBorders>
              <w:top w:val="single" w:sz="4" w:space="0" w:color="auto"/>
              <w:left w:val="single" w:sz="4" w:space="0" w:color="auto"/>
              <w:bottom w:val="single" w:sz="4" w:space="0" w:color="auto"/>
              <w:right w:val="single" w:sz="4" w:space="0" w:color="auto"/>
            </w:tcBorders>
            <w:vAlign w:val="center"/>
          </w:tcPr>
          <w:p w14:paraId="7C067AEA" w14:textId="77777777" w:rsidR="007805E1" w:rsidRPr="007805E1" w:rsidRDefault="007805E1" w:rsidP="007805E1">
            <w:pPr>
              <w:rPr>
                <w:sz w:val="28"/>
                <w:szCs w:val="28"/>
              </w:rPr>
            </w:pPr>
            <w:r w:rsidRPr="007805E1">
              <w:rPr>
                <w:sz w:val="28"/>
                <w:szCs w:val="28"/>
              </w:rPr>
              <w:t>22</w:t>
            </w:r>
          </w:p>
        </w:tc>
        <w:tc>
          <w:tcPr>
            <w:tcW w:w="1106" w:type="pct"/>
            <w:tcBorders>
              <w:top w:val="single" w:sz="4" w:space="0" w:color="auto"/>
              <w:left w:val="single" w:sz="4" w:space="0" w:color="auto"/>
              <w:bottom w:val="single" w:sz="4" w:space="0" w:color="auto"/>
              <w:right w:val="single" w:sz="4" w:space="0" w:color="auto"/>
            </w:tcBorders>
            <w:vAlign w:val="center"/>
          </w:tcPr>
          <w:p w14:paraId="1FA66E87" w14:textId="77777777" w:rsidR="007805E1" w:rsidRPr="007805E1" w:rsidRDefault="007805E1" w:rsidP="007805E1">
            <w:pPr>
              <w:rPr>
                <w:sz w:val="28"/>
                <w:szCs w:val="28"/>
              </w:rPr>
            </w:pPr>
            <w:r w:rsidRPr="007805E1">
              <w:rPr>
                <w:sz w:val="28"/>
                <w:szCs w:val="28"/>
              </w:rPr>
              <w:t>phoneNumber</w:t>
            </w:r>
          </w:p>
        </w:tc>
        <w:tc>
          <w:tcPr>
            <w:tcW w:w="677" w:type="pct"/>
            <w:tcBorders>
              <w:top w:val="single" w:sz="4" w:space="0" w:color="auto"/>
              <w:left w:val="single" w:sz="4" w:space="0" w:color="auto"/>
              <w:bottom w:val="single" w:sz="4" w:space="0" w:color="auto"/>
              <w:right w:val="single" w:sz="4" w:space="0" w:color="auto"/>
            </w:tcBorders>
            <w:vAlign w:val="center"/>
          </w:tcPr>
          <w:p w14:paraId="4EEAECE9" w14:textId="77777777" w:rsidR="007805E1" w:rsidRPr="007805E1" w:rsidRDefault="007805E1" w:rsidP="007805E1">
            <w:pPr>
              <w:rPr>
                <w:sz w:val="28"/>
                <w:szCs w:val="28"/>
              </w:rPr>
            </w:pPr>
            <w:r w:rsidRPr="007805E1">
              <w:rPr>
                <w:sz w:val="28"/>
                <w:szCs w:val="28"/>
              </w:rPr>
              <w:t>String</w:t>
            </w:r>
          </w:p>
        </w:tc>
        <w:tc>
          <w:tcPr>
            <w:tcW w:w="2835" w:type="pct"/>
            <w:tcBorders>
              <w:top w:val="single" w:sz="4" w:space="0" w:color="auto"/>
              <w:left w:val="single" w:sz="4" w:space="0" w:color="auto"/>
              <w:bottom w:val="single" w:sz="4" w:space="0" w:color="auto"/>
              <w:right w:val="single" w:sz="4" w:space="0" w:color="auto"/>
            </w:tcBorders>
            <w:vAlign w:val="center"/>
          </w:tcPr>
          <w:p w14:paraId="258F8581" w14:textId="77777777" w:rsidR="007805E1" w:rsidRPr="007805E1" w:rsidRDefault="007805E1" w:rsidP="007805E1">
            <w:pPr>
              <w:rPr>
                <w:sz w:val="28"/>
                <w:szCs w:val="28"/>
              </w:rPr>
            </w:pPr>
            <w:r w:rsidRPr="007805E1">
              <w:rPr>
                <w:sz w:val="28"/>
                <w:szCs w:val="28"/>
              </w:rPr>
              <w:t>Số điện thoại của người đặt hàng</w:t>
            </w:r>
          </w:p>
        </w:tc>
      </w:tr>
    </w:tbl>
    <w:p w14:paraId="30C675A8" w14:textId="24CA6848" w:rsidR="007805E1" w:rsidRPr="00455D22" w:rsidRDefault="007805E1" w:rsidP="007805E1">
      <w:pPr>
        <w:pStyle w:val="ListParagraph"/>
        <w:numPr>
          <w:ilvl w:val="2"/>
          <w:numId w:val="31"/>
        </w:numPr>
        <w:spacing w:before="120"/>
        <w:ind w:left="1225" w:hanging="505"/>
        <w:contextualSpacing w:val="0"/>
        <w:outlineLvl w:val="2"/>
        <w:rPr>
          <w:b/>
          <w:bCs/>
          <w:i/>
          <w:iCs/>
          <w:sz w:val="28"/>
          <w:szCs w:val="28"/>
        </w:rPr>
      </w:pPr>
      <w:bookmarkStart w:id="152" w:name="_Toc137003137"/>
      <w:r w:rsidRPr="007805E1">
        <w:rPr>
          <w:b/>
          <w:bCs/>
          <w:i/>
          <w:iCs/>
          <w:sz w:val="28"/>
          <w:szCs w:val="28"/>
        </w:rPr>
        <w:t>COLLECTION VOUCHER</w:t>
      </w:r>
      <w:bookmarkEnd w:id="152"/>
    </w:p>
    <w:p w14:paraId="69E641BC" w14:textId="5CB1E31E" w:rsidR="00455D22" w:rsidRDefault="00455D22" w:rsidP="00455D22">
      <w:pPr>
        <w:pStyle w:val="Caption"/>
        <w:keepNext/>
        <w:spacing w:after="0" w:line="360" w:lineRule="auto"/>
        <w:jc w:val="center"/>
      </w:pPr>
      <w:bookmarkStart w:id="153" w:name="_Toc136158832"/>
      <w:r w:rsidRPr="00455D22">
        <w:rPr>
          <w:b/>
          <w:bCs/>
          <w:i w:val="0"/>
          <w:iCs w:val="0"/>
          <w:color w:val="auto"/>
          <w:sz w:val="22"/>
          <w:szCs w:val="22"/>
        </w:rPr>
        <w:lastRenderedPageBreak/>
        <w:t xml:space="preserve">Bảng </w:t>
      </w:r>
      <w:r w:rsidRPr="00455D22">
        <w:rPr>
          <w:b/>
          <w:bCs/>
          <w:i w:val="0"/>
          <w:iCs w:val="0"/>
          <w:color w:val="auto"/>
          <w:sz w:val="22"/>
          <w:szCs w:val="22"/>
        </w:rPr>
        <w:fldChar w:fldCharType="begin"/>
      </w:r>
      <w:r w:rsidRPr="00455D22">
        <w:rPr>
          <w:b/>
          <w:bCs/>
          <w:i w:val="0"/>
          <w:iCs w:val="0"/>
          <w:color w:val="auto"/>
          <w:sz w:val="22"/>
          <w:szCs w:val="22"/>
        </w:rPr>
        <w:instrText xml:space="preserve"> SEQ Bảng \* ARABIC </w:instrText>
      </w:r>
      <w:r w:rsidRPr="00455D22">
        <w:rPr>
          <w:b/>
          <w:bCs/>
          <w:i w:val="0"/>
          <w:iCs w:val="0"/>
          <w:color w:val="auto"/>
          <w:sz w:val="22"/>
          <w:szCs w:val="22"/>
        </w:rPr>
        <w:fldChar w:fldCharType="separate"/>
      </w:r>
      <w:r w:rsidR="009B1A36">
        <w:rPr>
          <w:b/>
          <w:bCs/>
          <w:i w:val="0"/>
          <w:iCs w:val="0"/>
          <w:noProof/>
          <w:color w:val="auto"/>
          <w:sz w:val="22"/>
          <w:szCs w:val="22"/>
        </w:rPr>
        <w:t>4</w:t>
      </w:r>
      <w:r w:rsidRPr="00455D22">
        <w:rPr>
          <w:b/>
          <w:bCs/>
          <w:i w:val="0"/>
          <w:iCs w:val="0"/>
          <w:color w:val="auto"/>
          <w:sz w:val="22"/>
          <w:szCs w:val="22"/>
        </w:rPr>
        <w:fldChar w:fldCharType="end"/>
      </w:r>
      <w:r w:rsidRPr="00455D22">
        <w:rPr>
          <w:b/>
          <w:bCs/>
          <w:i w:val="0"/>
          <w:iCs w:val="0"/>
          <w:color w:val="auto"/>
          <w:sz w:val="22"/>
          <w:szCs w:val="22"/>
        </w:rPr>
        <w:t>. Mô tả Collection Voucher</w:t>
      </w:r>
      <w:bookmarkEnd w:id="153"/>
    </w:p>
    <w:tbl>
      <w:tblPr>
        <w:tblStyle w:val="TableGrid"/>
        <w:tblW w:w="5000" w:type="pct"/>
        <w:tblLook w:val="04A0" w:firstRow="1" w:lastRow="0" w:firstColumn="1" w:lastColumn="0" w:noHBand="0" w:noVBand="1"/>
      </w:tblPr>
      <w:tblGrid>
        <w:gridCol w:w="714"/>
        <w:gridCol w:w="1710"/>
        <w:gridCol w:w="1215"/>
        <w:gridCol w:w="5705"/>
      </w:tblGrid>
      <w:tr w:rsidR="007805E1" w:rsidRPr="007805E1" w14:paraId="1A54353A" w14:textId="77777777" w:rsidTr="00455D22">
        <w:trPr>
          <w:tblHeader/>
        </w:trPr>
        <w:tc>
          <w:tcPr>
            <w:tcW w:w="382" w:type="pct"/>
            <w:tcBorders>
              <w:top w:val="single" w:sz="4" w:space="0" w:color="auto"/>
              <w:left w:val="single" w:sz="4" w:space="0" w:color="auto"/>
              <w:bottom w:val="single" w:sz="4" w:space="0" w:color="auto"/>
              <w:right w:val="single" w:sz="4" w:space="0" w:color="auto"/>
            </w:tcBorders>
            <w:vAlign w:val="center"/>
            <w:hideMark/>
          </w:tcPr>
          <w:p w14:paraId="489C7A88" w14:textId="77777777" w:rsidR="007805E1" w:rsidRPr="007805E1" w:rsidRDefault="007805E1" w:rsidP="007805E1">
            <w:pPr>
              <w:rPr>
                <w:sz w:val="28"/>
                <w:szCs w:val="28"/>
              </w:rPr>
            </w:pPr>
            <w:r w:rsidRPr="007805E1">
              <w:rPr>
                <w:sz w:val="28"/>
                <w:szCs w:val="28"/>
              </w:rPr>
              <w:t>STT</w:t>
            </w:r>
          </w:p>
        </w:tc>
        <w:tc>
          <w:tcPr>
            <w:tcW w:w="915" w:type="pct"/>
            <w:tcBorders>
              <w:top w:val="single" w:sz="4" w:space="0" w:color="auto"/>
              <w:left w:val="single" w:sz="4" w:space="0" w:color="auto"/>
              <w:bottom w:val="single" w:sz="4" w:space="0" w:color="auto"/>
              <w:right w:val="single" w:sz="4" w:space="0" w:color="auto"/>
            </w:tcBorders>
            <w:vAlign w:val="center"/>
            <w:hideMark/>
          </w:tcPr>
          <w:p w14:paraId="36159EB4" w14:textId="77777777" w:rsidR="007805E1" w:rsidRPr="007805E1" w:rsidRDefault="007805E1" w:rsidP="007805E1">
            <w:pPr>
              <w:rPr>
                <w:sz w:val="28"/>
                <w:szCs w:val="28"/>
              </w:rPr>
            </w:pPr>
            <w:r w:rsidRPr="007805E1">
              <w:rPr>
                <w:sz w:val="28"/>
                <w:szCs w:val="28"/>
              </w:rPr>
              <w:t>Field</w:t>
            </w:r>
          </w:p>
        </w:tc>
        <w:tc>
          <w:tcPr>
            <w:tcW w:w="650" w:type="pct"/>
            <w:tcBorders>
              <w:top w:val="single" w:sz="4" w:space="0" w:color="auto"/>
              <w:left w:val="single" w:sz="4" w:space="0" w:color="auto"/>
              <w:bottom w:val="single" w:sz="4" w:space="0" w:color="auto"/>
              <w:right w:val="single" w:sz="4" w:space="0" w:color="auto"/>
            </w:tcBorders>
            <w:vAlign w:val="center"/>
            <w:hideMark/>
          </w:tcPr>
          <w:p w14:paraId="76763D6C" w14:textId="77777777" w:rsidR="007805E1" w:rsidRPr="007805E1" w:rsidRDefault="007805E1" w:rsidP="007805E1">
            <w:pPr>
              <w:rPr>
                <w:sz w:val="28"/>
                <w:szCs w:val="28"/>
              </w:rPr>
            </w:pPr>
            <w:r w:rsidRPr="007805E1">
              <w:rPr>
                <w:sz w:val="28"/>
                <w:szCs w:val="28"/>
              </w:rPr>
              <w:t>Data type</w:t>
            </w:r>
          </w:p>
        </w:tc>
        <w:tc>
          <w:tcPr>
            <w:tcW w:w="3053" w:type="pct"/>
            <w:tcBorders>
              <w:top w:val="single" w:sz="4" w:space="0" w:color="auto"/>
              <w:left w:val="single" w:sz="4" w:space="0" w:color="auto"/>
              <w:bottom w:val="single" w:sz="4" w:space="0" w:color="auto"/>
              <w:right w:val="single" w:sz="4" w:space="0" w:color="auto"/>
            </w:tcBorders>
            <w:vAlign w:val="center"/>
            <w:hideMark/>
          </w:tcPr>
          <w:p w14:paraId="311F56DD" w14:textId="77777777" w:rsidR="007805E1" w:rsidRPr="007805E1" w:rsidRDefault="007805E1" w:rsidP="007805E1">
            <w:pPr>
              <w:rPr>
                <w:sz w:val="28"/>
                <w:szCs w:val="28"/>
              </w:rPr>
            </w:pPr>
            <w:r w:rsidRPr="007805E1">
              <w:rPr>
                <w:sz w:val="28"/>
                <w:szCs w:val="28"/>
              </w:rPr>
              <w:t>Description</w:t>
            </w:r>
          </w:p>
        </w:tc>
      </w:tr>
      <w:tr w:rsidR="007805E1" w:rsidRPr="007805E1" w14:paraId="1A066DC1" w14:textId="77777777" w:rsidTr="00455D22">
        <w:tc>
          <w:tcPr>
            <w:tcW w:w="382" w:type="pct"/>
            <w:tcBorders>
              <w:top w:val="single" w:sz="4" w:space="0" w:color="auto"/>
              <w:left w:val="single" w:sz="4" w:space="0" w:color="auto"/>
              <w:bottom w:val="single" w:sz="4" w:space="0" w:color="auto"/>
              <w:right w:val="single" w:sz="4" w:space="0" w:color="auto"/>
            </w:tcBorders>
            <w:vAlign w:val="center"/>
            <w:hideMark/>
          </w:tcPr>
          <w:p w14:paraId="2B8ABCDA" w14:textId="77777777" w:rsidR="007805E1" w:rsidRPr="007805E1" w:rsidRDefault="007805E1" w:rsidP="007805E1">
            <w:pPr>
              <w:rPr>
                <w:sz w:val="28"/>
                <w:szCs w:val="28"/>
              </w:rPr>
            </w:pPr>
            <w:r w:rsidRPr="007805E1">
              <w:rPr>
                <w:sz w:val="28"/>
                <w:szCs w:val="28"/>
              </w:rPr>
              <w:t>1</w:t>
            </w:r>
          </w:p>
        </w:tc>
        <w:tc>
          <w:tcPr>
            <w:tcW w:w="915" w:type="pct"/>
            <w:tcBorders>
              <w:top w:val="single" w:sz="4" w:space="0" w:color="auto"/>
              <w:left w:val="single" w:sz="4" w:space="0" w:color="auto"/>
              <w:bottom w:val="single" w:sz="4" w:space="0" w:color="auto"/>
              <w:right w:val="single" w:sz="4" w:space="0" w:color="auto"/>
            </w:tcBorders>
            <w:vAlign w:val="center"/>
            <w:hideMark/>
          </w:tcPr>
          <w:p w14:paraId="047BB551" w14:textId="77777777" w:rsidR="007805E1" w:rsidRPr="007805E1" w:rsidRDefault="007805E1" w:rsidP="007805E1">
            <w:pPr>
              <w:rPr>
                <w:sz w:val="28"/>
                <w:szCs w:val="28"/>
              </w:rPr>
            </w:pPr>
            <w:r w:rsidRPr="007805E1">
              <w:rPr>
                <w:sz w:val="28"/>
                <w:szCs w:val="28"/>
              </w:rPr>
              <w:t>_id</w:t>
            </w:r>
          </w:p>
        </w:tc>
        <w:tc>
          <w:tcPr>
            <w:tcW w:w="650" w:type="pct"/>
            <w:tcBorders>
              <w:top w:val="single" w:sz="4" w:space="0" w:color="auto"/>
              <w:left w:val="single" w:sz="4" w:space="0" w:color="auto"/>
              <w:bottom w:val="single" w:sz="4" w:space="0" w:color="auto"/>
              <w:right w:val="single" w:sz="4" w:space="0" w:color="auto"/>
            </w:tcBorders>
            <w:vAlign w:val="center"/>
            <w:hideMark/>
          </w:tcPr>
          <w:p w14:paraId="18E787CB" w14:textId="77777777" w:rsidR="007805E1" w:rsidRPr="007805E1" w:rsidRDefault="007805E1" w:rsidP="007805E1">
            <w:pPr>
              <w:rPr>
                <w:sz w:val="28"/>
                <w:szCs w:val="28"/>
              </w:rPr>
            </w:pPr>
            <w:r w:rsidRPr="007805E1">
              <w:rPr>
                <w:sz w:val="28"/>
                <w:szCs w:val="28"/>
              </w:rPr>
              <w:t>ObjectId</w:t>
            </w:r>
          </w:p>
        </w:tc>
        <w:tc>
          <w:tcPr>
            <w:tcW w:w="3053" w:type="pct"/>
            <w:tcBorders>
              <w:top w:val="single" w:sz="4" w:space="0" w:color="auto"/>
              <w:left w:val="single" w:sz="4" w:space="0" w:color="auto"/>
              <w:bottom w:val="single" w:sz="4" w:space="0" w:color="auto"/>
              <w:right w:val="single" w:sz="4" w:space="0" w:color="auto"/>
            </w:tcBorders>
            <w:vAlign w:val="center"/>
            <w:hideMark/>
          </w:tcPr>
          <w:p w14:paraId="05514666" w14:textId="77777777" w:rsidR="007805E1" w:rsidRPr="007805E1" w:rsidRDefault="007805E1" w:rsidP="007805E1">
            <w:pPr>
              <w:rPr>
                <w:sz w:val="28"/>
                <w:szCs w:val="28"/>
              </w:rPr>
            </w:pPr>
            <w:r w:rsidRPr="007805E1">
              <w:rPr>
                <w:sz w:val="28"/>
                <w:szCs w:val="28"/>
              </w:rPr>
              <w:t>Mỗi voucher có một id duy nhất, đồng thời sử dụng id để làm mã code của voucher</w:t>
            </w:r>
          </w:p>
        </w:tc>
      </w:tr>
      <w:tr w:rsidR="007805E1" w:rsidRPr="007805E1" w14:paraId="4525B1E3" w14:textId="77777777" w:rsidTr="00455D22">
        <w:tc>
          <w:tcPr>
            <w:tcW w:w="382" w:type="pct"/>
            <w:tcBorders>
              <w:top w:val="single" w:sz="4" w:space="0" w:color="auto"/>
              <w:left w:val="single" w:sz="4" w:space="0" w:color="auto"/>
              <w:bottom w:val="single" w:sz="4" w:space="0" w:color="auto"/>
              <w:right w:val="single" w:sz="4" w:space="0" w:color="auto"/>
            </w:tcBorders>
            <w:vAlign w:val="center"/>
            <w:hideMark/>
          </w:tcPr>
          <w:p w14:paraId="03AD4F85" w14:textId="77777777" w:rsidR="007805E1" w:rsidRPr="007805E1" w:rsidRDefault="007805E1" w:rsidP="007805E1">
            <w:pPr>
              <w:rPr>
                <w:sz w:val="28"/>
                <w:szCs w:val="28"/>
              </w:rPr>
            </w:pPr>
            <w:r w:rsidRPr="007805E1">
              <w:rPr>
                <w:sz w:val="28"/>
                <w:szCs w:val="28"/>
              </w:rPr>
              <w:t>2</w:t>
            </w:r>
          </w:p>
        </w:tc>
        <w:tc>
          <w:tcPr>
            <w:tcW w:w="915" w:type="pct"/>
            <w:tcBorders>
              <w:top w:val="single" w:sz="4" w:space="0" w:color="auto"/>
              <w:left w:val="single" w:sz="4" w:space="0" w:color="auto"/>
              <w:bottom w:val="single" w:sz="4" w:space="0" w:color="auto"/>
              <w:right w:val="single" w:sz="4" w:space="0" w:color="auto"/>
            </w:tcBorders>
            <w:vAlign w:val="center"/>
            <w:hideMark/>
          </w:tcPr>
          <w:p w14:paraId="2AD062F5" w14:textId="77777777" w:rsidR="007805E1" w:rsidRPr="007805E1" w:rsidRDefault="007805E1" w:rsidP="007805E1">
            <w:pPr>
              <w:rPr>
                <w:sz w:val="28"/>
                <w:szCs w:val="28"/>
              </w:rPr>
            </w:pPr>
            <w:r w:rsidRPr="007805E1">
              <w:rPr>
                <w:sz w:val="28"/>
                <w:szCs w:val="28"/>
              </w:rPr>
              <w:t>isActive</w:t>
            </w:r>
          </w:p>
        </w:tc>
        <w:tc>
          <w:tcPr>
            <w:tcW w:w="650" w:type="pct"/>
            <w:tcBorders>
              <w:top w:val="single" w:sz="4" w:space="0" w:color="auto"/>
              <w:left w:val="single" w:sz="4" w:space="0" w:color="auto"/>
              <w:bottom w:val="single" w:sz="4" w:space="0" w:color="auto"/>
              <w:right w:val="single" w:sz="4" w:space="0" w:color="auto"/>
            </w:tcBorders>
            <w:vAlign w:val="center"/>
            <w:hideMark/>
          </w:tcPr>
          <w:p w14:paraId="177108FA" w14:textId="77777777" w:rsidR="007805E1" w:rsidRPr="007805E1" w:rsidRDefault="007805E1" w:rsidP="007805E1">
            <w:pPr>
              <w:rPr>
                <w:sz w:val="28"/>
                <w:szCs w:val="28"/>
              </w:rPr>
            </w:pPr>
            <w:r w:rsidRPr="007805E1">
              <w:rPr>
                <w:sz w:val="28"/>
                <w:szCs w:val="28"/>
              </w:rPr>
              <w:t>Boolean</w:t>
            </w:r>
          </w:p>
        </w:tc>
        <w:tc>
          <w:tcPr>
            <w:tcW w:w="3053" w:type="pct"/>
            <w:tcBorders>
              <w:top w:val="single" w:sz="4" w:space="0" w:color="auto"/>
              <w:left w:val="single" w:sz="4" w:space="0" w:color="auto"/>
              <w:bottom w:val="single" w:sz="4" w:space="0" w:color="auto"/>
              <w:right w:val="single" w:sz="4" w:space="0" w:color="auto"/>
            </w:tcBorders>
            <w:vAlign w:val="center"/>
            <w:hideMark/>
          </w:tcPr>
          <w:p w14:paraId="66722C98" w14:textId="77777777" w:rsidR="007805E1" w:rsidRPr="007805E1" w:rsidRDefault="007805E1" w:rsidP="007805E1">
            <w:pPr>
              <w:rPr>
                <w:sz w:val="28"/>
                <w:szCs w:val="28"/>
              </w:rPr>
            </w:pPr>
            <w:r w:rsidRPr="007805E1">
              <w:rPr>
                <w:sz w:val="28"/>
                <w:szCs w:val="28"/>
              </w:rPr>
              <w:t>Dùng để kiểm tra xem voucher đã được sử dụng hay chưa. Nếu giá trị “</w:t>
            </w:r>
            <w:r w:rsidRPr="007805E1">
              <w:rPr>
                <w:b/>
                <w:bCs/>
                <w:sz w:val="28"/>
                <w:szCs w:val="28"/>
              </w:rPr>
              <w:t>true</w:t>
            </w:r>
            <w:r w:rsidRPr="007805E1">
              <w:rPr>
                <w:sz w:val="28"/>
                <w:szCs w:val="28"/>
              </w:rPr>
              <w:t>” tức là đã được sử dụng rồi và ngược lại</w:t>
            </w:r>
          </w:p>
        </w:tc>
      </w:tr>
      <w:tr w:rsidR="007805E1" w:rsidRPr="007805E1" w14:paraId="2EC407E2" w14:textId="77777777" w:rsidTr="00455D22">
        <w:tc>
          <w:tcPr>
            <w:tcW w:w="382" w:type="pct"/>
            <w:tcBorders>
              <w:top w:val="single" w:sz="4" w:space="0" w:color="auto"/>
              <w:left w:val="single" w:sz="4" w:space="0" w:color="auto"/>
              <w:bottom w:val="single" w:sz="4" w:space="0" w:color="auto"/>
              <w:right w:val="single" w:sz="4" w:space="0" w:color="auto"/>
            </w:tcBorders>
            <w:vAlign w:val="center"/>
            <w:hideMark/>
          </w:tcPr>
          <w:p w14:paraId="5226362B" w14:textId="77777777" w:rsidR="007805E1" w:rsidRPr="007805E1" w:rsidRDefault="007805E1" w:rsidP="007805E1">
            <w:pPr>
              <w:rPr>
                <w:sz w:val="28"/>
                <w:szCs w:val="28"/>
              </w:rPr>
            </w:pPr>
            <w:r w:rsidRPr="007805E1">
              <w:rPr>
                <w:sz w:val="28"/>
                <w:szCs w:val="28"/>
              </w:rPr>
              <w:t>3</w:t>
            </w:r>
          </w:p>
        </w:tc>
        <w:tc>
          <w:tcPr>
            <w:tcW w:w="915" w:type="pct"/>
            <w:tcBorders>
              <w:top w:val="single" w:sz="4" w:space="0" w:color="auto"/>
              <w:left w:val="single" w:sz="4" w:space="0" w:color="auto"/>
              <w:bottom w:val="single" w:sz="4" w:space="0" w:color="auto"/>
              <w:right w:val="single" w:sz="4" w:space="0" w:color="auto"/>
            </w:tcBorders>
            <w:vAlign w:val="center"/>
            <w:hideMark/>
          </w:tcPr>
          <w:p w14:paraId="1EF8EE42" w14:textId="77777777" w:rsidR="007805E1" w:rsidRPr="007805E1" w:rsidRDefault="007805E1" w:rsidP="007805E1">
            <w:pPr>
              <w:rPr>
                <w:sz w:val="28"/>
                <w:szCs w:val="28"/>
              </w:rPr>
            </w:pPr>
            <w:r w:rsidRPr="007805E1">
              <w:rPr>
                <w:sz w:val="28"/>
                <w:szCs w:val="28"/>
              </w:rPr>
              <w:t>Expired</w:t>
            </w:r>
          </w:p>
        </w:tc>
        <w:tc>
          <w:tcPr>
            <w:tcW w:w="650" w:type="pct"/>
            <w:tcBorders>
              <w:top w:val="single" w:sz="4" w:space="0" w:color="auto"/>
              <w:left w:val="single" w:sz="4" w:space="0" w:color="auto"/>
              <w:bottom w:val="single" w:sz="4" w:space="0" w:color="auto"/>
              <w:right w:val="single" w:sz="4" w:space="0" w:color="auto"/>
            </w:tcBorders>
            <w:vAlign w:val="center"/>
            <w:hideMark/>
          </w:tcPr>
          <w:p w14:paraId="4ED91D43" w14:textId="77777777" w:rsidR="007805E1" w:rsidRPr="007805E1" w:rsidRDefault="007805E1" w:rsidP="007805E1">
            <w:pPr>
              <w:rPr>
                <w:sz w:val="28"/>
                <w:szCs w:val="28"/>
              </w:rPr>
            </w:pPr>
            <w:r w:rsidRPr="007805E1">
              <w:rPr>
                <w:sz w:val="28"/>
                <w:szCs w:val="28"/>
              </w:rPr>
              <w:t>Date</w:t>
            </w:r>
          </w:p>
        </w:tc>
        <w:tc>
          <w:tcPr>
            <w:tcW w:w="3053" w:type="pct"/>
            <w:tcBorders>
              <w:top w:val="single" w:sz="4" w:space="0" w:color="auto"/>
              <w:left w:val="single" w:sz="4" w:space="0" w:color="auto"/>
              <w:bottom w:val="single" w:sz="4" w:space="0" w:color="auto"/>
              <w:right w:val="single" w:sz="4" w:space="0" w:color="auto"/>
            </w:tcBorders>
            <w:vAlign w:val="center"/>
            <w:hideMark/>
          </w:tcPr>
          <w:p w14:paraId="7A447185" w14:textId="77777777" w:rsidR="007805E1" w:rsidRPr="007805E1" w:rsidRDefault="007805E1" w:rsidP="007805E1">
            <w:pPr>
              <w:rPr>
                <w:sz w:val="28"/>
                <w:szCs w:val="28"/>
              </w:rPr>
            </w:pPr>
            <w:r w:rsidRPr="007805E1">
              <w:rPr>
                <w:sz w:val="28"/>
                <w:szCs w:val="28"/>
              </w:rPr>
              <w:t>Thời gian sử dụng voucher. Mặc định là 30 ngày kể từ ngày khởi tạo voucher</w:t>
            </w:r>
          </w:p>
        </w:tc>
      </w:tr>
      <w:tr w:rsidR="007805E1" w:rsidRPr="007805E1" w14:paraId="78D09AB1" w14:textId="77777777" w:rsidTr="00455D22">
        <w:tc>
          <w:tcPr>
            <w:tcW w:w="382" w:type="pct"/>
            <w:tcBorders>
              <w:top w:val="single" w:sz="4" w:space="0" w:color="auto"/>
              <w:left w:val="single" w:sz="4" w:space="0" w:color="auto"/>
              <w:bottom w:val="single" w:sz="4" w:space="0" w:color="auto"/>
              <w:right w:val="single" w:sz="4" w:space="0" w:color="auto"/>
            </w:tcBorders>
            <w:vAlign w:val="center"/>
            <w:hideMark/>
          </w:tcPr>
          <w:p w14:paraId="316F39A7" w14:textId="77777777" w:rsidR="007805E1" w:rsidRPr="007805E1" w:rsidRDefault="007805E1" w:rsidP="007805E1">
            <w:pPr>
              <w:rPr>
                <w:sz w:val="28"/>
                <w:szCs w:val="28"/>
              </w:rPr>
            </w:pPr>
            <w:r w:rsidRPr="007805E1">
              <w:rPr>
                <w:sz w:val="28"/>
                <w:szCs w:val="28"/>
              </w:rPr>
              <w:t>4</w:t>
            </w:r>
          </w:p>
        </w:tc>
        <w:tc>
          <w:tcPr>
            <w:tcW w:w="915" w:type="pct"/>
            <w:tcBorders>
              <w:top w:val="single" w:sz="4" w:space="0" w:color="auto"/>
              <w:left w:val="single" w:sz="4" w:space="0" w:color="auto"/>
              <w:bottom w:val="single" w:sz="4" w:space="0" w:color="auto"/>
              <w:right w:val="single" w:sz="4" w:space="0" w:color="auto"/>
            </w:tcBorders>
            <w:vAlign w:val="center"/>
            <w:hideMark/>
          </w:tcPr>
          <w:p w14:paraId="13037943" w14:textId="77777777" w:rsidR="007805E1" w:rsidRPr="007805E1" w:rsidRDefault="007805E1" w:rsidP="007805E1">
            <w:pPr>
              <w:rPr>
                <w:sz w:val="28"/>
                <w:szCs w:val="28"/>
              </w:rPr>
            </w:pPr>
            <w:r w:rsidRPr="007805E1">
              <w:rPr>
                <w:sz w:val="28"/>
                <w:szCs w:val="28"/>
              </w:rPr>
              <w:t>isExpired</w:t>
            </w:r>
          </w:p>
        </w:tc>
        <w:tc>
          <w:tcPr>
            <w:tcW w:w="650" w:type="pct"/>
            <w:tcBorders>
              <w:top w:val="single" w:sz="4" w:space="0" w:color="auto"/>
              <w:left w:val="single" w:sz="4" w:space="0" w:color="auto"/>
              <w:bottom w:val="single" w:sz="4" w:space="0" w:color="auto"/>
              <w:right w:val="single" w:sz="4" w:space="0" w:color="auto"/>
            </w:tcBorders>
            <w:vAlign w:val="center"/>
            <w:hideMark/>
          </w:tcPr>
          <w:p w14:paraId="074FBEA8" w14:textId="77777777" w:rsidR="007805E1" w:rsidRPr="007805E1" w:rsidRDefault="007805E1" w:rsidP="007805E1">
            <w:pPr>
              <w:rPr>
                <w:sz w:val="28"/>
                <w:szCs w:val="28"/>
              </w:rPr>
            </w:pPr>
            <w:r w:rsidRPr="007805E1">
              <w:rPr>
                <w:sz w:val="28"/>
                <w:szCs w:val="28"/>
              </w:rPr>
              <w:t>Boolean</w:t>
            </w:r>
          </w:p>
        </w:tc>
        <w:tc>
          <w:tcPr>
            <w:tcW w:w="3053" w:type="pct"/>
            <w:tcBorders>
              <w:top w:val="single" w:sz="4" w:space="0" w:color="auto"/>
              <w:left w:val="single" w:sz="4" w:space="0" w:color="auto"/>
              <w:bottom w:val="single" w:sz="4" w:space="0" w:color="auto"/>
              <w:right w:val="single" w:sz="4" w:space="0" w:color="auto"/>
            </w:tcBorders>
            <w:vAlign w:val="center"/>
            <w:hideMark/>
          </w:tcPr>
          <w:p w14:paraId="1951F92B" w14:textId="77777777" w:rsidR="007805E1" w:rsidRPr="007805E1" w:rsidRDefault="007805E1" w:rsidP="007805E1">
            <w:pPr>
              <w:rPr>
                <w:sz w:val="28"/>
                <w:szCs w:val="28"/>
              </w:rPr>
            </w:pPr>
            <w:r w:rsidRPr="007805E1">
              <w:rPr>
                <w:sz w:val="28"/>
                <w:szCs w:val="28"/>
              </w:rPr>
              <w:t>Dùng để kiểm tra xem voucher đã hết hạn sử dụng hay chưa. Nếu giá trị “</w:t>
            </w:r>
            <w:r w:rsidRPr="007805E1">
              <w:rPr>
                <w:b/>
                <w:bCs/>
                <w:sz w:val="28"/>
                <w:szCs w:val="28"/>
              </w:rPr>
              <w:t>true</w:t>
            </w:r>
            <w:r w:rsidRPr="007805E1">
              <w:rPr>
                <w:sz w:val="28"/>
                <w:szCs w:val="28"/>
              </w:rPr>
              <w:t>” tức là đã hết hạn sử dụng và ngược lại</w:t>
            </w:r>
          </w:p>
        </w:tc>
      </w:tr>
      <w:tr w:rsidR="007805E1" w:rsidRPr="007805E1" w14:paraId="35B41BD9" w14:textId="77777777" w:rsidTr="00455D22">
        <w:tc>
          <w:tcPr>
            <w:tcW w:w="382" w:type="pct"/>
            <w:tcBorders>
              <w:top w:val="single" w:sz="4" w:space="0" w:color="auto"/>
              <w:left w:val="single" w:sz="4" w:space="0" w:color="auto"/>
              <w:bottom w:val="single" w:sz="4" w:space="0" w:color="auto"/>
              <w:right w:val="single" w:sz="4" w:space="0" w:color="auto"/>
            </w:tcBorders>
            <w:vAlign w:val="center"/>
            <w:hideMark/>
          </w:tcPr>
          <w:p w14:paraId="75CB81B7" w14:textId="77777777" w:rsidR="007805E1" w:rsidRPr="007805E1" w:rsidRDefault="007805E1" w:rsidP="007805E1">
            <w:pPr>
              <w:rPr>
                <w:sz w:val="28"/>
                <w:szCs w:val="28"/>
              </w:rPr>
            </w:pPr>
            <w:r w:rsidRPr="007805E1">
              <w:rPr>
                <w:sz w:val="28"/>
                <w:szCs w:val="28"/>
              </w:rPr>
              <w:t>5</w:t>
            </w:r>
          </w:p>
        </w:tc>
        <w:tc>
          <w:tcPr>
            <w:tcW w:w="915" w:type="pct"/>
            <w:tcBorders>
              <w:top w:val="single" w:sz="4" w:space="0" w:color="auto"/>
              <w:left w:val="single" w:sz="4" w:space="0" w:color="auto"/>
              <w:bottom w:val="single" w:sz="4" w:space="0" w:color="auto"/>
              <w:right w:val="single" w:sz="4" w:space="0" w:color="auto"/>
            </w:tcBorders>
            <w:vAlign w:val="center"/>
            <w:hideMark/>
          </w:tcPr>
          <w:p w14:paraId="1B3C4EC8" w14:textId="77777777" w:rsidR="007805E1" w:rsidRPr="007805E1" w:rsidRDefault="007805E1" w:rsidP="007805E1">
            <w:pPr>
              <w:rPr>
                <w:sz w:val="28"/>
                <w:szCs w:val="28"/>
              </w:rPr>
            </w:pPr>
            <w:r w:rsidRPr="007805E1">
              <w:rPr>
                <w:sz w:val="28"/>
                <w:szCs w:val="28"/>
              </w:rPr>
              <w:t>Description</w:t>
            </w:r>
          </w:p>
        </w:tc>
        <w:tc>
          <w:tcPr>
            <w:tcW w:w="650" w:type="pct"/>
            <w:tcBorders>
              <w:top w:val="single" w:sz="4" w:space="0" w:color="auto"/>
              <w:left w:val="single" w:sz="4" w:space="0" w:color="auto"/>
              <w:bottom w:val="single" w:sz="4" w:space="0" w:color="auto"/>
              <w:right w:val="single" w:sz="4" w:space="0" w:color="auto"/>
            </w:tcBorders>
            <w:vAlign w:val="center"/>
            <w:hideMark/>
          </w:tcPr>
          <w:p w14:paraId="73A70786" w14:textId="77777777" w:rsidR="007805E1" w:rsidRPr="007805E1" w:rsidRDefault="007805E1" w:rsidP="007805E1">
            <w:pPr>
              <w:rPr>
                <w:sz w:val="28"/>
                <w:szCs w:val="28"/>
              </w:rPr>
            </w:pPr>
            <w:r w:rsidRPr="007805E1">
              <w:rPr>
                <w:sz w:val="28"/>
                <w:szCs w:val="28"/>
              </w:rPr>
              <w:t>[String]</w:t>
            </w:r>
          </w:p>
        </w:tc>
        <w:tc>
          <w:tcPr>
            <w:tcW w:w="3053" w:type="pct"/>
            <w:tcBorders>
              <w:top w:val="single" w:sz="4" w:space="0" w:color="auto"/>
              <w:left w:val="single" w:sz="4" w:space="0" w:color="auto"/>
              <w:bottom w:val="single" w:sz="4" w:space="0" w:color="auto"/>
              <w:right w:val="single" w:sz="4" w:space="0" w:color="auto"/>
            </w:tcBorders>
            <w:vAlign w:val="center"/>
            <w:hideMark/>
          </w:tcPr>
          <w:p w14:paraId="69D89AB6" w14:textId="77777777" w:rsidR="007805E1" w:rsidRPr="007805E1" w:rsidRDefault="007805E1" w:rsidP="007805E1">
            <w:pPr>
              <w:rPr>
                <w:sz w:val="28"/>
                <w:szCs w:val="28"/>
              </w:rPr>
            </w:pPr>
            <w:r w:rsidRPr="007805E1">
              <w:rPr>
                <w:sz w:val="28"/>
                <w:szCs w:val="28"/>
              </w:rPr>
              <w:t>Mảng kí tự chuỗi dùng đễ mô tả điều kiện sử dụng voucher</w:t>
            </w:r>
          </w:p>
        </w:tc>
      </w:tr>
      <w:tr w:rsidR="007805E1" w:rsidRPr="007805E1" w14:paraId="10810079" w14:textId="77777777" w:rsidTr="00455D22">
        <w:tc>
          <w:tcPr>
            <w:tcW w:w="382" w:type="pct"/>
            <w:tcBorders>
              <w:top w:val="single" w:sz="4" w:space="0" w:color="auto"/>
              <w:left w:val="single" w:sz="4" w:space="0" w:color="auto"/>
              <w:bottom w:val="single" w:sz="4" w:space="0" w:color="auto"/>
              <w:right w:val="single" w:sz="4" w:space="0" w:color="auto"/>
            </w:tcBorders>
            <w:vAlign w:val="center"/>
            <w:hideMark/>
          </w:tcPr>
          <w:p w14:paraId="599D249A" w14:textId="77777777" w:rsidR="007805E1" w:rsidRPr="007805E1" w:rsidRDefault="007805E1" w:rsidP="007805E1">
            <w:pPr>
              <w:rPr>
                <w:sz w:val="28"/>
                <w:szCs w:val="28"/>
              </w:rPr>
            </w:pPr>
            <w:r w:rsidRPr="007805E1">
              <w:rPr>
                <w:sz w:val="28"/>
                <w:szCs w:val="28"/>
              </w:rPr>
              <w:t>6</w:t>
            </w:r>
          </w:p>
        </w:tc>
        <w:tc>
          <w:tcPr>
            <w:tcW w:w="915" w:type="pct"/>
            <w:tcBorders>
              <w:top w:val="single" w:sz="4" w:space="0" w:color="auto"/>
              <w:left w:val="single" w:sz="4" w:space="0" w:color="auto"/>
              <w:bottom w:val="single" w:sz="4" w:space="0" w:color="auto"/>
              <w:right w:val="single" w:sz="4" w:space="0" w:color="auto"/>
            </w:tcBorders>
            <w:vAlign w:val="center"/>
            <w:hideMark/>
          </w:tcPr>
          <w:p w14:paraId="7C9220CD" w14:textId="77777777" w:rsidR="007805E1" w:rsidRPr="007805E1" w:rsidRDefault="007805E1" w:rsidP="007805E1">
            <w:pPr>
              <w:rPr>
                <w:sz w:val="28"/>
                <w:szCs w:val="28"/>
              </w:rPr>
            </w:pPr>
            <w:r w:rsidRPr="007805E1">
              <w:rPr>
                <w:sz w:val="28"/>
                <w:szCs w:val="28"/>
              </w:rPr>
              <w:t>Discount</w:t>
            </w:r>
          </w:p>
        </w:tc>
        <w:tc>
          <w:tcPr>
            <w:tcW w:w="650" w:type="pct"/>
            <w:tcBorders>
              <w:top w:val="single" w:sz="4" w:space="0" w:color="auto"/>
              <w:left w:val="single" w:sz="4" w:space="0" w:color="auto"/>
              <w:bottom w:val="single" w:sz="4" w:space="0" w:color="auto"/>
              <w:right w:val="single" w:sz="4" w:space="0" w:color="auto"/>
            </w:tcBorders>
            <w:vAlign w:val="center"/>
            <w:hideMark/>
          </w:tcPr>
          <w:p w14:paraId="0D015827" w14:textId="77777777" w:rsidR="007805E1" w:rsidRPr="007805E1" w:rsidRDefault="007805E1" w:rsidP="007805E1">
            <w:pPr>
              <w:rPr>
                <w:sz w:val="28"/>
                <w:szCs w:val="28"/>
              </w:rPr>
            </w:pPr>
            <w:r w:rsidRPr="007805E1">
              <w:rPr>
                <w:sz w:val="28"/>
                <w:szCs w:val="28"/>
              </w:rPr>
              <w:t>Number</w:t>
            </w:r>
          </w:p>
        </w:tc>
        <w:tc>
          <w:tcPr>
            <w:tcW w:w="3053" w:type="pct"/>
            <w:tcBorders>
              <w:top w:val="single" w:sz="4" w:space="0" w:color="auto"/>
              <w:left w:val="single" w:sz="4" w:space="0" w:color="auto"/>
              <w:bottom w:val="single" w:sz="4" w:space="0" w:color="auto"/>
              <w:right w:val="single" w:sz="4" w:space="0" w:color="auto"/>
            </w:tcBorders>
            <w:vAlign w:val="center"/>
            <w:hideMark/>
          </w:tcPr>
          <w:p w14:paraId="079F976E" w14:textId="77777777" w:rsidR="007805E1" w:rsidRPr="007805E1" w:rsidRDefault="007805E1" w:rsidP="007805E1">
            <w:pPr>
              <w:rPr>
                <w:sz w:val="28"/>
                <w:szCs w:val="28"/>
              </w:rPr>
            </w:pPr>
            <w:r w:rsidRPr="007805E1">
              <w:rPr>
                <w:sz w:val="28"/>
                <w:szCs w:val="28"/>
              </w:rPr>
              <w:t>Phần trăm giảm giá của voucher</w:t>
            </w:r>
          </w:p>
        </w:tc>
      </w:tr>
      <w:tr w:rsidR="007805E1" w:rsidRPr="007805E1" w14:paraId="537C1C22" w14:textId="77777777" w:rsidTr="00455D22">
        <w:tc>
          <w:tcPr>
            <w:tcW w:w="382" w:type="pct"/>
            <w:tcBorders>
              <w:top w:val="single" w:sz="4" w:space="0" w:color="auto"/>
              <w:left w:val="single" w:sz="4" w:space="0" w:color="auto"/>
              <w:bottom w:val="single" w:sz="4" w:space="0" w:color="auto"/>
              <w:right w:val="single" w:sz="4" w:space="0" w:color="auto"/>
            </w:tcBorders>
            <w:vAlign w:val="center"/>
            <w:hideMark/>
          </w:tcPr>
          <w:p w14:paraId="3FFBED8F" w14:textId="77777777" w:rsidR="007805E1" w:rsidRPr="007805E1" w:rsidRDefault="007805E1" w:rsidP="007805E1">
            <w:pPr>
              <w:rPr>
                <w:sz w:val="28"/>
                <w:szCs w:val="28"/>
              </w:rPr>
            </w:pPr>
            <w:r w:rsidRPr="007805E1">
              <w:rPr>
                <w:sz w:val="28"/>
                <w:szCs w:val="28"/>
              </w:rPr>
              <w:t>7</w:t>
            </w:r>
          </w:p>
        </w:tc>
        <w:tc>
          <w:tcPr>
            <w:tcW w:w="915" w:type="pct"/>
            <w:tcBorders>
              <w:top w:val="single" w:sz="4" w:space="0" w:color="auto"/>
              <w:left w:val="single" w:sz="4" w:space="0" w:color="auto"/>
              <w:bottom w:val="single" w:sz="4" w:space="0" w:color="auto"/>
              <w:right w:val="single" w:sz="4" w:space="0" w:color="auto"/>
            </w:tcBorders>
            <w:vAlign w:val="center"/>
            <w:hideMark/>
          </w:tcPr>
          <w:p w14:paraId="3ED56B5B" w14:textId="77777777" w:rsidR="007805E1" w:rsidRPr="007805E1" w:rsidRDefault="007805E1" w:rsidP="007805E1">
            <w:pPr>
              <w:rPr>
                <w:sz w:val="28"/>
                <w:szCs w:val="28"/>
              </w:rPr>
            </w:pPr>
            <w:r w:rsidRPr="007805E1">
              <w:rPr>
                <w:sz w:val="28"/>
                <w:szCs w:val="28"/>
              </w:rPr>
              <w:t>minDiscount</w:t>
            </w:r>
          </w:p>
        </w:tc>
        <w:tc>
          <w:tcPr>
            <w:tcW w:w="650" w:type="pct"/>
            <w:tcBorders>
              <w:top w:val="single" w:sz="4" w:space="0" w:color="auto"/>
              <w:left w:val="single" w:sz="4" w:space="0" w:color="auto"/>
              <w:bottom w:val="single" w:sz="4" w:space="0" w:color="auto"/>
              <w:right w:val="single" w:sz="4" w:space="0" w:color="auto"/>
            </w:tcBorders>
            <w:vAlign w:val="center"/>
            <w:hideMark/>
          </w:tcPr>
          <w:p w14:paraId="1C8444D2" w14:textId="77777777" w:rsidR="007805E1" w:rsidRPr="007805E1" w:rsidRDefault="007805E1" w:rsidP="007805E1">
            <w:pPr>
              <w:rPr>
                <w:sz w:val="28"/>
                <w:szCs w:val="28"/>
              </w:rPr>
            </w:pPr>
            <w:r w:rsidRPr="007805E1">
              <w:rPr>
                <w:sz w:val="28"/>
                <w:szCs w:val="28"/>
              </w:rPr>
              <w:t>Number</w:t>
            </w:r>
          </w:p>
        </w:tc>
        <w:tc>
          <w:tcPr>
            <w:tcW w:w="3053" w:type="pct"/>
            <w:tcBorders>
              <w:top w:val="single" w:sz="4" w:space="0" w:color="auto"/>
              <w:left w:val="single" w:sz="4" w:space="0" w:color="auto"/>
              <w:bottom w:val="single" w:sz="4" w:space="0" w:color="auto"/>
              <w:right w:val="single" w:sz="4" w:space="0" w:color="auto"/>
            </w:tcBorders>
            <w:vAlign w:val="center"/>
            <w:hideMark/>
          </w:tcPr>
          <w:p w14:paraId="19510010" w14:textId="77777777" w:rsidR="007805E1" w:rsidRPr="007805E1" w:rsidRDefault="007805E1" w:rsidP="007805E1">
            <w:pPr>
              <w:rPr>
                <w:sz w:val="28"/>
                <w:szCs w:val="28"/>
              </w:rPr>
            </w:pPr>
            <w:r w:rsidRPr="007805E1">
              <w:rPr>
                <w:sz w:val="28"/>
                <w:szCs w:val="28"/>
              </w:rPr>
              <w:t>Giá trị đơn hàng tối thiểu để áp dụng. Dùng để kiểm tra order có đủ đạt điều kiện về giá trị đơn hàng tối thiểu hay không. Nếu giá trị đơn hàng &gt;= minDiscount tức là voucher sẽ có hiệu lực và ngược lại</w:t>
            </w:r>
          </w:p>
        </w:tc>
      </w:tr>
      <w:tr w:rsidR="007805E1" w:rsidRPr="007805E1" w14:paraId="034BA4F6" w14:textId="77777777" w:rsidTr="00455D22">
        <w:tc>
          <w:tcPr>
            <w:tcW w:w="382" w:type="pct"/>
            <w:tcBorders>
              <w:top w:val="single" w:sz="4" w:space="0" w:color="auto"/>
              <w:left w:val="single" w:sz="4" w:space="0" w:color="auto"/>
              <w:bottom w:val="single" w:sz="4" w:space="0" w:color="auto"/>
              <w:right w:val="single" w:sz="4" w:space="0" w:color="auto"/>
            </w:tcBorders>
            <w:vAlign w:val="center"/>
            <w:hideMark/>
          </w:tcPr>
          <w:p w14:paraId="5B5038A4" w14:textId="77777777" w:rsidR="007805E1" w:rsidRPr="007805E1" w:rsidRDefault="007805E1" w:rsidP="007805E1">
            <w:pPr>
              <w:rPr>
                <w:sz w:val="28"/>
                <w:szCs w:val="28"/>
              </w:rPr>
            </w:pPr>
            <w:r w:rsidRPr="007805E1">
              <w:rPr>
                <w:sz w:val="28"/>
                <w:szCs w:val="28"/>
              </w:rPr>
              <w:t>8</w:t>
            </w:r>
          </w:p>
        </w:tc>
        <w:tc>
          <w:tcPr>
            <w:tcW w:w="915" w:type="pct"/>
            <w:tcBorders>
              <w:top w:val="single" w:sz="4" w:space="0" w:color="auto"/>
              <w:left w:val="single" w:sz="4" w:space="0" w:color="auto"/>
              <w:bottom w:val="single" w:sz="4" w:space="0" w:color="auto"/>
              <w:right w:val="single" w:sz="4" w:space="0" w:color="auto"/>
            </w:tcBorders>
            <w:vAlign w:val="center"/>
            <w:hideMark/>
          </w:tcPr>
          <w:p w14:paraId="2F99C1D2" w14:textId="77777777" w:rsidR="007805E1" w:rsidRPr="007805E1" w:rsidRDefault="007805E1" w:rsidP="007805E1">
            <w:pPr>
              <w:rPr>
                <w:sz w:val="28"/>
                <w:szCs w:val="28"/>
              </w:rPr>
            </w:pPr>
            <w:r w:rsidRPr="007805E1">
              <w:rPr>
                <w:sz w:val="28"/>
                <w:szCs w:val="28"/>
              </w:rPr>
              <w:t>maxDiscount</w:t>
            </w:r>
          </w:p>
        </w:tc>
        <w:tc>
          <w:tcPr>
            <w:tcW w:w="650" w:type="pct"/>
            <w:tcBorders>
              <w:top w:val="single" w:sz="4" w:space="0" w:color="auto"/>
              <w:left w:val="single" w:sz="4" w:space="0" w:color="auto"/>
              <w:bottom w:val="single" w:sz="4" w:space="0" w:color="auto"/>
              <w:right w:val="single" w:sz="4" w:space="0" w:color="auto"/>
            </w:tcBorders>
            <w:vAlign w:val="center"/>
            <w:hideMark/>
          </w:tcPr>
          <w:p w14:paraId="38AD71C0" w14:textId="77777777" w:rsidR="007805E1" w:rsidRPr="007805E1" w:rsidRDefault="007805E1" w:rsidP="007805E1">
            <w:pPr>
              <w:rPr>
                <w:sz w:val="28"/>
                <w:szCs w:val="28"/>
              </w:rPr>
            </w:pPr>
            <w:r w:rsidRPr="007805E1">
              <w:rPr>
                <w:sz w:val="28"/>
                <w:szCs w:val="28"/>
              </w:rPr>
              <w:t>Number</w:t>
            </w:r>
          </w:p>
        </w:tc>
        <w:tc>
          <w:tcPr>
            <w:tcW w:w="3053" w:type="pct"/>
            <w:tcBorders>
              <w:top w:val="single" w:sz="4" w:space="0" w:color="auto"/>
              <w:left w:val="single" w:sz="4" w:space="0" w:color="auto"/>
              <w:bottom w:val="single" w:sz="4" w:space="0" w:color="auto"/>
              <w:right w:val="single" w:sz="4" w:space="0" w:color="auto"/>
            </w:tcBorders>
            <w:vAlign w:val="center"/>
            <w:hideMark/>
          </w:tcPr>
          <w:p w14:paraId="70F1B222" w14:textId="77777777" w:rsidR="007805E1" w:rsidRPr="007805E1" w:rsidRDefault="007805E1" w:rsidP="007805E1">
            <w:pPr>
              <w:rPr>
                <w:sz w:val="28"/>
                <w:szCs w:val="28"/>
              </w:rPr>
            </w:pPr>
            <w:r w:rsidRPr="007805E1">
              <w:rPr>
                <w:sz w:val="28"/>
                <w:szCs w:val="28"/>
              </w:rPr>
              <w:t>Giá trị chiết khấu tối đa của đơn hàng khi sử dụng voucher.</w:t>
            </w:r>
          </w:p>
        </w:tc>
      </w:tr>
    </w:tbl>
    <w:p w14:paraId="17A8934C" w14:textId="77777777" w:rsidR="005E0101" w:rsidRPr="00455D22" w:rsidRDefault="005E0101" w:rsidP="005E0101">
      <w:pPr>
        <w:pStyle w:val="ListParagraph"/>
        <w:numPr>
          <w:ilvl w:val="2"/>
          <w:numId w:val="49"/>
        </w:numPr>
        <w:spacing w:before="120"/>
        <w:contextualSpacing w:val="0"/>
        <w:outlineLvl w:val="2"/>
        <w:rPr>
          <w:b/>
          <w:bCs/>
          <w:i/>
          <w:iCs/>
          <w:sz w:val="28"/>
          <w:szCs w:val="28"/>
        </w:rPr>
      </w:pPr>
      <w:bookmarkStart w:id="154" w:name="_Toc137003138"/>
      <w:r>
        <w:rPr>
          <w:b/>
          <w:bCs/>
          <w:i/>
          <w:iCs/>
          <w:sz w:val="28"/>
          <w:szCs w:val="28"/>
          <w:lang w:val="vi-VN"/>
        </w:rPr>
        <w:t xml:space="preserve">COLLECTION </w:t>
      </w:r>
      <w:r w:rsidRPr="007805E1">
        <w:rPr>
          <w:b/>
          <w:bCs/>
          <w:i/>
          <w:iCs/>
          <w:sz w:val="28"/>
          <w:szCs w:val="28"/>
        </w:rPr>
        <w:t>CATEGORY</w:t>
      </w:r>
      <w:bookmarkEnd w:id="154"/>
    </w:p>
    <w:p w14:paraId="39279431" w14:textId="77777777" w:rsidR="005E0101" w:rsidRPr="00455D22" w:rsidRDefault="005E0101" w:rsidP="005E0101">
      <w:pPr>
        <w:pStyle w:val="Caption"/>
        <w:keepNext/>
        <w:spacing w:after="0" w:line="360" w:lineRule="auto"/>
        <w:jc w:val="center"/>
        <w:rPr>
          <w:b/>
          <w:bCs/>
          <w:i w:val="0"/>
          <w:iCs w:val="0"/>
          <w:color w:val="auto"/>
          <w:sz w:val="22"/>
          <w:szCs w:val="22"/>
        </w:rPr>
      </w:pPr>
      <w:bookmarkStart w:id="155" w:name="_Toc136158833"/>
      <w:r w:rsidRPr="00455D22">
        <w:rPr>
          <w:b/>
          <w:bCs/>
          <w:i w:val="0"/>
          <w:iCs w:val="0"/>
          <w:color w:val="auto"/>
          <w:sz w:val="22"/>
          <w:szCs w:val="22"/>
        </w:rPr>
        <w:t xml:space="preserve">Bảng </w:t>
      </w:r>
      <w:r w:rsidRPr="00455D22">
        <w:rPr>
          <w:b/>
          <w:bCs/>
          <w:i w:val="0"/>
          <w:iCs w:val="0"/>
          <w:color w:val="auto"/>
          <w:sz w:val="22"/>
          <w:szCs w:val="22"/>
        </w:rPr>
        <w:fldChar w:fldCharType="begin"/>
      </w:r>
      <w:r w:rsidRPr="00455D22">
        <w:rPr>
          <w:b/>
          <w:bCs/>
          <w:i w:val="0"/>
          <w:iCs w:val="0"/>
          <w:color w:val="auto"/>
          <w:sz w:val="22"/>
          <w:szCs w:val="22"/>
        </w:rPr>
        <w:instrText xml:space="preserve"> SEQ Bảng \* ARABIC </w:instrText>
      </w:r>
      <w:r w:rsidRPr="00455D22">
        <w:rPr>
          <w:b/>
          <w:bCs/>
          <w:i w:val="0"/>
          <w:iCs w:val="0"/>
          <w:color w:val="auto"/>
          <w:sz w:val="22"/>
          <w:szCs w:val="22"/>
        </w:rPr>
        <w:fldChar w:fldCharType="separate"/>
      </w:r>
      <w:r w:rsidR="009B1A36">
        <w:rPr>
          <w:b/>
          <w:bCs/>
          <w:i w:val="0"/>
          <w:iCs w:val="0"/>
          <w:noProof/>
          <w:color w:val="auto"/>
          <w:sz w:val="22"/>
          <w:szCs w:val="22"/>
        </w:rPr>
        <w:t>5</w:t>
      </w:r>
      <w:r w:rsidRPr="00455D22">
        <w:rPr>
          <w:b/>
          <w:bCs/>
          <w:i w:val="0"/>
          <w:iCs w:val="0"/>
          <w:color w:val="auto"/>
          <w:sz w:val="22"/>
          <w:szCs w:val="22"/>
        </w:rPr>
        <w:fldChar w:fldCharType="end"/>
      </w:r>
      <w:r w:rsidRPr="00455D22">
        <w:rPr>
          <w:b/>
          <w:bCs/>
          <w:i w:val="0"/>
          <w:iCs w:val="0"/>
          <w:color w:val="auto"/>
          <w:sz w:val="22"/>
          <w:szCs w:val="22"/>
        </w:rPr>
        <w:t>. Mô tả Collection Category</w:t>
      </w:r>
      <w:bookmarkEnd w:id="155"/>
    </w:p>
    <w:tbl>
      <w:tblPr>
        <w:tblStyle w:val="TableGrid"/>
        <w:tblW w:w="5000" w:type="pct"/>
        <w:jc w:val="center"/>
        <w:tblLook w:val="04A0" w:firstRow="1" w:lastRow="0" w:firstColumn="1" w:lastColumn="0" w:noHBand="0" w:noVBand="1"/>
      </w:tblPr>
      <w:tblGrid>
        <w:gridCol w:w="983"/>
        <w:gridCol w:w="1218"/>
        <w:gridCol w:w="1787"/>
        <w:gridCol w:w="5356"/>
      </w:tblGrid>
      <w:tr w:rsidR="005E0101" w:rsidRPr="007805E1" w14:paraId="7E51D0A4" w14:textId="77777777" w:rsidTr="004138AF">
        <w:trPr>
          <w:trHeight w:val="510"/>
          <w:jc w:val="center"/>
        </w:trPr>
        <w:tc>
          <w:tcPr>
            <w:tcW w:w="526" w:type="pct"/>
            <w:tcBorders>
              <w:top w:val="single" w:sz="4" w:space="0" w:color="auto"/>
              <w:left w:val="single" w:sz="4" w:space="0" w:color="auto"/>
              <w:bottom w:val="single" w:sz="4" w:space="0" w:color="auto"/>
              <w:right w:val="single" w:sz="4" w:space="0" w:color="auto"/>
            </w:tcBorders>
            <w:vAlign w:val="center"/>
            <w:hideMark/>
          </w:tcPr>
          <w:p w14:paraId="3E6CDD83" w14:textId="77777777" w:rsidR="005E0101" w:rsidRPr="007805E1" w:rsidRDefault="005E0101" w:rsidP="004138AF">
            <w:pPr>
              <w:rPr>
                <w:sz w:val="28"/>
                <w:szCs w:val="28"/>
              </w:rPr>
            </w:pPr>
            <w:r w:rsidRPr="007805E1">
              <w:rPr>
                <w:sz w:val="28"/>
                <w:szCs w:val="28"/>
              </w:rPr>
              <w:t>STT</w:t>
            </w:r>
          </w:p>
        </w:tc>
        <w:tc>
          <w:tcPr>
            <w:tcW w:w="652" w:type="pct"/>
            <w:tcBorders>
              <w:top w:val="single" w:sz="4" w:space="0" w:color="auto"/>
              <w:left w:val="single" w:sz="4" w:space="0" w:color="auto"/>
              <w:bottom w:val="single" w:sz="4" w:space="0" w:color="auto"/>
              <w:right w:val="single" w:sz="4" w:space="0" w:color="auto"/>
            </w:tcBorders>
            <w:vAlign w:val="center"/>
            <w:hideMark/>
          </w:tcPr>
          <w:p w14:paraId="717ACFE4" w14:textId="77777777" w:rsidR="005E0101" w:rsidRPr="007805E1" w:rsidRDefault="005E0101" w:rsidP="004138AF">
            <w:pPr>
              <w:rPr>
                <w:sz w:val="28"/>
                <w:szCs w:val="28"/>
              </w:rPr>
            </w:pPr>
            <w:r w:rsidRPr="007805E1">
              <w:rPr>
                <w:sz w:val="28"/>
                <w:szCs w:val="28"/>
              </w:rPr>
              <w:t>Field</w:t>
            </w:r>
          </w:p>
        </w:tc>
        <w:tc>
          <w:tcPr>
            <w:tcW w:w="956" w:type="pct"/>
            <w:tcBorders>
              <w:top w:val="single" w:sz="4" w:space="0" w:color="auto"/>
              <w:left w:val="single" w:sz="4" w:space="0" w:color="auto"/>
              <w:bottom w:val="single" w:sz="4" w:space="0" w:color="auto"/>
              <w:right w:val="single" w:sz="4" w:space="0" w:color="auto"/>
            </w:tcBorders>
            <w:vAlign w:val="center"/>
            <w:hideMark/>
          </w:tcPr>
          <w:p w14:paraId="0F864DD9" w14:textId="77777777" w:rsidR="005E0101" w:rsidRPr="007805E1" w:rsidRDefault="005E0101" w:rsidP="004138AF">
            <w:pPr>
              <w:rPr>
                <w:sz w:val="28"/>
                <w:szCs w:val="28"/>
              </w:rPr>
            </w:pPr>
            <w:r w:rsidRPr="007805E1">
              <w:rPr>
                <w:sz w:val="28"/>
                <w:szCs w:val="28"/>
              </w:rPr>
              <w:t>Data type</w:t>
            </w:r>
          </w:p>
        </w:tc>
        <w:tc>
          <w:tcPr>
            <w:tcW w:w="2865" w:type="pct"/>
            <w:tcBorders>
              <w:top w:val="single" w:sz="4" w:space="0" w:color="auto"/>
              <w:left w:val="single" w:sz="4" w:space="0" w:color="auto"/>
              <w:bottom w:val="single" w:sz="4" w:space="0" w:color="auto"/>
              <w:right w:val="single" w:sz="4" w:space="0" w:color="auto"/>
            </w:tcBorders>
            <w:vAlign w:val="center"/>
            <w:hideMark/>
          </w:tcPr>
          <w:p w14:paraId="2E654697" w14:textId="77777777" w:rsidR="005E0101" w:rsidRPr="007805E1" w:rsidRDefault="005E0101" w:rsidP="004138AF">
            <w:pPr>
              <w:rPr>
                <w:sz w:val="28"/>
                <w:szCs w:val="28"/>
              </w:rPr>
            </w:pPr>
            <w:r w:rsidRPr="007805E1">
              <w:rPr>
                <w:sz w:val="28"/>
                <w:szCs w:val="28"/>
              </w:rPr>
              <w:t>Description</w:t>
            </w:r>
          </w:p>
        </w:tc>
      </w:tr>
      <w:tr w:rsidR="005E0101" w:rsidRPr="007805E1" w14:paraId="0C218508" w14:textId="77777777" w:rsidTr="004138AF">
        <w:trPr>
          <w:trHeight w:val="510"/>
          <w:jc w:val="center"/>
        </w:trPr>
        <w:tc>
          <w:tcPr>
            <w:tcW w:w="526" w:type="pct"/>
            <w:tcBorders>
              <w:top w:val="single" w:sz="4" w:space="0" w:color="auto"/>
              <w:left w:val="single" w:sz="4" w:space="0" w:color="auto"/>
              <w:bottom w:val="single" w:sz="4" w:space="0" w:color="auto"/>
              <w:right w:val="single" w:sz="4" w:space="0" w:color="auto"/>
            </w:tcBorders>
            <w:vAlign w:val="center"/>
            <w:hideMark/>
          </w:tcPr>
          <w:p w14:paraId="23BE0FDA" w14:textId="77777777" w:rsidR="005E0101" w:rsidRPr="007805E1" w:rsidRDefault="005E0101" w:rsidP="004138AF">
            <w:pPr>
              <w:rPr>
                <w:sz w:val="28"/>
                <w:szCs w:val="28"/>
              </w:rPr>
            </w:pPr>
            <w:r w:rsidRPr="007805E1">
              <w:rPr>
                <w:sz w:val="28"/>
                <w:szCs w:val="28"/>
              </w:rPr>
              <w:t>1</w:t>
            </w:r>
          </w:p>
        </w:tc>
        <w:tc>
          <w:tcPr>
            <w:tcW w:w="652" w:type="pct"/>
            <w:tcBorders>
              <w:top w:val="single" w:sz="4" w:space="0" w:color="auto"/>
              <w:left w:val="single" w:sz="4" w:space="0" w:color="auto"/>
              <w:bottom w:val="single" w:sz="4" w:space="0" w:color="auto"/>
              <w:right w:val="single" w:sz="4" w:space="0" w:color="auto"/>
            </w:tcBorders>
            <w:vAlign w:val="center"/>
            <w:hideMark/>
          </w:tcPr>
          <w:p w14:paraId="4D72E3CE" w14:textId="77777777" w:rsidR="005E0101" w:rsidRPr="007805E1" w:rsidRDefault="005E0101" w:rsidP="004138AF">
            <w:pPr>
              <w:rPr>
                <w:sz w:val="28"/>
                <w:szCs w:val="28"/>
              </w:rPr>
            </w:pPr>
            <w:r w:rsidRPr="007805E1">
              <w:rPr>
                <w:sz w:val="28"/>
                <w:szCs w:val="28"/>
              </w:rPr>
              <w:t>_id</w:t>
            </w:r>
          </w:p>
        </w:tc>
        <w:tc>
          <w:tcPr>
            <w:tcW w:w="956" w:type="pct"/>
            <w:tcBorders>
              <w:top w:val="single" w:sz="4" w:space="0" w:color="auto"/>
              <w:left w:val="single" w:sz="4" w:space="0" w:color="auto"/>
              <w:bottom w:val="single" w:sz="4" w:space="0" w:color="auto"/>
              <w:right w:val="single" w:sz="4" w:space="0" w:color="auto"/>
            </w:tcBorders>
            <w:vAlign w:val="center"/>
            <w:hideMark/>
          </w:tcPr>
          <w:p w14:paraId="4B9A25DC" w14:textId="77777777" w:rsidR="005E0101" w:rsidRPr="007805E1" w:rsidRDefault="005E0101" w:rsidP="004138AF">
            <w:pPr>
              <w:rPr>
                <w:sz w:val="28"/>
                <w:szCs w:val="28"/>
              </w:rPr>
            </w:pPr>
            <w:r w:rsidRPr="007805E1">
              <w:rPr>
                <w:sz w:val="28"/>
                <w:szCs w:val="28"/>
              </w:rPr>
              <w:t>ObjectId</w:t>
            </w:r>
          </w:p>
        </w:tc>
        <w:tc>
          <w:tcPr>
            <w:tcW w:w="2865" w:type="pct"/>
            <w:tcBorders>
              <w:top w:val="single" w:sz="4" w:space="0" w:color="auto"/>
              <w:left w:val="single" w:sz="4" w:space="0" w:color="auto"/>
              <w:bottom w:val="single" w:sz="4" w:space="0" w:color="auto"/>
              <w:right w:val="single" w:sz="4" w:space="0" w:color="auto"/>
            </w:tcBorders>
            <w:vAlign w:val="center"/>
            <w:hideMark/>
          </w:tcPr>
          <w:p w14:paraId="73AB4275" w14:textId="77777777" w:rsidR="005E0101" w:rsidRPr="007805E1" w:rsidRDefault="005E0101" w:rsidP="004138AF">
            <w:pPr>
              <w:rPr>
                <w:sz w:val="28"/>
                <w:szCs w:val="28"/>
              </w:rPr>
            </w:pPr>
            <w:r w:rsidRPr="007805E1">
              <w:rPr>
                <w:sz w:val="28"/>
                <w:szCs w:val="28"/>
              </w:rPr>
              <w:t>Mỗi category có một id duy nhất</w:t>
            </w:r>
          </w:p>
        </w:tc>
      </w:tr>
      <w:tr w:rsidR="005E0101" w:rsidRPr="007805E1" w14:paraId="2E959632" w14:textId="77777777" w:rsidTr="004138AF">
        <w:trPr>
          <w:trHeight w:val="510"/>
          <w:jc w:val="center"/>
        </w:trPr>
        <w:tc>
          <w:tcPr>
            <w:tcW w:w="526" w:type="pct"/>
            <w:tcBorders>
              <w:top w:val="single" w:sz="4" w:space="0" w:color="auto"/>
              <w:left w:val="single" w:sz="4" w:space="0" w:color="auto"/>
              <w:bottom w:val="single" w:sz="4" w:space="0" w:color="auto"/>
              <w:right w:val="single" w:sz="4" w:space="0" w:color="auto"/>
            </w:tcBorders>
            <w:vAlign w:val="center"/>
            <w:hideMark/>
          </w:tcPr>
          <w:p w14:paraId="7CF94790" w14:textId="77777777" w:rsidR="005E0101" w:rsidRPr="007805E1" w:rsidRDefault="005E0101" w:rsidP="004138AF">
            <w:pPr>
              <w:rPr>
                <w:sz w:val="28"/>
                <w:szCs w:val="28"/>
              </w:rPr>
            </w:pPr>
            <w:r w:rsidRPr="007805E1">
              <w:rPr>
                <w:sz w:val="28"/>
                <w:szCs w:val="28"/>
              </w:rPr>
              <w:t>2</w:t>
            </w:r>
          </w:p>
        </w:tc>
        <w:tc>
          <w:tcPr>
            <w:tcW w:w="652" w:type="pct"/>
            <w:tcBorders>
              <w:top w:val="single" w:sz="4" w:space="0" w:color="auto"/>
              <w:left w:val="single" w:sz="4" w:space="0" w:color="auto"/>
              <w:bottom w:val="single" w:sz="4" w:space="0" w:color="auto"/>
              <w:right w:val="single" w:sz="4" w:space="0" w:color="auto"/>
            </w:tcBorders>
            <w:vAlign w:val="center"/>
            <w:hideMark/>
          </w:tcPr>
          <w:p w14:paraId="023B6058" w14:textId="77777777" w:rsidR="005E0101" w:rsidRPr="007805E1" w:rsidRDefault="005E0101" w:rsidP="004138AF">
            <w:pPr>
              <w:rPr>
                <w:sz w:val="28"/>
                <w:szCs w:val="28"/>
              </w:rPr>
            </w:pPr>
            <w:r w:rsidRPr="007805E1">
              <w:rPr>
                <w:sz w:val="28"/>
                <w:szCs w:val="28"/>
              </w:rPr>
              <w:t>Name</w:t>
            </w:r>
          </w:p>
        </w:tc>
        <w:tc>
          <w:tcPr>
            <w:tcW w:w="956" w:type="pct"/>
            <w:tcBorders>
              <w:top w:val="single" w:sz="4" w:space="0" w:color="auto"/>
              <w:left w:val="single" w:sz="4" w:space="0" w:color="auto"/>
              <w:bottom w:val="single" w:sz="4" w:space="0" w:color="auto"/>
              <w:right w:val="single" w:sz="4" w:space="0" w:color="auto"/>
            </w:tcBorders>
            <w:vAlign w:val="center"/>
            <w:hideMark/>
          </w:tcPr>
          <w:p w14:paraId="3AEBBB5A" w14:textId="77777777" w:rsidR="005E0101" w:rsidRPr="007805E1" w:rsidRDefault="005E0101" w:rsidP="004138AF">
            <w:pPr>
              <w:rPr>
                <w:sz w:val="28"/>
                <w:szCs w:val="28"/>
              </w:rPr>
            </w:pPr>
            <w:r w:rsidRPr="007805E1">
              <w:rPr>
                <w:sz w:val="28"/>
                <w:szCs w:val="28"/>
              </w:rPr>
              <w:t>String</w:t>
            </w:r>
          </w:p>
        </w:tc>
        <w:tc>
          <w:tcPr>
            <w:tcW w:w="2865" w:type="pct"/>
            <w:tcBorders>
              <w:top w:val="single" w:sz="4" w:space="0" w:color="auto"/>
              <w:left w:val="single" w:sz="4" w:space="0" w:color="auto"/>
              <w:bottom w:val="single" w:sz="4" w:space="0" w:color="auto"/>
              <w:right w:val="single" w:sz="4" w:space="0" w:color="auto"/>
            </w:tcBorders>
            <w:vAlign w:val="center"/>
            <w:hideMark/>
          </w:tcPr>
          <w:p w14:paraId="007F4C0F" w14:textId="77777777" w:rsidR="005E0101" w:rsidRPr="007805E1" w:rsidRDefault="005E0101" w:rsidP="004138AF">
            <w:pPr>
              <w:rPr>
                <w:sz w:val="28"/>
                <w:szCs w:val="28"/>
              </w:rPr>
            </w:pPr>
            <w:r w:rsidRPr="007805E1">
              <w:rPr>
                <w:sz w:val="28"/>
                <w:szCs w:val="28"/>
              </w:rPr>
              <w:t>Tên category</w:t>
            </w:r>
          </w:p>
        </w:tc>
      </w:tr>
    </w:tbl>
    <w:p w14:paraId="3BAFBF3A" w14:textId="77777777" w:rsidR="005E0101" w:rsidRDefault="005E0101" w:rsidP="005E0101">
      <w:pPr>
        <w:rPr>
          <w:sz w:val="28"/>
          <w:szCs w:val="28"/>
        </w:rPr>
      </w:pPr>
    </w:p>
    <w:p w14:paraId="1C2AC86A" w14:textId="47F53158" w:rsidR="004450B5" w:rsidRPr="00343A9C" w:rsidRDefault="004450B5" w:rsidP="008A7687">
      <w:pPr>
        <w:pStyle w:val="Heading2"/>
        <w:tabs>
          <w:tab w:val="left" w:pos="2745"/>
        </w:tabs>
        <w:jc w:val="both"/>
        <w:rPr>
          <w:rFonts w:ascii="Times New Roman" w:hAnsi="Times New Roman" w:cs="Times New Roman"/>
          <w:b/>
          <w:color w:val="auto"/>
          <w:sz w:val="28"/>
          <w:szCs w:val="28"/>
        </w:rPr>
      </w:pPr>
      <w:bookmarkStart w:id="156" w:name="_Toc137003139"/>
      <w:r w:rsidRPr="00343A9C">
        <w:rPr>
          <w:rFonts w:ascii="Times New Roman" w:hAnsi="Times New Roman" w:cs="Times New Roman"/>
          <w:b/>
          <w:color w:val="auto"/>
          <w:sz w:val="28"/>
          <w:szCs w:val="28"/>
        </w:rPr>
        <w:lastRenderedPageBreak/>
        <w:t>3.4 SƠ ĐỒ LỚP</w:t>
      </w:r>
      <w:bookmarkEnd w:id="156"/>
    </w:p>
    <w:p w14:paraId="6759CF15" w14:textId="77777777" w:rsidR="004450B5" w:rsidRPr="004A0D53" w:rsidRDefault="004450B5" w:rsidP="008A7687">
      <w:pPr>
        <w:pStyle w:val="Heading3"/>
        <w:ind w:left="720"/>
        <w:jc w:val="both"/>
        <w:rPr>
          <w:rFonts w:ascii="Times New Roman" w:hAnsi="Times New Roman" w:cs="Times New Roman"/>
          <w:b/>
          <w:color w:val="auto"/>
          <w:sz w:val="28"/>
          <w:szCs w:val="28"/>
        </w:rPr>
      </w:pPr>
      <w:bookmarkStart w:id="157" w:name="_Toc137003140"/>
      <w:r w:rsidRPr="004A0D53">
        <w:rPr>
          <w:rFonts w:ascii="Times New Roman" w:hAnsi="Times New Roman" w:cs="Times New Roman"/>
          <w:b/>
          <w:color w:val="auto"/>
          <w:sz w:val="28"/>
          <w:szCs w:val="28"/>
        </w:rPr>
        <w:t>3.4.1 Thiết kế sơ đồ lớp</w:t>
      </w:r>
      <w:bookmarkEnd w:id="157"/>
    </w:p>
    <w:p w14:paraId="56DA4921" w14:textId="1EF8C047" w:rsidR="004450B5" w:rsidRDefault="008A7687" w:rsidP="008A7687">
      <w:pPr>
        <w:jc w:val="both"/>
        <w:rPr>
          <w:sz w:val="28"/>
          <w:szCs w:val="28"/>
        </w:rPr>
      </w:pPr>
      <w:r>
        <w:rPr>
          <w:sz w:val="28"/>
          <w:szCs w:val="28"/>
        </w:rPr>
        <w:pict w14:anchorId="5F754686">
          <v:shape id="_x0000_i1027" type="#_x0000_t75" style="width:466.8pt;height:293.55pt">
            <v:imagedata r:id="rId57" o:title="class_diagram"/>
          </v:shape>
        </w:pict>
      </w:r>
    </w:p>
    <w:p w14:paraId="4E7515D1" w14:textId="030C71FB" w:rsidR="001C7B87" w:rsidRDefault="001C7B87" w:rsidP="002567F9">
      <w:pPr>
        <w:jc w:val="center"/>
        <w:rPr>
          <w:sz w:val="28"/>
          <w:szCs w:val="28"/>
        </w:rPr>
      </w:pPr>
      <w:r>
        <w:rPr>
          <w:sz w:val="28"/>
          <w:szCs w:val="28"/>
        </w:rPr>
        <w:t>Thiết kế sơ đồ lớp</w:t>
      </w:r>
    </w:p>
    <w:p w14:paraId="1DD37F5A" w14:textId="77777777" w:rsidR="004450B5" w:rsidRPr="004A0D53" w:rsidRDefault="004450B5" w:rsidP="008A7687">
      <w:pPr>
        <w:pStyle w:val="Heading3"/>
        <w:ind w:left="720"/>
        <w:jc w:val="both"/>
        <w:rPr>
          <w:rFonts w:ascii="Times New Roman" w:hAnsi="Times New Roman" w:cs="Times New Roman"/>
          <w:b/>
          <w:color w:val="auto"/>
          <w:sz w:val="28"/>
          <w:szCs w:val="28"/>
        </w:rPr>
      </w:pPr>
      <w:bookmarkStart w:id="158" w:name="_Toc137003141"/>
      <w:r w:rsidRPr="004A0D53">
        <w:rPr>
          <w:rFonts w:ascii="Times New Roman" w:hAnsi="Times New Roman" w:cs="Times New Roman"/>
          <w:b/>
          <w:color w:val="auto"/>
          <w:sz w:val="28"/>
          <w:szCs w:val="28"/>
        </w:rPr>
        <w:t>3.4.2 Mô tả sơ đồ lớp</w:t>
      </w:r>
      <w:bookmarkEnd w:id="158"/>
    </w:p>
    <w:p w14:paraId="2E9773C2" w14:textId="77777777" w:rsidR="00A759E5" w:rsidRPr="004A0D53" w:rsidRDefault="00A759E5" w:rsidP="008A7687">
      <w:pPr>
        <w:pStyle w:val="Heading4"/>
        <w:ind w:left="1440"/>
        <w:jc w:val="both"/>
        <w:rPr>
          <w:rFonts w:ascii="Times New Roman" w:hAnsi="Times New Roman" w:cs="Times New Roman"/>
          <w:b/>
          <w:color w:val="auto"/>
          <w:sz w:val="28"/>
          <w:szCs w:val="28"/>
        </w:rPr>
      </w:pPr>
      <w:bookmarkStart w:id="159" w:name="_Toc137003142"/>
      <w:r w:rsidRPr="004A0D53">
        <w:rPr>
          <w:rFonts w:ascii="Times New Roman" w:hAnsi="Times New Roman" w:cs="Times New Roman"/>
          <w:b/>
          <w:color w:val="auto"/>
          <w:sz w:val="28"/>
          <w:szCs w:val="28"/>
        </w:rPr>
        <w:t>3.4.2.1 Class User</w:t>
      </w:r>
      <w:bookmarkEnd w:id="159"/>
    </w:p>
    <w:tbl>
      <w:tblPr>
        <w:tblStyle w:val="TableGrid"/>
        <w:tblW w:w="0" w:type="auto"/>
        <w:tblLook w:val="04A0" w:firstRow="1" w:lastRow="0" w:firstColumn="1" w:lastColumn="0" w:noHBand="0" w:noVBand="1"/>
      </w:tblPr>
      <w:tblGrid>
        <w:gridCol w:w="842"/>
        <w:gridCol w:w="1935"/>
        <w:gridCol w:w="1827"/>
        <w:gridCol w:w="4740"/>
      </w:tblGrid>
      <w:tr w:rsidR="00434862" w14:paraId="68CA9A6F" w14:textId="77777777" w:rsidTr="00401D32">
        <w:tc>
          <w:tcPr>
            <w:tcW w:w="846" w:type="dxa"/>
            <w:vAlign w:val="center"/>
          </w:tcPr>
          <w:p w14:paraId="0D332E08" w14:textId="213C05B3" w:rsidR="00A759E5" w:rsidRDefault="00A759E5" w:rsidP="008A7687">
            <w:pPr>
              <w:jc w:val="both"/>
            </w:pPr>
            <w:r>
              <w:t>STT</w:t>
            </w:r>
          </w:p>
        </w:tc>
        <w:tc>
          <w:tcPr>
            <w:tcW w:w="1843" w:type="dxa"/>
            <w:vAlign w:val="center"/>
          </w:tcPr>
          <w:p w14:paraId="7F79A884" w14:textId="16B374F4" w:rsidR="00A759E5" w:rsidRDefault="00A759E5" w:rsidP="008A7687">
            <w:pPr>
              <w:jc w:val="both"/>
            </w:pPr>
            <w:r>
              <w:t>Thuộc tính</w:t>
            </w:r>
          </w:p>
        </w:tc>
        <w:tc>
          <w:tcPr>
            <w:tcW w:w="1842" w:type="dxa"/>
            <w:vAlign w:val="center"/>
          </w:tcPr>
          <w:p w14:paraId="7942D852" w14:textId="7D9A6EB5" w:rsidR="00A759E5" w:rsidRDefault="00A759E5" w:rsidP="008A7687">
            <w:pPr>
              <w:jc w:val="both"/>
            </w:pPr>
            <w:r>
              <w:t>Kiểu dữ liệu</w:t>
            </w:r>
          </w:p>
        </w:tc>
        <w:tc>
          <w:tcPr>
            <w:tcW w:w="4813" w:type="dxa"/>
            <w:vAlign w:val="center"/>
          </w:tcPr>
          <w:p w14:paraId="1471B21C" w14:textId="28960D31" w:rsidR="00A759E5" w:rsidRDefault="00A759E5" w:rsidP="008A7687">
            <w:pPr>
              <w:jc w:val="both"/>
            </w:pPr>
            <w:r>
              <w:t>Mô tả</w:t>
            </w:r>
          </w:p>
        </w:tc>
      </w:tr>
      <w:tr w:rsidR="00434862" w14:paraId="24BA7C37" w14:textId="77777777" w:rsidTr="0072053F">
        <w:tc>
          <w:tcPr>
            <w:tcW w:w="846" w:type="dxa"/>
            <w:vAlign w:val="center"/>
          </w:tcPr>
          <w:p w14:paraId="3F93925B" w14:textId="4EC540B5" w:rsidR="00A759E5" w:rsidRDefault="0021760F" w:rsidP="008A7687">
            <w:pPr>
              <w:jc w:val="both"/>
            </w:pPr>
            <w:r>
              <w:t>1</w:t>
            </w:r>
          </w:p>
        </w:tc>
        <w:tc>
          <w:tcPr>
            <w:tcW w:w="1843" w:type="dxa"/>
            <w:vAlign w:val="center"/>
          </w:tcPr>
          <w:p w14:paraId="1B627478" w14:textId="08EBF0EB" w:rsidR="00A759E5" w:rsidRDefault="00A759E5" w:rsidP="008A7687">
            <w:pPr>
              <w:jc w:val="both"/>
            </w:pPr>
            <w:r>
              <w:t>fullName</w:t>
            </w:r>
          </w:p>
        </w:tc>
        <w:tc>
          <w:tcPr>
            <w:tcW w:w="1842" w:type="dxa"/>
            <w:vAlign w:val="center"/>
          </w:tcPr>
          <w:p w14:paraId="2B1AD70B" w14:textId="5E860DCF" w:rsidR="00A759E5" w:rsidRDefault="00A759E5" w:rsidP="008A7687">
            <w:pPr>
              <w:jc w:val="both"/>
            </w:pPr>
            <w:r>
              <w:t>String</w:t>
            </w:r>
          </w:p>
        </w:tc>
        <w:tc>
          <w:tcPr>
            <w:tcW w:w="4813" w:type="dxa"/>
            <w:vAlign w:val="center"/>
          </w:tcPr>
          <w:p w14:paraId="3FB8845B" w14:textId="5FFCDD47" w:rsidR="00A759E5" w:rsidRDefault="00A759E5" w:rsidP="008A7687">
            <w:pPr>
              <w:jc w:val="both"/>
            </w:pPr>
            <w:r>
              <w:t>Họ và tên của người dùng</w:t>
            </w:r>
          </w:p>
        </w:tc>
      </w:tr>
      <w:tr w:rsidR="00A759E5" w14:paraId="65E26A2D" w14:textId="77777777" w:rsidTr="0072053F">
        <w:tc>
          <w:tcPr>
            <w:tcW w:w="846" w:type="dxa"/>
            <w:vAlign w:val="center"/>
          </w:tcPr>
          <w:p w14:paraId="283CB6FF" w14:textId="005051F3" w:rsidR="00A759E5" w:rsidRDefault="0021760F" w:rsidP="008A7687">
            <w:pPr>
              <w:jc w:val="both"/>
            </w:pPr>
            <w:r>
              <w:t>2</w:t>
            </w:r>
          </w:p>
        </w:tc>
        <w:tc>
          <w:tcPr>
            <w:tcW w:w="1843" w:type="dxa"/>
            <w:vAlign w:val="center"/>
          </w:tcPr>
          <w:p w14:paraId="3C451334" w14:textId="37B5B933" w:rsidR="00A759E5" w:rsidRDefault="00A759E5" w:rsidP="008A7687">
            <w:pPr>
              <w:jc w:val="both"/>
            </w:pPr>
            <w:r>
              <w:t>dob</w:t>
            </w:r>
          </w:p>
        </w:tc>
        <w:tc>
          <w:tcPr>
            <w:tcW w:w="1842" w:type="dxa"/>
            <w:vAlign w:val="center"/>
          </w:tcPr>
          <w:p w14:paraId="40FE7F11" w14:textId="31AAC368" w:rsidR="00A759E5" w:rsidRDefault="00A759E5" w:rsidP="008A7687">
            <w:pPr>
              <w:jc w:val="both"/>
            </w:pPr>
            <w:r>
              <w:t>Date</w:t>
            </w:r>
          </w:p>
        </w:tc>
        <w:tc>
          <w:tcPr>
            <w:tcW w:w="4813" w:type="dxa"/>
            <w:vAlign w:val="center"/>
          </w:tcPr>
          <w:p w14:paraId="7E5D8C75" w14:textId="518E9ACA" w:rsidR="00A759E5" w:rsidRDefault="00A759E5" w:rsidP="008A7687">
            <w:pPr>
              <w:jc w:val="both"/>
            </w:pPr>
            <w:r>
              <w:t>Ngày sinh của người dùng</w:t>
            </w:r>
          </w:p>
        </w:tc>
      </w:tr>
      <w:tr w:rsidR="00A759E5" w14:paraId="79DB74E0" w14:textId="77777777" w:rsidTr="0072053F">
        <w:tc>
          <w:tcPr>
            <w:tcW w:w="846" w:type="dxa"/>
            <w:vAlign w:val="center"/>
          </w:tcPr>
          <w:p w14:paraId="2F0F51CB" w14:textId="246483DD" w:rsidR="00A759E5" w:rsidRDefault="0021760F" w:rsidP="008A7687">
            <w:pPr>
              <w:jc w:val="both"/>
            </w:pPr>
            <w:r>
              <w:t>3</w:t>
            </w:r>
          </w:p>
        </w:tc>
        <w:tc>
          <w:tcPr>
            <w:tcW w:w="1843" w:type="dxa"/>
            <w:vAlign w:val="center"/>
          </w:tcPr>
          <w:p w14:paraId="79C199A1" w14:textId="731FB92C" w:rsidR="00A759E5" w:rsidRDefault="00A759E5" w:rsidP="008A7687">
            <w:pPr>
              <w:jc w:val="both"/>
            </w:pPr>
            <w:r>
              <w:t>gender</w:t>
            </w:r>
          </w:p>
        </w:tc>
        <w:tc>
          <w:tcPr>
            <w:tcW w:w="1842" w:type="dxa"/>
            <w:vAlign w:val="center"/>
          </w:tcPr>
          <w:p w14:paraId="132FC13C" w14:textId="50900D0A" w:rsidR="00A759E5" w:rsidRDefault="00A759E5" w:rsidP="008A7687">
            <w:pPr>
              <w:jc w:val="both"/>
            </w:pPr>
            <w:r>
              <w:t>Boolean</w:t>
            </w:r>
          </w:p>
        </w:tc>
        <w:tc>
          <w:tcPr>
            <w:tcW w:w="4813" w:type="dxa"/>
            <w:vAlign w:val="center"/>
          </w:tcPr>
          <w:p w14:paraId="2A14C522" w14:textId="48B977F3" w:rsidR="00A759E5" w:rsidRDefault="00A759E5" w:rsidP="008A7687">
            <w:pPr>
              <w:jc w:val="both"/>
            </w:pPr>
            <w:r>
              <w:t>Giới tính của người dùng. Nếu “</w:t>
            </w:r>
            <w:r w:rsidRPr="00A759E5">
              <w:rPr>
                <w:b/>
              </w:rPr>
              <w:t>true</w:t>
            </w:r>
            <w:r>
              <w:t>” thì là giới tính nam và ngược lại</w:t>
            </w:r>
          </w:p>
        </w:tc>
      </w:tr>
      <w:tr w:rsidR="00A759E5" w14:paraId="3D3A7866" w14:textId="77777777" w:rsidTr="0072053F">
        <w:tc>
          <w:tcPr>
            <w:tcW w:w="846" w:type="dxa"/>
            <w:vAlign w:val="center"/>
          </w:tcPr>
          <w:p w14:paraId="330CC918" w14:textId="3F236BAF" w:rsidR="00A759E5" w:rsidRDefault="0021760F" w:rsidP="008A7687">
            <w:pPr>
              <w:jc w:val="both"/>
            </w:pPr>
            <w:r>
              <w:t>4</w:t>
            </w:r>
          </w:p>
        </w:tc>
        <w:tc>
          <w:tcPr>
            <w:tcW w:w="1843" w:type="dxa"/>
            <w:vAlign w:val="center"/>
          </w:tcPr>
          <w:p w14:paraId="0C8B7D1B" w14:textId="0729B4C1" w:rsidR="00A759E5" w:rsidRDefault="00A759E5" w:rsidP="008A7687">
            <w:pPr>
              <w:jc w:val="both"/>
            </w:pPr>
            <w:r>
              <w:t>address</w:t>
            </w:r>
          </w:p>
        </w:tc>
        <w:tc>
          <w:tcPr>
            <w:tcW w:w="1842" w:type="dxa"/>
            <w:vAlign w:val="center"/>
          </w:tcPr>
          <w:p w14:paraId="5E4B310D" w14:textId="0BD5EB2D" w:rsidR="00A759E5" w:rsidRDefault="00A759E5" w:rsidP="008A7687">
            <w:pPr>
              <w:jc w:val="both"/>
            </w:pPr>
            <w:r>
              <w:t>Object</w:t>
            </w:r>
          </w:p>
        </w:tc>
        <w:tc>
          <w:tcPr>
            <w:tcW w:w="4813" w:type="dxa"/>
            <w:vAlign w:val="center"/>
          </w:tcPr>
          <w:p w14:paraId="19539377" w14:textId="77777777" w:rsidR="00A759E5" w:rsidRDefault="00A759E5" w:rsidP="008A7687">
            <w:pPr>
              <w:jc w:val="both"/>
            </w:pPr>
            <w:r>
              <w:t>Là một đối tượng mô tả địa chỉ của người dùng, bao gồm 3 thuộc tính:</w:t>
            </w:r>
          </w:p>
          <w:p w14:paraId="264A9700" w14:textId="77777777" w:rsidR="00A759E5" w:rsidRDefault="00A759E5" w:rsidP="008A7687">
            <w:pPr>
              <w:jc w:val="both"/>
            </w:pPr>
            <w:r>
              <w:t>add: số nhà (String)</w:t>
            </w:r>
          </w:p>
          <w:p w14:paraId="77284DAD" w14:textId="3B802F4B" w:rsidR="00A759E5" w:rsidRDefault="00A759E5" w:rsidP="008A7687">
            <w:pPr>
              <w:jc w:val="both"/>
            </w:pPr>
            <w:r>
              <w:t xml:space="preserve">ward: </w:t>
            </w:r>
            <w:r w:rsidR="00B171F1">
              <w:t>phường/xã (String)</w:t>
            </w:r>
          </w:p>
          <w:p w14:paraId="05A59B10" w14:textId="007FA240" w:rsidR="00B171F1" w:rsidRPr="00A759E5" w:rsidRDefault="00B171F1" w:rsidP="008A7687">
            <w:pPr>
              <w:jc w:val="both"/>
            </w:pPr>
            <w:r>
              <w:t>district: quận/huyện (String)</w:t>
            </w:r>
          </w:p>
        </w:tc>
      </w:tr>
      <w:tr w:rsidR="00B171F1" w14:paraId="0ED82007" w14:textId="77777777" w:rsidTr="0072053F">
        <w:tc>
          <w:tcPr>
            <w:tcW w:w="846" w:type="dxa"/>
            <w:vAlign w:val="center"/>
          </w:tcPr>
          <w:p w14:paraId="175715DA" w14:textId="4CE6FBDB" w:rsidR="00B171F1" w:rsidRDefault="0021760F" w:rsidP="008A7687">
            <w:pPr>
              <w:jc w:val="both"/>
            </w:pPr>
            <w:r>
              <w:t>5</w:t>
            </w:r>
          </w:p>
        </w:tc>
        <w:tc>
          <w:tcPr>
            <w:tcW w:w="1843" w:type="dxa"/>
            <w:vAlign w:val="center"/>
          </w:tcPr>
          <w:p w14:paraId="02EDFF4D" w14:textId="14516172" w:rsidR="00B171F1" w:rsidRDefault="00B171F1" w:rsidP="008A7687">
            <w:pPr>
              <w:jc w:val="both"/>
            </w:pPr>
            <w:r>
              <w:t>phoneNumber</w:t>
            </w:r>
          </w:p>
        </w:tc>
        <w:tc>
          <w:tcPr>
            <w:tcW w:w="1842" w:type="dxa"/>
            <w:vAlign w:val="center"/>
          </w:tcPr>
          <w:p w14:paraId="7F67DBCD" w14:textId="11140F09" w:rsidR="00B171F1" w:rsidRDefault="00B171F1" w:rsidP="008A7687">
            <w:pPr>
              <w:jc w:val="both"/>
            </w:pPr>
            <w:r>
              <w:t>String</w:t>
            </w:r>
          </w:p>
        </w:tc>
        <w:tc>
          <w:tcPr>
            <w:tcW w:w="4813" w:type="dxa"/>
            <w:vAlign w:val="center"/>
          </w:tcPr>
          <w:p w14:paraId="4E683578" w14:textId="49917DB9" w:rsidR="00B171F1" w:rsidRDefault="00B171F1" w:rsidP="008A7687">
            <w:pPr>
              <w:jc w:val="both"/>
            </w:pPr>
            <w:r>
              <w:t>Số điện thoại của người dùng</w:t>
            </w:r>
          </w:p>
        </w:tc>
      </w:tr>
      <w:tr w:rsidR="00B171F1" w14:paraId="47D94F51" w14:textId="77777777" w:rsidTr="0072053F">
        <w:tc>
          <w:tcPr>
            <w:tcW w:w="846" w:type="dxa"/>
            <w:vAlign w:val="center"/>
          </w:tcPr>
          <w:p w14:paraId="5F782201" w14:textId="5458CDE2" w:rsidR="00B171F1" w:rsidRDefault="0021760F" w:rsidP="008A7687">
            <w:pPr>
              <w:jc w:val="both"/>
            </w:pPr>
            <w:r>
              <w:t>6</w:t>
            </w:r>
          </w:p>
        </w:tc>
        <w:tc>
          <w:tcPr>
            <w:tcW w:w="1843" w:type="dxa"/>
            <w:vAlign w:val="center"/>
          </w:tcPr>
          <w:p w14:paraId="1EBD7807" w14:textId="76C4B402" w:rsidR="00B171F1" w:rsidRDefault="00B171F1" w:rsidP="008A7687">
            <w:pPr>
              <w:jc w:val="both"/>
            </w:pPr>
            <w:r>
              <w:t>rewardPoint</w:t>
            </w:r>
          </w:p>
        </w:tc>
        <w:tc>
          <w:tcPr>
            <w:tcW w:w="1842" w:type="dxa"/>
            <w:vAlign w:val="center"/>
          </w:tcPr>
          <w:p w14:paraId="65B25B17" w14:textId="733AABE8" w:rsidR="00B171F1" w:rsidRDefault="00B171F1" w:rsidP="008A7687">
            <w:pPr>
              <w:jc w:val="both"/>
            </w:pPr>
            <w:r>
              <w:t>Number</w:t>
            </w:r>
          </w:p>
        </w:tc>
        <w:tc>
          <w:tcPr>
            <w:tcW w:w="4813" w:type="dxa"/>
            <w:vAlign w:val="center"/>
          </w:tcPr>
          <w:p w14:paraId="065D6431" w14:textId="675C8F51" w:rsidR="00B171F1" w:rsidRDefault="00B171F1" w:rsidP="008A7687">
            <w:pPr>
              <w:jc w:val="both"/>
            </w:pPr>
            <w:r>
              <w:t>Dùng để tích lũy điểm thưởng sau khi đã đặt một đơn hàng thành công. Sử dụng điểm thưởng này để đổi các phần quà: voucher, sản phẩm, … (đang phát triển)</w:t>
            </w:r>
          </w:p>
        </w:tc>
      </w:tr>
      <w:tr w:rsidR="00B171F1" w14:paraId="4A9FF1E1" w14:textId="77777777" w:rsidTr="0072053F">
        <w:tc>
          <w:tcPr>
            <w:tcW w:w="846" w:type="dxa"/>
            <w:vAlign w:val="center"/>
          </w:tcPr>
          <w:p w14:paraId="0EE3B7C6" w14:textId="6DDF4252" w:rsidR="00B171F1" w:rsidRDefault="0021760F" w:rsidP="008A7687">
            <w:pPr>
              <w:jc w:val="both"/>
            </w:pPr>
            <w:r>
              <w:t>7</w:t>
            </w:r>
          </w:p>
        </w:tc>
        <w:tc>
          <w:tcPr>
            <w:tcW w:w="1843" w:type="dxa"/>
            <w:vAlign w:val="center"/>
          </w:tcPr>
          <w:p w14:paraId="510DE126" w14:textId="6C4EC9C7" w:rsidR="00B171F1" w:rsidRDefault="00B171F1" w:rsidP="008A7687">
            <w:pPr>
              <w:jc w:val="both"/>
            </w:pPr>
            <w:r>
              <w:t>rankingPoint</w:t>
            </w:r>
          </w:p>
        </w:tc>
        <w:tc>
          <w:tcPr>
            <w:tcW w:w="1842" w:type="dxa"/>
            <w:vAlign w:val="center"/>
          </w:tcPr>
          <w:p w14:paraId="1C834DD1" w14:textId="259FC9DC" w:rsidR="00B171F1" w:rsidRDefault="00B171F1" w:rsidP="008A7687">
            <w:pPr>
              <w:jc w:val="both"/>
            </w:pPr>
            <w:r>
              <w:t>Number</w:t>
            </w:r>
          </w:p>
        </w:tc>
        <w:tc>
          <w:tcPr>
            <w:tcW w:w="4813" w:type="dxa"/>
            <w:vAlign w:val="center"/>
          </w:tcPr>
          <w:p w14:paraId="744D0AB0" w14:textId="3F221A5C" w:rsidR="00B171F1" w:rsidRDefault="00B171F1" w:rsidP="008A7687">
            <w:pPr>
              <w:jc w:val="both"/>
            </w:pPr>
            <w:r>
              <w:t xml:space="preserve">Dùng để tích lũy điểm thưởng sau khi đặt một đơn hàng thành công. Điểm tích lũy này để xác định hạng thành viên của người </w:t>
            </w:r>
            <w:r>
              <w:lastRenderedPageBreak/>
              <w:t>dùng, căn cứ vào đó để giảm giá theo hạng thành viên tương ứng.</w:t>
            </w:r>
          </w:p>
        </w:tc>
      </w:tr>
      <w:tr w:rsidR="00B171F1" w14:paraId="3DA452C0" w14:textId="77777777" w:rsidTr="0072053F">
        <w:tc>
          <w:tcPr>
            <w:tcW w:w="846" w:type="dxa"/>
          </w:tcPr>
          <w:p w14:paraId="77FCDBF8" w14:textId="49662E91" w:rsidR="00B171F1" w:rsidRDefault="00401D32" w:rsidP="008A7687">
            <w:pPr>
              <w:jc w:val="both"/>
            </w:pPr>
            <w:r>
              <w:lastRenderedPageBreak/>
              <w:t>8</w:t>
            </w:r>
          </w:p>
        </w:tc>
        <w:tc>
          <w:tcPr>
            <w:tcW w:w="1843" w:type="dxa"/>
            <w:vAlign w:val="center"/>
          </w:tcPr>
          <w:p w14:paraId="3A8FC104" w14:textId="64077128" w:rsidR="00B171F1" w:rsidRDefault="00B171F1" w:rsidP="008A7687">
            <w:pPr>
              <w:jc w:val="both"/>
            </w:pPr>
            <w:r>
              <w:t>rank</w:t>
            </w:r>
          </w:p>
        </w:tc>
        <w:tc>
          <w:tcPr>
            <w:tcW w:w="1842" w:type="dxa"/>
            <w:vAlign w:val="center"/>
          </w:tcPr>
          <w:p w14:paraId="37EC7D1C" w14:textId="32F13DF9" w:rsidR="00B171F1" w:rsidRDefault="00B171F1" w:rsidP="008A7687">
            <w:pPr>
              <w:jc w:val="both"/>
            </w:pPr>
            <w:r>
              <w:t>String</w:t>
            </w:r>
          </w:p>
        </w:tc>
        <w:tc>
          <w:tcPr>
            <w:tcW w:w="4813" w:type="dxa"/>
            <w:vAlign w:val="center"/>
          </w:tcPr>
          <w:p w14:paraId="06888007" w14:textId="6BE3376C" w:rsidR="00B171F1" w:rsidRDefault="00B171F1" w:rsidP="008A7687">
            <w:pPr>
              <w:jc w:val="both"/>
            </w:pPr>
            <w:r>
              <w:t>Hạng thành viên của người dùng, bao gồm 5 hạng: Đồng, bạc, vàng, bạch kim và kim cương</w:t>
            </w:r>
          </w:p>
        </w:tc>
      </w:tr>
      <w:tr w:rsidR="00B171F1" w14:paraId="50351105" w14:textId="77777777" w:rsidTr="0072053F">
        <w:tc>
          <w:tcPr>
            <w:tcW w:w="846" w:type="dxa"/>
          </w:tcPr>
          <w:p w14:paraId="6BA349A5" w14:textId="70155647" w:rsidR="00B171F1" w:rsidRDefault="00401D32" w:rsidP="008A7687">
            <w:pPr>
              <w:jc w:val="both"/>
            </w:pPr>
            <w:r>
              <w:t>9</w:t>
            </w:r>
          </w:p>
        </w:tc>
        <w:tc>
          <w:tcPr>
            <w:tcW w:w="1843" w:type="dxa"/>
            <w:vAlign w:val="center"/>
          </w:tcPr>
          <w:p w14:paraId="724D3FD1" w14:textId="4849409E" w:rsidR="00B171F1" w:rsidRDefault="00B171F1" w:rsidP="008A7687">
            <w:pPr>
              <w:jc w:val="both"/>
            </w:pPr>
            <w:r>
              <w:t>totalOrders</w:t>
            </w:r>
          </w:p>
        </w:tc>
        <w:tc>
          <w:tcPr>
            <w:tcW w:w="1842" w:type="dxa"/>
            <w:vAlign w:val="center"/>
          </w:tcPr>
          <w:p w14:paraId="18961EF4" w14:textId="3D40DB9E" w:rsidR="00B171F1" w:rsidRDefault="00B171F1" w:rsidP="008A7687">
            <w:pPr>
              <w:jc w:val="both"/>
            </w:pPr>
            <w:r>
              <w:t>Number</w:t>
            </w:r>
          </w:p>
        </w:tc>
        <w:tc>
          <w:tcPr>
            <w:tcW w:w="4813" w:type="dxa"/>
            <w:vAlign w:val="center"/>
          </w:tcPr>
          <w:p w14:paraId="522E2B04" w14:textId="6808B4EB" w:rsidR="00B171F1" w:rsidRDefault="00B171F1" w:rsidP="008A7687">
            <w:pPr>
              <w:jc w:val="both"/>
            </w:pPr>
            <w:r>
              <w:t>Tổng số đơn hàng đã đặt qua hệ thống website</w:t>
            </w:r>
          </w:p>
        </w:tc>
      </w:tr>
      <w:tr w:rsidR="00B171F1" w14:paraId="073EF1EE" w14:textId="77777777" w:rsidTr="0072053F">
        <w:tc>
          <w:tcPr>
            <w:tcW w:w="846" w:type="dxa"/>
          </w:tcPr>
          <w:p w14:paraId="58CAFFD1" w14:textId="7D9BC751" w:rsidR="00B171F1" w:rsidRDefault="00401D32" w:rsidP="008A7687">
            <w:pPr>
              <w:jc w:val="both"/>
            </w:pPr>
            <w:r>
              <w:t>10</w:t>
            </w:r>
          </w:p>
        </w:tc>
        <w:tc>
          <w:tcPr>
            <w:tcW w:w="1843" w:type="dxa"/>
            <w:vAlign w:val="center"/>
          </w:tcPr>
          <w:p w14:paraId="7EC4E52A" w14:textId="5DAA1B2F" w:rsidR="00B171F1" w:rsidRDefault="00434862" w:rsidP="008A7687">
            <w:pPr>
              <w:jc w:val="both"/>
            </w:pPr>
            <w:r>
              <w:t>SuccessfulOrder</w:t>
            </w:r>
          </w:p>
        </w:tc>
        <w:tc>
          <w:tcPr>
            <w:tcW w:w="1842" w:type="dxa"/>
            <w:vAlign w:val="center"/>
          </w:tcPr>
          <w:p w14:paraId="62988034" w14:textId="61E1BE2D" w:rsidR="00B171F1" w:rsidRDefault="00434862" w:rsidP="008A7687">
            <w:pPr>
              <w:jc w:val="both"/>
            </w:pPr>
            <w:r>
              <w:t>Number</w:t>
            </w:r>
          </w:p>
        </w:tc>
        <w:tc>
          <w:tcPr>
            <w:tcW w:w="4813" w:type="dxa"/>
            <w:vAlign w:val="center"/>
          </w:tcPr>
          <w:p w14:paraId="0F7B4627" w14:textId="2C49B7F7" w:rsidR="00B171F1" w:rsidRDefault="00434862" w:rsidP="008A7687">
            <w:pPr>
              <w:jc w:val="both"/>
            </w:pPr>
            <w:r>
              <w:t>Số lượng đơn hàng đã thực hiện thành công</w:t>
            </w:r>
          </w:p>
        </w:tc>
      </w:tr>
      <w:tr w:rsidR="00434862" w14:paraId="41AE3F8C" w14:textId="77777777" w:rsidTr="0072053F">
        <w:tc>
          <w:tcPr>
            <w:tcW w:w="846" w:type="dxa"/>
          </w:tcPr>
          <w:p w14:paraId="6BB88F41" w14:textId="5C3A736C" w:rsidR="00434862" w:rsidRDefault="00401D32" w:rsidP="008A7687">
            <w:pPr>
              <w:jc w:val="both"/>
            </w:pPr>
            <w:r>
              <w:t>11</w:t>
            </w:r>
          </w:p>
        </w:tc>
        <w:tc>
          <w:tcPr>
            <w:tcW w:w="1843" w:type="dxa"/>
            <w:vAlign w:val="center"/>
          </w:tcPr>
          <w:p w14:paraId="225CB012" w14:textId="092807E4" w:rsidR="00434862" w:rsidRDefault="00434862" w:rsidP="008A7687">
            <w:pPr>
              <w:jc w:val="both"/>
            </w:pPr>
            <w:r>
              <w:t>percentage</w:t>
            </w:r>
          </w:p>
        </w:tc>
        <w:tc>
          <w:tcPr>
            <w:tcW w:w="1842" w:type="dxa"/>
            <w:vAlign w:val="center"/>
          </w:tcPr>
          <w:p w14:paraId="58DB54F7" w14:textId="2E4F9428" w:rsidR="00434862" w:rsidRDefault="00434862" w:rsidP="008A7687">
            <w:pPr>
              <w:jc w:val="both"/>
            </w:pPr>
            <w:r>
              <w:t>Number</w:t>
            </w:r>
          </w:p>
        </w:tc>
        <w:tc>
          <w:tcPr>
            <w:tcW w:w="4813" w:type="dxa"/>
            <w:vAlign w:val="center"/>
          </w:tcPr>
          <w:p w14:paraId="71576AEF" w14:textId="3DF389A3" w:rsidR="00434862" w:rsidRDefault="00434862" w:rsidP="008A7687">
            <w:pPr>
              <w:jc w:val="both"/>
            </w:pPr>
            <w:r>
              <w:t>Tỉ lệ phần trăm giữa số lượng đơn hàng công và tổng đơn hàng</w:t>
            </w:r>
          </w:p>
        </w:tc>
      </w:tr>
      <w:tr w:rsidR="00434862" w14:paraId="3B3A3F94" w14:textId="77777777" w:rsidTr="0072053F">
        <w:tc>
          <w:tcPr>
            <w:tcW w:w="846" w:type="dxa"/>
          </w:tcPr>
          <w:p w14:paraId="526E266B" w14:textId="496ADFF5" w:rsidR="00434862" w:rsidRDefault="00401D32" w:rsidP="008A7687">
            <w:pPr>
              <w:jc w:val="both"/>
            </w:pPr>
            <w:r>
              <w:t>12</w:t>
            </w:r>
          </w:p>
        </w:tc>
        <w:tc>
          <w:tcPr>
            <w:tcW w:w="1843" w:type="dxa"/>
            <w:vAlign w:val="center"/>
          </w:tcPr>
          <w:p w14:paraId="66C4B6C7" w14:textId="23F2600E" w:rsidR="00434862" w:rsidRDefault="00434862" w:rsidP="008A7687">
            <w:pPr>
              <w:jc w:val="both"/>
            </w:pPr>
            <w:r>
              <w:t>email</w:t>
            </w:r>
          </w:p>
        </w:tc>
        <w:tc>
          <w:tcPr>
            <w:tcW w:w="1842" w:type="dxa"/>
            <w:vAlign w:val="center"/>
          </w:tcPr>
          <w:p w14:paraId="23A4DD51" w14:textId="3B908D1C" w:rsidR="00434862" w:rsidRDefault="00434862" w:rsidP="008A7687">
            <w:pPr>
              <w:jc w:val="both"/>
            </w:pPr>
            <w:r>
              <w:t>String</w:t>
            </w:r>
          </w:p>
        </w:tc>
        <w:tc>
          <w:tcPr>
            <w:tcW w:w="4813" w:type="dxa"/>
            <w:vAlign w:val="center"/>
          </w:tcPr>
          <w:p w14:paraId="06CB2AEB" w14:textId="245BB0FC" w:rsidR="00434862" w:rsidRDefault="00434862" w:rsidP="008A7687">
            <w:pPr>
              <w:jc w:val="both"/>
            </w:pPr>
            <w:r>
              <w:t>Địa chỉ email cá nhân của người dùng</w:t>
            </w:r>
          </w:p>
        </w:tc>
      </w:tr>
      <w:tr w:rsidR="00434862" w14:paraId="073216E9" w14:textId="77777777" w:rsidTr="0072053F">
        <w:tc>
          <w:tcPr>
            <w:tcW w:w="846" w:type="dxa"/>
          </w:tcPr>
          <w:p w14:paraId="6265E1CC" w14:textId="241E9F29" w:rsidR="00434862" w:rsidRDefault="00401D32" w:rsidP="008A7687">
            <w:pPr>
              <w:jc w:val="both"/>
            </w:pPr>
            <w:r>
              <w:t>13</w:t>
            </w:r>
          </w:p>
        </w:tc>
        <w:tc>
          <w:tcPr>
            <w:tcW w:w="1843" w:type="dxa"/>
            <w:vAlign w:val="center"/>
          </w:tcPr>
          <w:p w14:paraId="79942B6B" w14:textId="27A5AF27" w:rsidR="00434862" w:rsidRDefault="00434862" w:rsidP="008A7687">
            <w:pPr>
              <w:jc w:val="both"/>
            </w:pPr>
            <w:r>
              <w:t>roles</w:t>
            </w:r>
          </w:p>
        </w:tc>
        <w:tc>
          <w:tcPr>
            <w:tcW w:w="1842" w:type="dxa"/>
            <w:vAlign w:val="center"/>
          </w:tcPr>
          <w:p w14:paraId="44529FAE" w14:textId="4CDF3390" w:rsidR="00434862" w:rsidRDefault="00434862" w:rsidP="008A7687">
            <w:pPr>
              <w:jc w:val="both"/>
            </w:pPr>
            <w:r>
              <w:t>String[]</w:t>
            </w:r>
          </w:p>
        </w:tc>
        <w:tc>
          <w:tcPr>
            <w:tcW w:w="4813" w:type="dxa"/>
            <w:vAlign w:val="center"/>
          </w:tcPr>
          <w:p w14:paraId="30C4C123" w14:textId="0ECA7CF2" w:rsidR="00C9160A" w:rsidRDefault="00C9160A" w:rsidP="008A7687">
            <w:pPr>
              <w:jc w:val="both"/>
            </w:pPr>
            <w:r>
              <w:t>Dùng để phân quyền người dùng sử dụng tài nguyên của hệ thống.</w:t>
            </w:r>
            <w:r w:rsidR="008B571A">
              <w:t xml:space="preserve"> Có hai quyền hiện có trong hệ thống là: “</w:t>
            </w:r>
            <w:r w:rsidR="008B571A" w:rsidRPr="008B571A">
              <w:rPr>
                <w:b/>
              </w:rPr>
              <w:t>USER</w:t>
            </w:r>
            <w:r w:rsidR="008B571A">
              <w:t>” và “</w:t>
            </w:r>
            <w:r w:rsidR="008B571A" w:rsidRPr="008B571A">
              <w:rPr>
                <w:b/>
              </w:rPr>
              <w:t>ADMIN</w:t>
            </w:r>
            <w:r w:rsidR="008B571A">
              <w:t>”</w:t>
            </w:r>
          </w:p>
        </w:tc>
      </w:tr>
      <w:tr w:rsidR="00C9160A" w14:paraId="78273609" w14:textId="77777777" w:rsidTr="0072053F">
        <w:tc>
          <w:tcPr>
            <w:tcW w:w="846" w:type="dxa"/>
          </w:tcPr>
          <w:p w14:paraId="023A64B4" w14:textId="45CCA39D" w:rsidR="00C9160A" w:rsidRDefault="00401D32" w:rsidP="008A7687">
            <w:pPr>
              <w:jc w:val="both"/>
            </w:pPr>
            <w:r>
              <w:t>14</w:t>
            </w:r>
          </w:p>
        </w:tc>
        <w:tc>
          <w:tcPr>
            <w:tcW w:w="1843" w:type="dxa"/>
            <w:vAlign w:val="center"/>
          </w:tcPr>
          <w:p w14:paraId="15360BE2" w14:textId="1350FD9E" w:rsidR="00C9160A" w:rsidRDefault="00C9160A" w:rsidP="008A7687">
            <w:pPr>
              <w:jc w:val="both"/>
            </w:pPr>
            <w:r>
              <w:t>softDeleted</w:t>
            </w:r>
          </w:p>
        </w:tc>
        <w:tc>
          <w:tcPr>
            <w:tcW w:w="1842" w:type="dxa"/>
            <w:vAlign w:val="center"/>
          </w:tcPr>
          <w:p w14:paraId="5572A350" w14:textId="251E641A" w:rsidR="00C9160A" w:rsidRDefault="00C9160A" w:rsidP="008A7687">
            <w:pPr>
              <w:jc w:val="both"/>
            </w:pPr>
            <w:r>
              <w:t>Boolean</w:t>
            </w:r>
          </w:p>
        </w:tc>
        <w:tc>
          <w:tcPr>
            <w:tcW w:w="4813" w:type="dxa"/>
            <w:vAlign w:val="center"/>
          </w:tcPr>
          <w:p w14:paraId="29F0061C" w14:textId="2DA6C7DE" w:rsidR="00C9160A" w:rsidRDefault="00C9160A" w:rsidP="008A7687">
            <w:pPr>
              <w:jc w:val="both"/>
            </w:pPr>
            <w:r>
              <w:t>Dùng để hạn chế các tài khoản có nghi ngờ là gian lận, trục lợi hoặc phá hoại cửa hàng. Nếu giá trị “</w:t>
            </w:r>
            <w:r w:rsidRPr="00C9160A">
              <w:rPr>
                <w:b/>
              </w:rPr>
              <w:t>true</w:t>
            </w:r>
            <w:r>
              <w:t>” thì tài khoản đã bị khóa và ngược lại</w:t>
            </w:r>
          </w:p>
        </w:tc>
      </w:tr>
      <w:tr w:rsidR="00C9160A" w14:paraId="3A30BFD0" w14:textId="77777777" w:rsidTr="0072053F">
        <w:tc>
          <w:tcPr>
            <w:tcW w:w="846" w:type="dxa"/>
          </w:tcPr>
          <w:p w14:paraId="7893D94D" w14:textId="56AD8EF5" w:rsidR="00C9160A" w:rsidRDefault="00401D32" w:rsidP="008A7687">
            <w:pPr>
              <w:jc w:val="both"/>
            </w:pPr>
            <w:r>
              <w:t>15</w:t>
            </w:r>
          </w:p>
        </w:tc>
        <w:tc>
          <w:tcPr>
            <w:tcW w:w="1843" w:type="dxa"/>
            <w:vAlign w:val="center"/>
          </w:tcPr>
          <w:p w14:paraId="5B045DE6" w14:textId="7B3B7091" w:rsidR="00C9160A" w:rsidRDefault="00C9160A" w:rsidP="008A7687">
            <w:pPr>
              <w:jc w:val="both"/>
            </w:pPr>
            <w:r>
              <w:t>voucher</w:t>
            </w:r>
          </w:p>
        </w:tc>
        <w:tc>
          <w:tcPr>
            <w:tcW w:w="1842" w:type="dxa"/>
            <w:vAlign w:val="center"/>
          </w:tcPr>
          <w:p w14:paraId="5193355E" w14:textId="313C3D86" w:rsidR="00C9160A" w:rsidRDefault="00C9160A" w:rsidP="008A7687">
            <w:pPr>
              <w:jc w:val="both"/>
            </w:pPr>
            <w:r>
              <w:t>Object[]</w:t>
            </w:r>
          </w:p>
        </w:tc>
        <w:tc>
          <w:tcPr>
            <w:tcW w:w="4813" w:type="dxa"/>
            <w:vAlign w:val="center"/>
          </w:tcPr>
          <w:p w14:paraId="177337CF" w14:textId="1F4A27C4" w:rsidR="00C9160A" w:rsidRDefault="008B571A" w:rsidP="008A7687">
            <w:pPr>
              <w:jc w:val="both"/>
            </w:pPr>
            <w:r>
              <w:t>Dùng để lưu các giá trị “</w:t>
            </w:r>
            <w:r w:rsidRPr="008B571A">
              <w:rPr>
                <w:b/>
              </w:rPr>
              <w:t>_id</w:t>
            </w:r>
            <w:r>
              <w:t xml:space="preserve">” của voucher </w:t>
            </w:r>
          </w:p>
        </w:tc>
      </w:tr>
      <w:tr w:rsidR="009F6E15" w14:paraId="0F557B89" w14:textId="77777777" w:rsidTr="0072053F">
        <w:tc>
          <w:tcPr>
            <w:tcW w:w="846" w:type="dxa"/>
          </w:tcPr>
          <w:p w14:paraId="1460A822" w14:textId="5B522D6F" w:rsidR="009F6E15" w:rsidRDefault="00401D32" w:rsidP="008A7687">
            <w:pPr>
              <w:jc w:val="both"/>
            </w:pPr>
            <w:r>
              <w:t>16</w:t>
            </w:r>
          </w:p>
        </w:tc>
        <w:tc>
          <w:tcPr>
            <w:tcW w:w="1843" w:type="dxa"/>
            <w:vAlign w:val="center"/>
          </w:tcPr>
          <w:p w14:paraId="5B1EDE77" w14:textId="5D710152" w:rsidR="009F6E15" w:rsidRDefault="009F6E15" w:rsidP="008A7687">
            <w:pPr>
              <w:jc w:val="both"/>
            </w:pPr>
            <w:r>
              <w:t>_id</w:t>
            </w:r>
          </w:p>
        </w:tc>
        <w:tc>
          <w:tcPr>
            <w:tcW w:w="1842" w:type="dxa"/>
            <w:vAlign w:val="center"/>
          </w:tcPr>
          <w:p w14:paraId="4A496B53" w14:textId="534C9CBA" w:rsidR="009F6E15" w:rsidRDefault="009F6E15" w:rsidP="008A7687">
            <w:pPr>
              <w:jc w:val="both"/>
            </w:pPr>
            <w:r>
              <w:t>ObjectId</w:t>
            </w:r>
          </w:p>
        </w:tc>
        <w:tc>
          <w:tcPr>
            <w:tcW w:w="4813" w:type="dxa"/>
            <w:vAlign w:val="center"/>
          </w:tcPr>
          <w:p w14:paraId="7DA71ECC" w14:textId="5E208548" w:rsidR="009F6E15" w:rsidRDefault="009F6E15" w:rsidP="008A7687">
            <w:pPr>
              <w:jc w:val="both"/>
            </w:pPr>
            <w:r>
              <w:t>Mã định danh của người dùng, dùng để phân biệt giữa các người dùng khác nhau trong cùng hệ thống</w:t>
            </w:r>
          </w:p>
        </w:tc>
      </w:tr>
    </w:tbl>
    <w:p w14:paraId="5B836264" w14:textId="77777777" w:rsidR="008B571A" w:rsidRDefault="008B571A" w:rsidP="008A7687">
      <w:pPr>
        <w:jc w:val="both"/>
        <w:rPr>
          <w:sz w:val="28"/>
          <w:szCs w:val="28"/>
        </w:rPr>
      </w:pPr>
    </w:p>
    <w:p w14:paraId="7C7AE6DD" w14:textId="77777777" w:rsidR="008B571A" w:rsidRPr="004A0D53" w:rsidRDefault="008B571A" w:rsidP="008A7687">
      <w:pPr>
        <w:pStyle w:val="Heading4"/>
        <w:ind w:left="1440"/>
        <w:jc w:val="both"/>
        <w:rPr>
          <w:rFonts w:ascii="Times New Roman" w:hAnsi="Times New Roman" w:cs="Times New Roman"/>
          <w:b/>
          <w:color w:val="auto"/>
          <w:sz w:val="28"/>
          <w:szCs w:val="28"/>
        </w:rPr>
      </w:pPr>
      <w:bookmarkStart w:id="160" w:name="_Toc137003143"/>
      <w:r w:rsidRPr="004A0D53">
        <w:rPr>
          <w:rFonts w:ascii="Times New Roman" w:hAnsi="Times New Roman" w:cs="Times New Roman"/>
          <w:b/>
          <w:color w:val="auto"/>
          <w:sz w:val="28"/>
          <w:szCs w:val="28"/>
        </w:rPr>
        <w:t>3.4.2.2 Class Voucher</w:t>
      </w:r>
      <w:bookmarkEnd w:id="160"/>
    </w:p>
    <w:tbl>
      <w:tblPr>
        <w:tblStyle w:val="TableGrid"/>
        <w:tblW w:w="0" w:type="auto"/>
        <w:tblLook w:val="04A0" w:firstRow="1" w:lastRow="0" w:firstColumn="1" w:lastColumn="0" w:noHBand="0" w:noVBand="1"/>
      </w:tblPr>
      <w:tblGrid>
        <w:gridCol w:w="839"/>
        <w:gridCol w:w="2067"/>
        <w:gridCol w:w="1807"/>
        <w:gridCol w:w="4631"/>
      </w:tblGrid>
      <w:tr w:rsidR="009F6E15" w14:paraId="7855D08E" w14:textId="77777777" w:rsidTr="00284D56">
        <w:tc>
          <w:tcPr>
            <w:tcW w:w="839" w:type="dxa"/>
            <w:vAlign w:val="center"/>
          </w:tcPr>
          <w:p w14:paraId="6041169E" w14:textId="77777777" w:rsidR="009F6E15" w:rsidRDefault="009F6E15" w:rsidP="008A7687">
            <w:pPr>
              <w:jc w:val="both"/>
              <w:rPr>
                <w:sz w:val="28"/>
                <w:szCs w:val="28"/>
              </w:rPr>
            </w:pPr>
            <w:r>
              <w:rPr>
                <w:sz w:val="28"/>
                <w:szCs w:val="28"/>
              </w:rPr>
              <w:t>STT</w:t>
            </w:r>
          </w:p>
        </w:tc>
        <w:tc>
          <w:tcPr>
            <w:tcW w:w="2067" w:type="dxa"/>
            <w:vAlign w:val="center"/>
          </w:tcPr>
          <w:p w14:paraId="3C0D97F8" w14:textId="77777777" w:rsidR="009F6E15" w:rsidRDefault="009F6E15" w:rsidP="008A7687">
            <w:pPr>
              <w:jc w:val="both"/>
              <w:rPr>
                <w:sz w:val="28"/>
                <w:szCs w:val="28"/>
              </w:rPr>
            </w:pPr>
            <w:r>
              <w:rPr>
                <w:sz w:val="28"/>
                <w:szCs w:val="28"/>
              </w:rPr>
              <w:t>Thuộc tính</w:t>
            </w:r>
          </w:p>
        </w:tc>
        <w:tc>
          <w:tcPr>
            <w:tcW w:w="1807" w:type="dxa"/>
            <w:vAlign w:val="center"/>
          </w:tcPr>
          <w:p w14:paraId="708BE67F" w14:textId="77777777" w:rsidR="009F6E15" w:rsidRDefault="009F6E15" w:rsidP="008A7687">
            <w:pPr>
              <w:jc w:val="both"/>
              <w:rPr>
                <w:sz w:val="28"/>
                <w:szCs w:val="28"/>
              </w:rPr>
            </w:pPr>
            <w:r>
              <w:rPr>
                <w:sz w:val="28"/>
                <w:szCs w:val="28"/>
              </w:rPr>
              <w:t>Kiểu dữ liệu</w:t>
            </w:r>
          </w:p>
        </w:tc>
        <w:tc>
          <w:tcPr>
            <w:tcW w:w="4631" w:type="dxa"/>
            <w:vAlign w:val="center"/>
          </w:tcPr>
          <w:p w14:paraId="42169B6F" w14:textId="77777777" w:rsidR="009F6E15" w:rsidRDefault="009F6E15" w:rsidP="008A7687">
            <w:pPr>
              <w:jc w:val="both"/>
              <w:rPr>
                <w:sz w:val="28"/>
                <w:szCs w:val="28"/>
              </w:rPr>
            </w:pPr>
            <w:r>
              <w:rPr>
                <w:sz w:val="28"/>
                <w:szCs w:val="28"/>
              </w:rPr>
              <w:t>Mô tả</w:t>
            </w:r>
          </w:p>
        </w:tc>
      </w:tr>
      <w:tr w:rsidR="009F6E15" w14:paraId="69E3548E" w14:textId="77777777" w:rsidTr="0072053F">
        <w:tc>
          <w:tcPr>
            <w:tcW w:w="839" w:type="dxa"/>
            <w:vAlign w:val="center"/>
          </w:tcPr>
          <w:p w14:paraId="0F2ED29F" w14:textId="7AA5F2C2" w:rsidR="009F6E15" w:rsidRDefault="00401D32" w:rsidP="008A7687">
            <w:pPr>
              <w:jc w:val="both"/>
              <w:rPr>
                <w:sz w:val="28"/>
                <w:szCs w:val="28"/>
              </w:rPr>
            </w:pPr>
            <w:r>
              <w:rPr>
                <w:sz w:val="28"/>
                <w:szCs w:val="28"/>
              </w:rPr>
              <w:t>1</w:t>
            </w:r>
          </w:p>
        </w:tc>
        <w:tc>
          <w:tcPr>
            <w:tcW w:w="2067" w:type="dxa"/>
            <w:vAlign w:val="center"/>
          </w:tcPr>
          <w:p w14:paraId="1252DB22" w14:textId="6D5BB808" w:rsidR="009F6E15" w:rsidRDefault="009F6E15" w:rsidP="008A7687">
            <w:pPr>
              <w:jc w:val="both"/>
              <w:rPr>
                <w:sz w:val="28"/>
                <w:szCs w:val="28"/>
              </w:rPr>
            </w:pPr>
            <w:r>
              <w:rPr>
                <w:sz w:val="28"/>
                <w:szCs w:val="28"/>
              </w:rPr>
              <w:t>code</w:t>
            </w:r>
          </w:p>
        </w:tc>
        <w:tc>
          <w:tcPr>
            <w:tcW w:w="1807" w:type="dxa"/>
            <w:vAlign w:val="center"/>
          </w:tcPr>
          <w:p w14:paraId="0FAD51C4" w14:textId="77777777" w:rsidR="009F6E15" w:rsidRDefault="009F6E15" w:rsidP="008A7687">
            <w:pPr>
              <w:jc w:val="both"/>
              <w:rPr>
                <w:sz w:val="28"/>
                <w:szCs w:val="28"/>
              </w:rPr>
            </w:pPr>
            <w:r>
              <w:rPr>
                <w:sz w:val="28"/>
                <w:szCs w:val="28"/>
              </w:rPr>
              <w:t>String</w:t>
            </w:r>
          </w:p>
        </w:tc>
        <w:tc>
          <w:tcPr>
            <w:tcW w:w="4631" w:type="dxa"/>
            <w:vAlign w:val="center"/>
          </w:tcPr>
          <w:p w14:paraId="07267857" w14:textId="2293FC7D" w:rsidR="009F6E15" w:rsidRDefault="009F6E15" w:rsidP="008A7687">
            <w:pPr>
              <w:jc w:val="both"/>
              <w:rPr>
                <w:sz w:val="28"/>
                <w:szCs w:val="28"/>
              </w:rPr>
            </w:pPr>
            <w:r>
              <w:rPr>
                <w:sz w:val="28"/>
                <w:szCs w:val="28"/>
              </w:rPr>
              <w:t>Mã giảm giá</w:t>
            </w:r>
          </w:p>
        </w:tc>
      </w:tr>
      <w:tr w:rsidR="009F6E15" w14:paraId="05C7511B" w14:textId="77777777" w:rsidTr="0072053F">
        <w:tc>
          <w:tcPr>
            <w:tcW w:w="839" w:type="dxa"/>
            <w:vAlign w:val="center"/>
          </w:tcPr>
          <w:p w14:paraId="512FB935" w14:textId="4B5EEAD8" w:rsidR="009F6E15" w:rsidRDefault="00401D32" w:rsidP="008A7687">
            <w:pPr>
              <w:jc w:val="both"/>
              <w:rPr>
                <w:sz w:val="28"/>
                <w:szCs w:val="28"/>
              </w:rPr>
            </w:pPr>
            <w:r>
              <w:rPr>
                <w:sz w:val="28"/>
                <w:szCs w:val="28"/>
              </w:rPr>
              <w:t>2</w:t>
            </w:r>
          </w:p>
        </w:tc>
        <w:tc>
          <w:tcPr>
            <w:tcW w:w="2067" w:type="dxa"/>
            <w:vAlign w:val="center"/>
          </w:tcPr>
          <w:p w14:paraId="2EE0F621" w14:textId="5C68F5EF" w:rsidR="009F6E15" w:rsidRDefault="009F6E15" w:rsidP="008A7687">
            <w:pPr>
              <w:jc w:val="both"/>
              <w:rPr>
                <w:sz w:val="28"/>
                <w:szCs w:val="28"/>
              </w:rPr>
            </w:pPr>
            <w:r>
              <w:rPr>
                <w:sz w:val="28"/>
                <w:szCs w:val="28"/>
              </w:rPr>
              <w:t>isActive</w:t>
            </w:r>
          </w:p>
        </w:tc>
        <w:tc>
          <w:tcPr>
            <w:tcW w:w="1807" w:type="dxa"/>
            <w:vAlign w:val="center"/>
          </w:tcPr>
          <w:p w14:paraId="074F1B98" w14:textId="0AF1EF17" w:rsidR="009F6E15" w:rsidRDefault="009F6E15" w:rsidP="008A7687">
            <w:pPr>
              <w:jc w:val="both"/>
              <w:rPr>
                <w:sz w:val="28"/>
                <w:szCs w:val="28"/>
              </w:rPr>
            </w:pPr>
            <w:r>
              <w:rPr>
                <w:sz w:val="28"/>
                <w:szCs w:val="28"/>
              </w:rPr>
              <w:t>Boolean</w:t>
            </w:r>
          </w:p>
        </w:tc>
        <w:tc>
          <w:tcPr>
            <w:tcW w:w="4631" w:type="dxa"/>
            <w:vAlign w:val="center"/>
          </w:tcPr>
          <w:p w14:paraId="00E25443" w14:textId="7DB755A4" w:rsidR="009F6E15" w:rsidRDefault="009F6E15" w:rsidP="008A7687">
            <w:pPr>
              <w:jc w:val="both"/>
              <w:rPr>
                <w:sz w:val="28"/>
                <w:szCs w:val="28"/>
              </w:rPr>
            </w:pPr>
            <w:r>
              <w:rPr>
                <w:sz w:val="28"/>
                <w:szCs w:val="28"/>
              </w:rPr>
              <w:t>Dùng để xác định mã giảm giá đã được sử dụng hay chưa. Nếu giá trị là “</w:t>
            </w:r>
            <w:r w:rsidRPr="009F6E15">
              <w:rPr>
                <w:b/>
                <w:sz w:val="28"/>
                <w:szCs w:val="28"/>
              </w:rPr>
              <w:t>true</w:t>
            </w:r>
            <w:r>
              <w:rPr>
                <w:sz w:val="28"/>
                <w:szCs w:val="28"/>
              </w:rPr>
              <w:t>” thì đã được sử dụng và ngược lại</w:t>
            </w:r>
          </w:p>
        </w:tc>
      </w:tr>
      <w:tr w:rsidR="009F6E15" w14:paraId="7E38039B" w14:textId="77777777" w:rsidTr="0072053F">
        <w:tc>
          <w:tcPr>
            <w:tcW w:w="839" w:type="dxa"/>
            <w:vAlign w:val="center"/>
          </w:tcPr>
          <w:p w14:paraId="4A7F2637" w14:textId="13644FBE" w:rsidR="009F6E15" w:rsidRDefault="00401D32" w:rsidP="008A7687">
            <w:pPr>
              <w:jc w:val="both"/>
              <w:rPr>
                <w:sz w:val="28"/>
                <w:szCs w:val="28"/>
              </w:rPr>
            </w:pPr>
            <w:r>
              <w:rPr>
                <w:sz w:val="28"/>
                <w:szCs w:val="28"/>
              </w:rPr>
              <w:t>3</w:t>
            </w:r>
          </w:p>
        </w:tc>
        <w:tc>
          <w:tcPr>
            <w:tcW w:w="2067" w:type="dxa"/>
            <w:vAlign w:val="center"/>
          </w:tcPr>
          <w:p w14:paraId="0AE9F42B" w14:textId="04339B8B" w:rsidR="009F6E15" w:rsidRDefault="009F6E15" w:rsidP="008A7687">
            <w:pPr>
              <w:jc w:val="both"/>
              <w:rPr>
                <w:sz w:val="28"/>
                <w:szCs w:val="28"/>
              </w:rPr>
            </w:pPr>
            <w:r>
              <w:rPr>
                <w:sz w:val="28"/>
                <w:szCs w:val="28"/>
              </w:rPr>
              <w:t>isExpired</w:t>
            </w:r>
          </w:p>
        </w:tc>
        <w:tc>
          <w:tcPr>
            <w:tcW w:w="1807" w:type="dxa"/>
            <w:vAlign w:val="center"/>
          </w:tcPr>
          <w:p w14:paraId="4C48C43A" w14:textId="77777777" w:rsidR="009F6E15" w:rsidRDefault="009F6E15" w:rsidP="008A7687">
            <w:pPr>
              <w:jc w:val="both"/>
              <w:rPr>
                <w:sz w:val="28"/>
                <w:szCs w:val="28"/>
              </w:rPr>
            </w:pPr>
            <w:r>
              <w:rPr>
                <w:sz w:val="28"/>
                <w:szCs w:val="28"/>
              </w:rPr>
              <w:t>Boolean</w:t>
            </w:r>
          </w:p>
        </w:tc>
        <w:tc>
          <w:tcPr>
            <w:tcW w:w="4631" w:type="dxa"/>
            <w:vAlign w:val="center"/>
          </w:tcPr>
          <w:p w14:paraId="1E9CBE2A" w14:textId="36C98BA0" w:rsidR="009F6E15" w:rsidRDefault="009F6E15" w:rsidP="008A7687">
            <w:pPr>
              <w:jc w:val="both"/>
              <w:rPr>
                <w:sz w:val="28"/>
                <w:szCs w:val="28"/>
              </w:rPr>
            </w:pPr>
            <w:r>
              <w:rPr>
                <w:sz w:val="28"/>
                <w:szCs w:val="28"/>
              </w:rPr>
              <w:t>Dùng để xác định mã giảm giá đã quá hạn sử dụng hay chưa. Nếu “</w:t>
            </w:r>
            <w:r w:rsidRPr="00A759E5">
              <w:rPr>
                <w:b/>
                <w:sz w:val="28"/>
                <w:szCs w:val="28"/>
              </w:rPr>
              <w:t>true</w:t>
            </w:r>
            <w:r>
              <w:rPr>
                <w:sz w:val="28"/>
                <w:szCs w:val="28"/>
              </w:rPr>
              <w:t>” thì là quá hạn sử dụng và ngược lại</w:t>
            </w:r>
          </w:p>
        </w:tc>
      </w:tr>
      <w:tr w:rsidR="009F6E15" w:rsidRPr="00A759E5" w14:paraId="0A43A7D9" w14:textId="77777777" w:rsidTr="0072053F">
        <w:tc>
          <w:tcPr>
            <w:tcW w:w="839" w:type="dxa"/>
            <w:vAlign w:val="center"/>
          </w:tcPr>
          <w:p w14:paraId="45EF53E9" w14:textId="770EB122" w:rsidR="009F6E15" w:rsidRDefault="00401D32" w:rsidP="008A7687">
            <w:pPr>
              <w:jc w:val="both"/>
              <w:rPr>
                <w:sz w:val="28"/>
                <w:szCs w:val="28"/>
              </w:rPr>
            </w:pPr>
            <w:r>
              <w:rPr>
                <w:sz w:val="28"/>
                <w:szCs w:val="28"/>
              </w:rPr>
              <w:t>4</w:t>
            </w:r>
          </w:p>
        </w:tc>
        <w:tc>
          <w:tcPr>
            <w:tcW w:w="2067" w:type="dxa"/>
            <w:vAlign w:val="center"/>
          </w:tcPr>
          <w:p w14:paraId="0972DC34" w14:textId="754B6DAF" w:rsidR="009F6E15" w:rsidRDefault="009F6E15" w:rsidP="008A7687">
            <w:pPr>
              <w:jc w:val="both"/>
              <w:rPr>
                <w:sz w:val="28"/>
                <w:szCs w:val="28"/>
              </w:rPr>
            </w:pPr>
            <w:r>
              <w:rPr>
                <w:sz w:val="28"/>
                <w:szCs w:val="28"/>
              </w:rPr>
              <w:t>expiryDate</w:t>
            </w:r>
          </w:p>
        </w:tc>
        <w:tc>
          <w:tcPr>
            <w:tcW w:w="1807" w:type="dxa"/>
            <w:vAlign w:val="center"/>
          </w:tcPr>
          <w:p w14:paraId="1676601B" w14:textId="61649E26" w:rsidR="009F6E15" w:rsidRDefault="009F6E15" w:rsidP="008A7687">
            <w:pPr>
              <w:jc w:val="both"/>
              <w:rPr>
                <w:sz w:val="28"/>
                <w:szCs w:val="28"/>
              </w:rPr>
            </w:pPr>
            <w:r>
              <w:rPr>
                <w:sz w:val="28"/>
                <w:szCs w:val="28"/>
              </w:rPr>
              <w:t>Date</w:t>
            </w:r>
          </w:p>
        </w:tc>
        <w:tc>
          <w:tcPr>
            <w:tcW w:w="4631" w:type="dxa"/>
            <w:vAlign w:val="center"/>
          </w:tcPr>
          <w:p w14:paraId="5A79B5E3" w14:textId="31E3D314" w:rsidR="009F6E15" w:rsidRPr="009F6E15" w:rsidRDefault="009F6E15" w:rsidP="008A7687">
            <w:pPr>
              <w:jc w:val="both"/>
              <w:rPr>
                <w:sz w:val="28"/>
                <w:szCs w:val="28"/>
              </w:rPr>
            </w:pPr>
            <w:r>
              <w:rPr>
                <w:sz w:val="28"/>
                <w:szCs w:val="28"/>
              </w:rPr>
              <w:t>Dùng để xác định thời gian chính xác mã giảm giá này có hiệu lực sử dụng</w:t>
            </w:r>
          </w:p>
        </w:tc>
      </w:tr>
      <w:tr w:rsidR="009F6E15" w14:paraId="5981838C" w14:textId="77777777" w:rsidTr="0072053F">
        <w:tc>
          <w:tcPr>
            <w:tcW w:w="839" w:type="dxa"/>
            <w:vAlign w:val="center"/>
          </w:tcPr>
          <w:p w14:paraId="608AF643" w14:textId="09AE4DBB" w:rsidR="009F6E15" w:rsidRDefault="00401D32" w:rsidP="008A7687">
            <w:pPr>
              <w:jc w:val="both"/>
              <w:rPr>
                <w:sz w:val="28"/>
                <w:szCs w:val="28"/>
              </w:rPr>
            </w:pPr>
            <w:r>
              <w:rPr>
                <w:sz w:val="28"/>
                <w:szCs w:val="28"/>
              </w:rPr>
              <w:t>5</w:t>
            </w:r>
          </w:p>
        </w:tc>
        <w:tc>
          <w:tcPr>
            <w:tcW w:w="2067" w:type="dxa"/>
            <w:vAlign w:val="center"/>
          </w:tcPr>
          <w:p w14:paraId="4E165EA7" w14:textId="133AD9CE" w:rsidR="009F6E15" w:rsidRDefault="009F6E15" w:rsidP="008A7687">
            <w:pPr>
              <w:jc w:val="both"/>
              <w:rPr>
                <w:sz w:val="28"/>
                <w:szCs w:val="28"/>
              </w:rPr>
            </w:pPr>
            <w:r>
              <w:rPr>
                <w:sz w:val="28"/>
                <w:szCs w:val="28"/>
              </w:rPr>
              <w:t>createdAt</w:t>
            </w:r>
          </w:p>
        </w:tc>
        <w:tc>
          <w:tcPr>
            <w:tcW w:w="1807" w:type="dxa"/>
            <w:vAlign w:val="center"/>
          </w:tcPr>
          <w:p w14:paraId="4B39FF3D" w14:textId="66F637B8" w:rsidR="009F6E15" w:rsidRDefault="009F6E15" w:rsidP="008A7687">
            <w:pPr>
              <w:jc w:val="both"/>
              <w:rPr>
                <w:sz w:val="28"/>
                <w:szCs w:val="28"/>
              </w:rPr>
            </w:pPr>
            <w:r>
              <w:rPr>
                <w:sz w:val="28"/>
                <w:szCs w:val="28"/>
              </w:rPr>
              <w:t>Date</w:t>
            </w:r>
          </w:p>
        </w:tc>
        <w:tc>
          <w:tcPr>
            <w:tcW w:w="4631" w:type="dxa"/>
            <w:vAlign w:val="center"/>
          </w:tcPr>
          <w:p w14:paraId="0B01A772" w14:textId="2406257E" w:rsidR="009F6E15" w:rsidRDefault="009F6E15" w:rsidP="008A7687">
            <w:pPr>
              <w:jc w:val="both"/>
              <w:rPr>
                <w:sz w:val="28"/>
                <w:szCs w:val="28"/>
              </w:rPr>
            </w:pPr>
            <w:r>
              <w:rPr>
                <w:sz w:val="28"/>
                <w:szCs w:val="28"/>
              </w:rPr>
              <w:t>Ngày tạo ra mã giảm giá</w:t>
            </w:r>
          </w:p>
        </w:tc>
      </w:tr>
      <w:tr w:rsidR="009F6E15" w14:paraId="0FC44E88" w14:textId="77777777" w:rsidTr="0072053F">
        <w:tc>
          <w:tcPr>
            <w:tcW w:w="839" w:type="dxa"/>
            <w:vAlign w:val="center"/>
          </w:tcPr>
          <w:p w14:paraId="58A08878" w14:textId="7EE8B374" w:rsidR="009F6E15" w:rsidRDefault="00401D32" w:rsidP="008A7687">
            <w:pPr>
              <w:jc w:val="both"/>
              <w:rPr>
                <w:sz w:val="28"/>
                <w:szCs w:val="28"/>
              </w:rPr>
            </w:pPr>
            <w:r>
              <w:rPr>
                <w:sz w:val="28"/>
                <w:szCs w:val="28"/>
              </w:rPr>
              <w:t>6</w:t>
            </w:r>
          </w:p>
        </w:tc>
        <w:tc>
          <w:tcPr>
            <w:tcW w:w="2067" w:type="dxa"/>
            <w:vAlign w:val="center"/>
          </w:tcPr>
          <w:p w14:paraId="21A0520A" w14:textId="15A31677" w:rsidR="009F6E15" w:rsidRDefault="009F6E15" w:rsidP="008A7687">
            <w:pPr>
              <w:jc w:val="both"/>
              <w:rPr>
                <w:sz w:val="28"/>
                <w:szCs w:val="28"/>
              </w:rPr>
            </w:pPr>
            <w:r>
              <w:rPr>
                <w:sz w:val="28"/>
                <w:szCs w:val="28"/>
              </w:rPr>
              <w:t>description</w:t>
            </w:r>
          </w:p>
        </w:tc>
        <w:tc>
          <w:tcPr>
            <w:tcW w:w="1807" w:type="dxa"/>
            <w:vAlign w:val="center"/>
          </w:tcPr>
          <w:p w14:paraId="1E78196F" w14:textId="45F39F5F" w:rsidR="009F6E15" w:rsidRDefault="009F6E15" w:rsidP="008A7687">
            <w:pPr>
              <w:jc w:val="both"/>
              <w:rPr>
                <w:sz w:val="28"/>
                <w:szCs w:val="28"/>
              </w:rPr>
            </w:pPr>
            <w:r>
              <w:rPr>
                <w:sz w:val="28"/>
                <w:szCs w:val="28"/>
              </w:rPr>
              <w:t>String[]</w:t>
            </w:r>
          </w:p>
        </w:tc>
        <w:tc>
          <w:tcPr>
            <w:tcW w:w="4631" w:type="dxa"/>
            <w:vAlign w:val="center"/>
          </w:tcPr>
          <w:p w14:paraId="00747BF6" w14:textId="606D9690" w:rsidR="009F6E15" w:rsidRDefault="009F6E15" w:rsidP="008A7687">
            <w:pPr>
              <w:jc w:val="both"/>
              <w:rPr>
                <w:sz w:val="28"/>
                <w:szCs w:val="28"/>
              </w:rPr>
            </w:pPr>
            <w:r>
              <w:rPr>
                <w:sz w:val="28"/>
                <w:szCs w:val="28"/>
              </w:rPr>
              <w:t>Dùng để mô tả thông tin chi tiết về mã giảm giá</w:t>
            </w:r>
          </w:p>
        </w:tc>
      </w:tr>
      <w:tr w:rsidR="009F6E15" w14:paraId="1FB49F99" w14:textId="77777777" w:rsidTr="0072053F">
        <w:tc>
          <w:tcPr>
            <w:tcW w:w="839" w:type="dxa"/>
            <w:vAlign w:val="center"/>
          </w:tcPr>
          <w:p w14:paraId="790579CA" w14:textId="40397602" w:rsidR="009F6E15" w:rsidRDefault="00401D32" w:rsidP="008A7687">
            <w:pPr>
              <w:jc w:val="both"/>
              <w:rPr>
                <w:sz w:val="28"/>
                <w:szCs w:val="28"/>
              </w:rPr>
            </w:pPr>
            <w:r>
              <w:rPr>
                <w:sz w:val="28"/>
                <w:szCs w:val="28"/>
              </w:rPr>
              <w:t>7</w:t>
            </w:r>
          </w:p>
        </w:tc>
        <w:tc>
          <w:tcPr>
            <w:tcW w:w="2067" w:type="dxa"/>
            <w:vAlign w:val="center"/>
          </w:tcPr>
          <w:p w14:paraId="621E438A" w14:textId="1BAB7A97" w:rsidR="009F6E15" w:rsidRDefault="009F6E15" w:rsidP="008A7687">
            <w:pPr>
              <w:jc w:val="both"/>
              <w:rPr>
                <w:sz w:val="28"/>
                <w:szCs w:val="28"/>
              </w:rPr>
            </w:pPr>
            <w:r>
              <w:rPr>
                <w:sz w:val="28"/>
                <w:szCs w:val="28"/>
              </w:rPr>
              <w:t>discount</w:t>
            </w:r>
          </w:p>
        </w:tc>
        <w:tc>
          <w:tcPr>
            <w:tcW w:w="1807" w:type="dxa"/>
            <w:vAlign w:val="center"/>
          </w:tcPr>
          <w:p w14:paraId="3E11DED3" w14:textId="77777777" w:rsidR="009F6E15" w:rsidRDefault="009F6E15" w:rsidP="008A7687">
            <w:pPr>
              <w:jc w:val="both"/>
              <w:rPr>
                <w:sz w:val="28"/>
                <w:szCs w:val="28"/>
              </w:rPr>
            </w:pPr>
            <w:r>
              <w:rPr>
                <w:sz w:val="28"/>
                <w:szCs w:val="28"/>
              </w:rPr>
              <w:t>Number</w:t>
            </w:r>
          </w:p>
        </w:tc>
        <w:tc>
          <w:tcPr>
            <w:tcW w:w="4631" w:type="dxa"/>
            <w:vAlign w:val="center"/>
          </w:tcPr>
          <w:p w14:paraId="4E9E0863" w14:textId="59C156E1" w:rsidR="009F6E15" w:rsidRDefault="00036C55" w:rsidP="008A7687">
            <w:pPr>
              <w:jc w:val="both"/>
              <w:rPr>
                <w:sz w:val="28"/>
                <w:szCs w:val="28"/>
              </w:rPr>
            </w:pPr>
            <w:r>
              <w:rPr>
                <w:sz w:val="28"/>
                <w:szCs w:val="28"/>
              </w:rPr>
              <w:t>Tỉ lệ phần trăm của mã giảm giá</w:t>
            </w:r>
          </w:p>
        </w:tc>
      </w:tr>
      <w:tr w:rsidR="009F6E15" w14:paraId="2ADD5EE1" w14:textId="77777777" w:rsidTr="0072053F">
        <w:tc>
          <w:tcPr>
            <w:tcW w:w="839" w:type="dxa"/>
            <w:vAlign w:val="center"/>
          </w:tcPr>
          <w:p w14:paraId="6F5B7E0E" w14:textId="7770F0C8" w:rsidR="009F6E15" w:rsidRDefault="00401D32" w:rsidP="008A7687">
            <w:pPr>
              <w:jc w:val="both"/>
              <w:rPr>
                <w:sz w:val="28"/>
                <w:szCs w:val="28"/>
              </w:rPr>
            </w:pPr>
            <w:r>
              <w:rPr>
                <w:sz w:val="28"/>
                <w:szCs w:val="28"/>
              </w:rPr>
              <w:t>8</w:t>
            </w:r>
          </w:p>
        </w:tc>
        <w:tc>
          <w:tcPr>
            <w:tcW w:w="2067" w:type="dxa"/>
            <w:vAlign w:val="center"/>
          </w:tcPr>
          <w:p w14:paraId="23FFD83F" w14:textId="45CC9C32" w:rsidR="009F6E15" w:rsidRDefault="00036C55" w:rsidP="008A7687">
            <w:pPr>
              <w:jc w:val="both"/>
              <w:rPr>
                <w:sz w:val="28"/>
                <w:szCs w:val="28"/>
              </w:rPr>
            </w:pPr>
            <w:r>
              <w:rPr>
                <w:sz w:val="28"/>
                <w:szCs w:val="28"/>
              </w:rPr>
              <w:t>minOrder</w:t>
            </w:r>
          </w:p>
        </w:tc>
        <w:tc>
          <w:tcPr>
            <w:tcW w:w="1807" w:type="dxa"/>
            <w:vAlign w:val="center"/>
          </w:tcPr>
          <w:p w14:paraId="2917B7CA" w14:textId="3484CC5E" w:rsidR="009F6E15" w:rsidRDefault="00036C55" w:rsidP="008A7687">
            <w:pPr>
              <w:jc w:val="both"/>
              <w:rPr>
                <w:sz w:val="28"/>
                <w:szCs w:val="28"/>
              </w:rPr>
            </w:pPr>
            <w:r>
              <w:rPr>
                <w:sz w:val="28"/>
                <w:szCs w:val="28"/>
              </w:rPr>
              <w:t>Number</w:t>
            </w:r>
          </w:p>
        </w:tc>
        <w:tc>
          <w:tcPr>
            <w:tcW w:w="4631" w:type="dxa"/>
            <w:vAlign w:val="center"/>
          </w:tcPr>
          <w:p w14:paraId="0DF27E21" w14:textId="6D6FC4ED" w:rsidR="009F6E15" w:rsidRDefault="00036C55" w:rsidP="008A7687">
            <w:pPr>
              <w:jc w:val="both"/>
              <w:rPr>
                <w:sz w:val="28"/>
                <w:szCs w:val="28"/>
              </w:rPr>
            </w:pPr>
            <w:r>
              <w:rPr>
                <w:sz w:val="28"/>
                <w:szCs w:val="28"/>
              </w:rPr>
              <w:t>Dùng để xác định giá trị đơn hàng tối thiểu để có thể áp dụng mã giảm giá</w:t>
            </w:r>
          </w:p>
        </w:tc>
      </w:tr>
      <w:tr w:rsidR="009F6E15" w14:paraId="6609EDE3" w14:textId="77777777" w:rsidTr="0072053F">
        <w:tc>
          <w:tcPr>
            <w:tcW w:w="839" w:type="dxa"/>
            <w:vAlign w:val="center"/>
          </w:tcPr>
          <w:p w14:paraId="098D9BA2" w14:textId="42D2227D" w:rsidR="009F6E15" w:rsidRDefault="00401D32" w:rsidP="008A7687">
            <w:pPr>
              <w:jc w:val="both"/>
              <w:rPr>
                <w:sz w:val="28"/>
                <w:szCs w:val="28"/>
              </w:rPr>
            </w:pPr>
            <w:r>
              <w:rPr>
                <w:sz w:val="28"/>
                <w:szCs w:val="28"/>
              </w:rPr>
              <w:t>9</w:t>
            </w:r>
          </w:p>
        </w:tc>
        <w:tc>
          <w:tcPr>
            <w:tcW w:w="2067" w:type="dxa"/>
            <w:vAlign w:val="center"/>
          </w:tcPr>
          <w:p w14:paraId="18984AAE" w14:textId="595E0F65" w:rsidR="009F6E15" w:rsidRDefault="00036C55" w:rsidP="008A7687">
            <w:pPr>
              <w:jc w:val="both"/>
              <w:rPr>
                <w:sz w:val="28"/>
                <w:szCs w:val="28"/>
              </w:rPr>
            </w:pPr>
            <w:r>
              <w:rPr>
                <w:sz w:val="28"/>
                <w:szCs w:val="28"/>
              </w:rPr>
              <w:t>maxDiscount</w:t>
            </w:r>
          </w:p>
        </w:tc>
        <w:tc>
          <w:tcPr>
            <w:tcW w:w="1807" w:type="dxa"/>
            <w:vAlign w:val="center"/>
          </w:tcPr>
          <w:p w14:paraId="2575AADD" w14:textId="698C3B79" w:rsidR="009F6E15" w:rsidRDefault="00036C55" w:rsidP="008A7687">
            <w:pPr>
              <w:jc w:val="both"/>
              <w:rPr>
                <w:sz w:val="28"/>
                <w:szCs w:val="28"/>
              </w:rPr>
            </w:pPr>
            <w:r>
              <w:rPr>
                <w:sz w:val="28"/>
                <w:szCs w:val="28"/>
              </w:rPr>
              <w:t>Number</w:t>
            </w:r>
          </w:p>
        </w:tc>
        <w:tc>
          <w:tcPr>
            <w:tcW w:w="4631" w:type="dxa"/>
            <w:vAlign w:val="center"/>
          </w:tcPr>
          <w:p w14:paraId="2E2895DC" w14:textId="7B6059E1" w:rsidR="009F6E15" w:rsidRDefault="00036C55" w:rsidP="008A7687">
            <w:pPr>
              <w:jc w:val="both"/>
              <w:rPr>
                <w:sz w:val="28"/>
                <w:szCs w:val="28"/>
              </w:rPr>
            </w:pPr>
            <w:r>
              <w:rPr>
                <w:sz w:val="28"/>
                <w:szCs w:val="28"/>
              </w:rPr>
              <w:t>Dùng để thiết lập mức trần của mã giảm giá.</w:t>
            </w:r>
          </w:p>
        </w:tc>
      </w:tr>
      <w:tr w:rsidR="00440DD0" w14:paraId="5169C4FF" w14:textId="77777777" w:rsidTr="0072053F">
        <w:tc>
          <w:tcPr>
            <w:tcW w:w="839" w:type="dxa"/>
            <w:vAlign w:val="center"/>
          </w:tcPr>
          <w:p w14:paraId="35EB6F7E" w14:textId="1281FCBD" w:rsidR="00440DD0" w:rsidRDefault="00401D32" w:rsidP="008A7687">
            <w:pPr>
              <w:jc w:val="both"/>
              <w:rPr>
                <w:sz w:val="28"/>
                <w:szCs w:val="28"/>
              </w:rPr>
            </w:pPr>
            <w:r>
              <w:rPr>
                <w:sz w:val="28"/>
                <w:szCs w:val="28"/>
              </w:rPr>
              <w:lastRenderedPageBreak/>
              <w:t>10</w:t>
            </w:r>
          </w:p>
        </w:tc>
        <w:tc>
          <w:tcPr>
            <w:tcW w:w="2067" w:type="dxa"/>
            <w:vAlign w:val="center"/>
          </w:tcPr>
          <w:p w14:paraId="2421179B" w14:textId="61B75C27" w:rsidR="00440DD0" w:rsidRDefault="00440DD0" w:rsidP="008A7687">
            <w:pPr>
              <w:jc w:val="both"/>
              <w:rPr>
                <w:sz w:val="28"/>
                <w:szCs w:val="28"/>
              </w:rPr>
            </w:pPr>
            <w:r>
              <w:rPr>
                <w:sz w:val="28"/>
                <w:szCs w:val="28"/>
              </w:rPr>
              <w:t>_id</w:t>
            </w:r>
          </w:p>
        </w:tc>
        <w:tc>
          <w:tcPr>
            <w:tcW w:w="1807" w:type="dxa"/>
            <w:vAlign w:val="center"/>
          </w:tcPr>
          <w:p w14:paraId="24935F31" w14:textId="52572520" w:rsidR="00440DD0" w:rsidRDefault="00440DD0" w:rsidP="008A7687">
            <w:pPr>
              <w:jc w:val="both"/>
              <w:rPr>
                <w:sz w:val="28"/>
                <w:szCs w:val="28"/>
              </w:rPr>
            </w:pPr>
            <w:r>
              <w:rPr>
                <w:sz w:val="28"/>
                <w:szCs w:val="28"/>
              </w:rPr>
              <w:t>ObjectId</w:t>
            </w:r>
          </w:p>
        </w:tc>
        <w:tc>
          <w:tcPr>
            <w:tcW w:w="4631" w:type="dxa"/>
            <w:vAlign w:val="center"/>
          </w:tcPr>
          <w:p w14:paraId="44B79206" w14:textId="575B08F8" w:rsidR="00440DD0" w:rsidRDefault="00440DD0" w:rsidP="008A7687">
            <w:pPr>
              <w:jc w:val="both"/>
              <w:rPr>
                <w:sz w:val="28"/>
                <w:szCs w:val="28"/>
              </w:rPr>
            </w:pPr>
            <w:r>
              <w:rPr>
                <w:sz w:val="28"/>
                <w:szCs w:val="28"/>
              </w:rPr>
              <w:t>Mã định danh của mã giảm giá, dùng để phân biệt giữa các mã giảm giá khác trong cùng hệ thống</w:t>
            </w:r>
          </w:p>
        </w:tc>
      </w:tr>
    </w:tbl>
    <w:p w14:paraId="25E1E2DD" w14:textId="77777777" w:rsidR="00440DD0" w:rsidRDefault="00440DD0" w:rsidP="008A7687">
      <w:pPr>
        <w:jc w:val="both"/>
        <w:rPr>
          <w:sz w:val="28"/>
          <w:szCs w:val="28"/>
        </w:rPr>
      </w:pPr>
    </w:p>
    <w:p w14:paraId="224A1B1B" w14:textId="44E83139" w:rsidR="004D0F3F" w:rsidRPr="004A0D53" w:rsidRDefault="004D0F3F" w:rsidP="008A7687">
      <w:pPr>
        <w:pStyle w:val="Heading4"/>
        <w:ind w:left="1440"/>
        <w:jc w:val="both"/>
        <w:rPr>
          <w:rFonts w:ascii="Times New Roman" w:hAnsi="Times New Roman" w:cs="Times New Roman"/>
          <w:b/>
          <w:color w:val="auto"/>
          <w:sz w:val="28"/>
          <w:szCs w:val="28"/>
        </w:rPr>
      </w:pPr>
      <w:bookmarkStart w:id="161" w:name="_Toc137003144"/>
      <w:r w:rsidRPr="004A0D53">
        <w:rPr>
          <w:rFonts w:ascii="Times New Roman" w:hAnsi="Times New Roman" w:cs="Times New Roman"/>
          <w:b/>
          <w:color w:val="auto"/>
          <w:sz w:val="28"/>
          <w:szCs w:val="28"/>
        </w:rPr>
        <w:t>3.4.2.3 Class Order</w:t>
      </w:r>
      <w:bookmarkEnd w:id="161"/>
    </w:p>
    <w:tbl>
      <w:tblPr>
        <w:tblStyle w:val="TableGrid"/>
        <w:tblW w:w="0" w:type="auto"/>
        <w:tblLook w:val="04A0" w:firstRow="1" w:lastRow="0" w:firstColumn="1" w:lastColumn="0" w:noHBand="0" w:noVBand="1"/>
      </w:tblPr>
      <w:tblGrid>
        <w:gridCol w:w="828"/>
        <w:gridCol w:w="2269"/>
        <w:gridCol w:w="1749"/>
        <w:gridCol w:w="4498"/>
      </w:tblGrid>
      <w:tr w:rsidR="004D0F3F" w14:paraId="06636339" w14:textId="77777777" w:rsidTr="00284D56">
        <w:tc>
          <w:tcPr>
            <w:tcW w:w="828" w:type="dxa"/>
            <w:vAlign w:val="center"/>
          </w:tcPr>
          <w:p w14:paraId="13769805" w14:textId="77777777" w:rsidR="004D0F3F" w:rsidRDefault="004D0F3F" w:rsidP="008A7687">
            <w:pPr>
              <w:jc w:val="both"/>
            </w:pPr>
            <w:r>
              <w:t>STT</w:t>
            </w:r>
          </w:p>
        </w:tc>
        <w:tc>
          <w:tcPr>
            <w:tcW w:w="2269" w:type="dxa"/>
            <w:vAlign w:val="center"/>
          </w:tcPr>
          <w:p w14:paraId="47B2BFAC" w14:textId="77777777" w:rsidR="004D0F3F" w:rsidRDefault="004D0F3F" w:rsidP="008A7687">
            <w:pPr>
              <w:jc w:val="both"/>
            </w:pPr>
            <w:r>
              <w:t>Thuộc tính</w:t>
            </w:r>
          </w:p>
        </w:tc>
        <w:tc>
          <w:tcPr>
            <w:tcW w:w="1749" w:type="dxa"/>
            <w:vAlign w:val="center"/>
          </w:tcPr>
          <w:p w14:paraId="2F700ABE" w14:textId="77777777" w:rsidR="004D0F3F" w:rsidRDefault="004D0F3F" w:rsidP="008A7687">
            <w:pPr>
              <w:jc w:val="both"/>
            </w:pPr>
            <w:r>
              <w:t>Kiểu dữ liệu</w:t>
            </w:r>
          </w:p>
        </w:tc>
        <w:tc>
          <w:tcPr>
            <w:tcW w:w="4498" w:type="dxa"/>
            <w:vAlign w:val="center"/>
          </w:tcPr>
          <w:p w14:paraId="7858EC05" w14:textId="77777777" w:rsidR="004D0F3F" w:rsidRDefault="004D0F3F" w:rsidP="008A7687">
            <w:pPr>
              <w:jc w:val="both"/>
            </w:pPr>
            <w:r>
              <w:t>Mô tả</w:t>
            </w:r>
          </w:p>
        </w:tc>
      </w:tr>
      <w:tr w:rsidR="004D0F3F" w14:paraId="4AB6EF9A" w14:textId="77777777" w:rsidTr="0072053F">
        <w:tc>
          <w:tcPr>
            <w:tcW w:w="828" w:type="dxa"/>
            <w:vAlign w:val="center"/>
          </w:tcPr>
          <w:p w14:paraId="2DE2284C" w14:textId="1FC9A4A5" w:rsidR="004D0F3F" w:rsidRDefault="00401D32" w:rsidP="008A7687">
            <w:pPr>
              <w:jc w:val="both"/>
            </w:pPr>
            <w:r>
              <w:t>1</w:t>
            </w:r>
          </w:p>
        </w:tc>
        <w:tc>
          <w:tcPr>
            <w:tcW w:w="2269" w:type="dxa"/>
            <w:vAlign w:val="center"/>
          </w:tcPr>
          <w:p w14:paraId="5830B3FD" w14:textId="169CCDA1" w:rsidR="004D0F3F" w:rsidRDefault="004D0F3F" w:rsidP="008A7687">
            <w:pPr>
              <w:jc w:val="both"/>
            </w:pPr>
            <w:r>
              <w:t>totalPrice</w:t>
            </w:r>
          </w:p>
        </w:tc>
        <w:tc>
          <w:tcPr>
            <w:tcW w:w="1749" w:type="dxa"/>
            <w:vAlign w:val="center"/>
          </w:tcPr>
          <w:p w14:paraId="5F75DC95" w14:textId="652F7EDA" w:rsidR="004D0F3F" w:rsidRDefault="004D0F3F" w:rsidP="008A7687">
            <w:pPr>
              <w:jc w:val="both"/>
            </w:pPr>
            <w:r>
              <w:t>Number</w:t>
            </w:r>
          </w:p>
        </w:tc>
        <w:tc>
          <w:tcPr>
            <w:tcW w:w="4498" w:type="dxa"/>
            <w:vAlign w:val="center"/>
          </w:tcPr>
          <w:p w14:paraId="479C1AA4" w14:textId="41911F56" w:rsidR="004D0F3F" w:rsidRDefault="004D0F3F" w:rsidP="008A7687">
            <w:pPr>
              <w:jc w:val="both"/>
            </w:pPr>
            <w:r>
              <w:t>Tổng giá trị đơn hàng (chưa bao gồm thuế, phí, chiết khấu)</w:t>
            </w:r>
          </w:p>
        </w:tc>
      </w:tr>
      <w:tr w:rsidR="004D0F3F" w14:paraId="70BDD2DA" w14:textId="77777777" w:rsidTr="0072053F">
        <w:tc>
          <w:tcPr>
            <w:tcW w:w="828" w:type="dxa"/>
            <w:vAlign w:val="center"/>
          </w:tcPr>
          <w:p w14:paraId="6712C19B" w14:textId="15BE1A72" w:rsidR="004D0F3F" w:rsidRDefault="00401D32" w:rsidP="008A7687">
            <w:pPr>
              <w:jc w:val="both"/>
            </w:pPr>
            <w:r>
              <w:t>2</w:t>
            </w:r>
          </w:p>
        </w:tc>
        <w:tc>
          <w:tcPr>
            <w:tcW w:w="2269" w:type="dxa"/>
            <w:vAlign w:val="center"/>
          </w:tcPr>
          <w:p w14:paraId="559A4F45" w14:textId="06546B68" w:rsidR="004D0F3F" w:rsidRDefault="004D0F3F" w:rsidP="008A7687">
            <w:pPr>
              <w:jc w:val="both"/>
            </w:pPr>
            <w:r>
              <w:t>user</w:t>
            </w:r>
          </w:p>
        </w:tc>
        <w:tc>
          <w:tcPr>
            <w:tcW w:w="1749" w:type="dxa"/>
            <w:vAlign w:val="center"/>
          </w:tcPr>
          <w:p w14:paraId="1BDFDC7D" w14:textId="2A9016E1" w:rsidR="004D0F3F" w:rsidRDefault="004D0F3F" w:rsidP="008A7687">
            <w:pPr>
              <w:jc w:val="both"/>
            </w:pPr>
            <w:r>
              <w:t>ObjectId</w:t>
            </w:r>
          </w:p>
        </w:tc>
        <w:tc>
          <w:tcPr>
            <w:tcW w:w="4498" w:type="dxa"/>
            <w:vAlign w:val="center"/>
          </w:tcPr>
          <w:p w14:paraId="761A79C1" w14:textId="2AFE0B26" w:rsidR="004D0F3F" w:rsidRDefault="004D0F3F" w:rsidP="008A7687">
            <w:pPr>
              <w:jc w:val="both"/>
            </w:pPr>
            <w:r>
              <w:t>Mã định danh của người dùng, dùng để tham chiếu để lớp User</w:t>
            </w:r>
          </w:p>
        </w:tc>
      </w:tr>
      <w:tr w:rsidR="004D0F3F" w14:paraId="602096FD" w14:textId="77777777" w:rsidTr="0072053F">
        <w:tc>
          <w:tcPr>
            <w:tcW w:w="828" w:type="dxa"/>
            <w:vAlign w:val="center"/>
          </w:tcPr>
          <w:p w14:paraId="3D4EEB35" w14:textId="39094C59" w:rsidR="004D0F3F" w:rsidRDefault="00401D32" w:rsidP="008A7687">
            <w:pPr>
              <w:jc w:val="both"/>
            </w:pPr>
            <w:r>
              <w:t>3</w:t>
            </w:r>
          </w:p>
        </w:tc>
        <w:tc>
          <w:tcPr>
            <w:tcW w:w="2269" w:type="dxa"/>
            <w:vAlign w:val="center"/>
          </w:tcPr>
          <w:p w14:paraId="17A22D64" w14:textId="32DC6463" w:rsidR="004D0F3F" w:rsidRDefault="004D0F3F" w:rsidP="008A7687">
            <w:pPr>
              <w:jc w:val="both"/>
            </w:pPr>
            <w:r>
              <w:t>dateOrder</w:t>
            </w:r>
          </w:p>
        </w:tc>
        <w:tc>
          <w:tcPr>
            <w:tcW w:w="1749" w:type="dxa"/>
            <w:vAlign w:val="center"/>
          </w:tcPr>
          <w:p w14:paraId="43B426B3" w14:textId="06B27B5D" w:rsidR="004D0F3F" w:rsidRDefault="004D0F3F" w:rsidP="008A7687">
            <w:pPr>
              <w:jc w:val="both"/>
            </w:pPr>
            <w:r>
              <w:t>Date</w:t>
            </w:r>
          </w:p>
        </w:tc>
        <w:tc>
          <w:tcPr>
            <w:tcW w:w="4498" w:type="dxa"/>
            <w:vAlign w:val="center"/>
          </w:tcPr>
          <w:p w14:paraId="713D84E7" w14:textId="35F2CE7A" w:rsidR="004D0F3F" w:rsidRDefault="004D0F3F" w:rsidP="008A7687">
            <w:pPr>
              <w:jc w:val="both"/>
            </w:pPr>
            <w:r>
              <w:t>Thời gian đặt hàng</w:t>
            </w:r>
          </w:p>
        </w:tc>
      </w:tr>
      <w:tr w:rsidR="004D0F3F" w:rsidRPr="00A759E5" w14:paraId="21CF0227" w14:textId="77777777" w:rsidTr="0072053F">
        <w:tc>
          <w:tcPr>
            <w:tcW w:w="828" w:type="dxa"/>
            <w:vAlign w:val="center"/>
          </w:tcPr>
          <w:p w14:paraId="5D4D5887" w14:textId="34C2D05E" w:rsidR="004D0F3F" w:rsidRDefault="00401D32" w:rsidP="008A7687">
            <w:pPr>
              <w:jc w:val="both"/>
            </w:pPr>
            <w:r>
              <w:t>4</w:t>
            </w:r>
          </w:p>
        </w:tc>
        <w:tc>
          <w:tcPr>
            <w:tcW w:w="2269" w:type="dxa"/>
            <w:vAlign w:val="center"/>
          </w:tcPr>
          <w:p w14:paraId="7B4A0D1A" w14:textId="60EC33CF" w:rsidR="004D0F3F" w:rsidRDefault="004D0F3F" w:rsidP="008A7687">
            <w:pPr>
              <w:jc w:val="both"/>
            </w:pPr>
            <w:r>
              <w:t>status</w:t>
            </w:r>
          </w:p>
        </w:tc>
        <w:tc>
          <w:tcPr>
            <w:tcW w:w="1749" w:type="dxa"/>
            <w:vAlign w:val="center"/>
          </w:tcPr>
          <w:p w14:paraId="62E5AB62" w14:textId="67EADCE2" w:rsidR="004D0F3F" w:rsidRDefault="004D0F3F" w:rsidP="008A7687">
            <w:pPr>
              <w:jc w:val="both"/>
            </w:pPr>
            <w:r>
              <w:t>String</w:t>
            </w:r>
          </w:p>
        </w:tc>
        <w:tc>
          <w:tcPr>
            <w:tcW w:w="4498" w:type="dxa"/>
            <w:vAlign w:val="center"/>
          </w:tcPr>
          <w:p w14:paraId="627AF327" w14:textId="189E1BAE" w:rsidR="004D0F3F" w:rsidRPr="004D0F3F" w:rsidRDefault="004D0F3F" w:rsidP="008A7687">
            <w:pPr>
              <w:jc w:val="both"/>
            </w:pPr>
            <w:r>
              <w:t>Tình trạng của đơn hàng, bao gồm năm trạng thái khác nhau: “Đã tiếp nhận”, “Đang xử lý”, “Đang giao hàng”, “Đơn hàng thành công”, “Đơn hàng thất bại”</w:t>
            </w:r>
          </w:p>
        </w:tc>
      </w:tr>
      <w:tr w:rsidR="004D0F3F" w14:paraId="6AEDD671" w14:textId="77777777" w:rsidTr="0072053F">
        <w:tc>
          <w:tcPr>
            <w:tcW w:w="828" w:type="dxa"/>
            <w:vAlign w:val="center"/>
          </w:tcPr>
          <w:p w14:paraId="1D9243A0" w14:textId="30C07E6A" w:rsidR="004D0F3F" w:rsidRDefault="00401D32" w:rsidP="008A7687">
            <w:pPr>
              <w:jc w:val="both"/>
            </w:pPr>
            <w:r>
              <w:t>5</w:t>
            </w:r>
          </w:p>
        </w:tc>
        <w:tc>
          <w:tcPr>
            <w:tcW w:w="2269" w:type="dxa"/>
            <w:vAlign w:val="center"/>
          </w:tcPr>
          <w:p w14:paraId="0F39001C" w14:textId="02F779E6" w:rsidR="004D0F3F" w:rsidRDefault="00237821" w:rsidP="008A7687">
            <w:pPr>
              <w:jc w:val="both"/>
            </w:pPr>
            <w:r>
              <w:t>voucher</w:t>
            </w:r>
          </w:p>
        </w:tc>
        <w:tc>
          <w:tcPr>
            <w:tcW w:w="1749" w:type="dxa"/>
            <w:vAlign w:val="center"/>
          </w:tcPr>
          <w:p w14:paraId="18C5E161" w14:textId="102DF801" w:rsidR="004D0F3F" w:rsidRDefault="00237821" w:rsidP="008A7687">
            <w:pPr>
              <w:jc w:val="both"/>
            </w:pPr>
            <w:r>
              <w:t>ObjectId</w:t>
            </w:r>
          </w:p>
        </w:tc>
        <w:tc>
          <w:tcPr>
            <w:tcW w:w="4498" w:type="dxa"/>
            <w:vAlign w:val="center"/>
          </w:tcPr>
          <w:p w14:paraId="7A640A58" w14:textId="056E1D90" w:rsidR="004D0F3F" w:rsidRDefault="00237821" w:rsidP="008A7687">
            <w:pPr>
              <w:jc w:val="both"/>
            </w:pPr>
            <w:r>
              <w:t>Mã định danh của mã giảm giá, dùng để tham chiếu đến lớp Voucher</w:t>
            </w:r>
          </w:p>
        </w:tc>
      </w:tr>
      <w:tr w:rsidR="004D0F3F" w14:paraId="29D90D9C" w14:textId="77777777" w:rsidTr="0072053F">
        <w:tc>
          <w:tcPr>
            <w:tcW w:w="828" w:type="dxa"/>
            <w:vAlign w:val="center"/>
          </w:tcPr>
          <w:p w14:paraId="41488C49" w14:textId="63BE814C" w:rsidR="004D0F3F" w:rsidRDefault="00401D32" w:rsidP="008A7687">
            <w:pPr>
              <w:jc w:val="both"/>
            </w:pPr>
            <w:r>
              <w:t>6</w:t>
            </w:r>
          </w:p>
        </w:tc>
        <w:tc>
          <w:tcPr>
            <w:tcW w:w="2269" w:type="dxa"/>
            <w:vAlign w:val="center"/>
          </w:tcPr>
          <w:p w14:paraId="173AA144" w14:textId="3F430457" w:rsidR="004D0F3F" w:rsidRDefault="00237821" w:rsidP="008A7687">
            <w:pPr>
              <w:jc w:val="both"/>
            </w:pPr>
            <w:r>
              <w:t>discount</w:t>
            </w:r>
          </w:p>
        </w:tc>
        <w:tc>
          <w:tcPr>
            <w:tcW w:w="1749" w:type="dxa"/>
            <w:vAlign w:val="center"/>
          </w:tcPr>
          <w:p w14:paraId="3F4971E3" w14:textId="77777777" w:rsidR="004D0F3F" w:rsidRDefault="004D0F3F" w:rsidP="008A7687">
            <w:pPr>
              <w:jc w:val="both"/>
            </w:pPr>
            <w:r>
              <w:t>Number</w:t>
            </w:r>
          </w:p>
        </w:tc>
        <w:tc>
          <w:tcPr>
            <w:tcW w:w="4498" w:type="dxa"/>
            <w:vAlign w:val="center"/>
          </w:tcPr>
          <w:p w14:paraId="7FA2F68A" w14:textId="69A2F8E3" w:rsidR="004D0F3F" w:rsidRDefault="00237821" w:rsidP="008A7687">
            <w:pPr>
              <w:jc w:val="both"/>
            </w:pPr>
            <w:r>
              <w:t>Tổng chiết khấu của đơn hàng</w:t>
            </w:r>
          </w:p>
        </w:tc>
      </w:tr>
      <w:tr w:rsidR="004D0F3F" w14:paraId="0799FA09" w14:textId="77777777" w:rsidTr="0072053F">
        <w:tc>
          <w:tcPr>
            <w:tcW w:w="828" w:type="dxa"/>
            <w:vAlign w:val="center"/>
          </w:tcPr>
          <w:p w14:paraId="06EBEEB8" w14:textId="1E7323D1" w:rsidR="004D0F3F" w:rsidRDefault="00401D32" w:rsidP="008A7687">
            <w:pPr>
              <w:jc w:val="both"/>
            </w:pPr>
            <w:r>
              <w:t>7</w:t>
            </w:r>
          </w:p>
        </w:tc>
        <w:tc>
          <w:tcPr>
            <w:tcW w:w="2269" w:type="dxa"/>
            <w:vAlign w:val="center"/>
          </w:tcPr>
          <w:p w14:paraId="2431C28A" w14:textId="3F7262B5" w:rsidR="004D0F3F" w:rsidRDefault="00237821" w:rsidP="008A7687">
            <w:pPr>
              <w:jc w:val="both"/>
            </w:pPr>
            <w:r>
              <w:t>subtotal</w:t>
            </w:r>
          </w:p>
        </w:tc>
        <w:tc>
          <w:tcPr>
            <w:tcW w:w="1749" w:type="dxa"/>
            <w:vAlign w:val="center"/>
          </w:tcPr>
          <w:p w14:paraId="2400FCBB" w14:textId="760577F1" w:rsidR="004D0F3F" w:rsidRDefault="00237821" w:rsidP="008A7687">
            <w:pPr>
              <w:jc w:val="both"/>
            </w:pPr>
            <w:r>
              <w:t>Number</w:t>
            </w:r>
          </w:p>
        </w:tc>
        <w:tc>
          <w:tcPr>
            <w:tcW w:w="4498" w:type="dxa"/>
            <w:vAlign w:val="center"/>
          </w:tcPr>
          <w:p w14:paraId="54EC482E" w14:textId="3E80E362" w:rsidR="004D0F3F" w:rsidRDefault="00237821" w:rsidP="008A7687">
            <w:pPr>
              <w:jc w:val="both"/>
            </w:pPr>
            <w:r>
              <w:t>Tổng tiền phải trả (đã bao gồm thuế, phí, chiết khấu)</w:t>
            </w:r>
          </w:p>
        </w:tc>
      </w:tr>
      <w:tr w:rsidR="004D0F3F" w14:paraId="74D7E536" w14:textId="77777777" w:rsidTr="0072053F">
        <w:tc>
          <w:tcPr>
            <w:tcW w:w="828" w:type="dxa"/>
            <w:vAlign w:val="center"/>
          </w:tcPr>
          <w:p w14:paraId="3919DF45" w14:textId="4231CF49" w:rsidR="004D0F3F" w:rsidRDefault="00401D32" w:rsidP="008A7687">
            <w:pPr>
              <w:jc w:val="both"/>
            </w:pPr>
            <w:r>
              <w:t>8</w:t>
            </w:r>
          </w:p>
        </w:tc>
        <w:tc>
          <w:tcPr>
            <w:tcW w:w="2269" w:type="dxa"/>
            <w:vAlign w:val="center"/>
          </w:tcPr>
          <w:p w14:paraId="30973628" w14:textId="2223E1E4" w:rsidR="004D0F3F" w:rsidRDefault="00237821" w:rsidP="008A7687">
            <w:pPr>
              <w:jc w:val="both"/>
            </w:pPr>
            <w:r>
              <w:t>item</w:t>
            </w:r>
          </w:p>
        </w:tc>
        <w:tc>
          <w:tcPr>
            <w:tcW w:w="1749" w:type="dxa"/>
            <w:vAlign w:val="center"/>
          </w:tcPr>
          <w:p w14:paraId="34055913" w14:textId="195597EF" w:rsidR="004D0F3F" w:rsidRDefault="00237821" w:rsidP="008A7687">
            <w:pPr>
              <w:jc w:val="both"/>
            </w:pPr>
            <w:r>
              <w:t>Object[]</w:t>
            </w:r>
          </w:p>
        </w:tc>
        <w:tc>
          <w:tcPr>
            <w:tcW w:w="4498" w:type="dxa"/>
            <w:vAlign w:val="center"/>
          </w:tcPr>
          <w:p w14:paraId="41C9E0E5" w14:textId="77777777" w:rsidR="004D0F3F" w:rsidRDefault="00237821" w:rsidP="008A7687">
            <w:pPr>
              <w:jc w:val="both"/>
            </w:pPr>
            <w:r>
              <w:t>Là một mảng đối tượng và mỗi đối tượng gồm ba thuộc tính:</w:t>
            </w:r>
          </w:p>
          <w:p w14:paraId="336AEFE1" w14:textId="77777777" w:rsidR="00237821" w:rsidRDefault="00237821" w:rsidP="008A7687">
            <w:pPr>
              <w:jc w:val="both"/>
            </w:pPr>
            <w:r>
              <w:t>product: Mã định danh của sản phẩm, dùng để tham chiếu đến lớp Product</w:t>
            </w:r>
          </w:p>
          <w:p w14:paraId="7DFCDBC0" w14:textId="5222FCD9" w:rsidR="00237821" w:rsidRDefault="00237821" w:rsidP="008A7687">
            <w:pPr>
              <w:jc w:val="both"/>
            </w:pPr>
            <w:r>
              <w:t>quantity: Số lượng sản phẩm</w:t>
            </w:r>
          </w:p>
          <w:p w14:paraId="4C36FEC0" w14:textId="234AF503" w:rsidR="00237821" w:rsidRPr="00237821" w:rsidRDefault="00237821" w:rsidP="008A7687">
            <w:pPr>
              <w:jc w:val="both"/>
            </w:pPr>
            <w:r>
              <w:t>price: Ghi nhận đơn giá sản phẩm tại thời điểm đặt hàng</w:t>
            </w:r>
          </w:p>
        </w:tc>
      </w:tr>
      <w:tr w:rsidR="004D0F3F" w14:paraId="12C56779" w14:textId="77777777" w:rsidTr="0072053F">
        <w:tc>
          <w:tcPr>
            <w:tcW w:w="828" w:type="dxa"/>
            <w:vAlign w:val="center"/>
          </w:tcPr>
          <w:p w14:paraId="1981442D" w14:textId="0BE9EC81" w:rsidR="004D0F3F" w:rsidRDefault="00401D32" w:rsidP="008A7687">
            <w:pPr>
              <w:jc w:val="both"/>
            </w:pPr>
            <w:r>
              <w:t>9</w:t>
            </w:r>
          </w:p>
        </w:tc>
        <w:tc>
          <w:tcPr>
            <w:tcW w:w="2269" w:type="dxa"/>
            <w:vAlign w:val="center"/>
          </w:tcPr>
          <w:p w14:paraId="0F213A0F" w14:textId="3F30DED5" w:rsidR="004D0F3F" w:rsidRDefault="00237821" w:rsidP="008A7687">
            <w:pPr>
              <w:jc w:val="both"/>
            </w:pPr>
            <w:r>
              <w:t>isPaid</w:t>
            </w:r>
          </w:p>
        </w:tc>
        <w:tc>
          <w:tcPr>
            <w:tcW w:w="1749" w:type="dxa"/>
            <w:vAlign w:val="center"/>
          </w:tcPr>
          <w:p w14:paraId="08BCFE69" w14:textId="731D320A" w:rsidR="004D0F3F" w:rsidRDefault="00237821" w:rsidP="008A7687">
            <w:pPr>
              <w:jc w:val="both"/>
            </w:pPr>
            <w:r>
              <w:t>Boolean</w:t>
            </w:r>
          </w:p>
        </w:tc>
        <w:tc>
          <w:tcPr>
            <w:tcW w:w="4498" w:type="dxa"/>
            <w:vAlign w:val="center"/>
          </w:tcPr>
          <w:p w14:paraId="5578B505" w14:textId="3A004DF4" w:rsidR="004D0F3F" w:rsidRDefault="00237821" w:rsidP="008A7687">
            <w:pPr>
              <w:jc w:val="both"/>
            </w:pPr>
            <w:r>
              <w:t>Dùng để kiểm tra đơn hàng đã được thanh toán hay chưa. Nếu giá trị là “</w:t>
            </w:r>
            <w:r w:rsidRPr="00237821">
              <w:rPr>
                <w:b/>
              </w:rPr>
              <w:t>true</w:t>
            </w:r>
            <w:r>
              <w:t>” nghĩa là đã thanh toán và ngược lại</w:t>
            </w:r>
          </w:p>
        </w:tc>
      </w:tr>
      <w:tr w:rsidR="004D0F3F" w14:paraId="4F22F389" w14:textId="77777777" w:rsidTr="0072053F">
        <w:tc>
          <w:tcPr>
            <w:tcW w:w="828" w:type="dxa"/>
            <w:vAlign w:val="center"/>
          </w:tcPr>
          <w:p w14:paraId="3A1F3A97" w14:textId="2822C132" w:rsidR="004D0F3F" w:rsidRDefault="00401D32" w:rsidP="008A7687">
            <w:pPr>
              <w:jc w:val="both"/>
            </w:pPr>
            <w:r>
              <w:t>10</w:t>
            </w:r>
          </w:p>
        </w:tc>
        <w:tc>
          <w:tcPr>
            <w:tcW w:w="2269" w:type="dxa"/>
            <w:vAlign w:val="center"/>
          </w:tcPr>
          <w:p w14:paraId="5B177E15" w14:textId="092908BF" w:rsidR="004D0F3F" w:rsidRDefault="00237821" w:rsidP="008A7687">
            <w:pPr>
              <w:jc w:val="both"/>
            </w:pPr>
            <w:r>
              <w:t>payment</w:t>
            </w:r>
          </w:p>
        </w:tc>
        <w:tc>
          <w:tcPr>
            <w:tcW w:w="1749" w:type="dxa"/>
            <w:vAlign w:val="center"/>
          </w:tcPr>
          <w:p w14:paraId="2F4CD38E" w14:textId="2FCCCE22" w:rsidR="004D0F3F" w:rsidRDefault="00237821" w:rsidP="008A7687">
            <w:pPr>
              <w:jc w:val="both"/>
            </w:pPr>
            <w:r>
              <w:t>String</w:t>
            </w:r>
          </w:p>
        </w:tc>
        <w:tc>
          <w:tcPr>
            <w:tcW w:w="4498" w:type="dxa"/>
            <w:vAlign w:val="center"/>
          </w:tcPr>
          <w:p w14:paraId="315CC5F4" w14:textId="5A31F3C3" w:rsidR="004D0F3F" w:rsidRDefault="00237821" w:rsidP="008A7687">
            <w:pPr>
              <w:jc w:val="both"/>
            </w:pPr>
            <w:r>
              <w:t>Phương thức dùng để thanh toán đơn hàng, bao gồm hai phương thức: thanh toán online (VNPAY) và thanh toán COD (nhận hàng mới thanh toán)</w:t>
            </w:r>
          </w:p>
        </w:tc>
      </w:tr>
      <w:tr w:rsidR="004D0F3F" w14:paraId="7FAF65CA" w14:textId="77777777" w:rsidTr="0072053F">
        <w:tc>
          <w:tcPr>
            <w:tcW w:w="828" w:type="dxa"/>
            <w:vAlign w:val="center"/>
          </w:tcPr>
          <w:p w14:paraId="0AE5BD11" w14:textId="585A54B5" w:rsidR="004D0F3F" w:rsidRDefault="00401D32" w:rsidP="008A7687">
            <w:pPr>
              <w:jc w:val="both"/>
            </w:pPr>
            <w:r>
              <w:t>11</w:t>
            </w:r>
          </w:p>
        </w:tc>
        <w:tc>
          <w:tcPr>
            <w:tcW w:w="2269" w:type="dxa"/>
            <w:vAlign w:val="center"/>
          </w:tcPr>
          <w:p w14:paraId="2A92F70A" w14:textId="3A1B72F5" w:rsidR="004D0F3F" w:rsidRDefault="00237821" w:rsidP="008A7687">
            <w:pPr>
              <w:jc w:val="both"/>
            </w:pPr>
            <w:r>
              <w:t>feeShip</w:t>
            </w:r>
          </w:p>
        </w:tc>
        <w:tc>
          <w:tcPr>
            <w:tcW w:w="1749" w:type="dxa"/>
            <w:vAlign w:val="center"/>
          </w:tcPr>
          <w:p w14:paraId="631C0782" w14:textId="77777777" w:rsidR="004D0F3F" w:rsidRDefault="004D0F3F" w:rsidP="008A7687">
            <w:pPr>
              <w:jc w:val="both"/>
            </w:pPr>
            <w:r>
              <w:t>Number</w:t>
            </w:r>
          </w:p>
        </w:tc>
        <w:tc>
          <w:tcPr>
            <w:tcW w:w="4498" w:type="dxa"/>
            <w:vAlign w:val="center"/>
          </w:tcPr>
          <w:p w14:paraId="4558EE01" w14:textId="46483908" w:rsidR="004D0F3F" w:rsidRDefault="00237821" w:rsidP="008A7687">
            <w:pPr>
              <w:jc w:val="both"/>
            </w:pPr>
            <w:r>
              <w:t>Phí vận chuyển đơn hàng</w:t>
            </w:r>
          </w:p>
        </w:tc>
      </w:tr>
      <w:tr w:rsidR="004D0F3F" w14:paraId="0CC966A8" w14:textId="77777777" w:rsidTr="0072053F">
        <w:tc>
          <w:tcPr>
            <w:tcW w:w="828" w:type="dxa"/>
            <w:vAlign w:val="center"/>
          </w:tcPr>
          <w:p w14:paraId="06E0F6E3" w14:textId="1C7090C7" w:rsidR="004D0F3F" w:rsidRDefault="00401D32" w:rsidP="008A7687">
            <w:pPr>
              <w:jc w:val="both"/>
            </w:pPr>
            <w:r>
              <w:t>12</w:t>
            </w:r>
          </w:p>
        </w:tc>
        <w:tc>
          <w:tcPr>
            <w:tcW w:w="2269" w:type="dxa"/>
            <w:vAlign w:val="center"/>
          </w:tcPr>
          <w:p w14:paraId="7F6C29B8" w14:textId="0CD86DEF" w:rsidR="004D0F3F" w:rsidRDefault="00237821" w:rsidP="008A7687">
            <w:pPr>
              <w:jc w:val="both"/>
            </w:pPr>
            <w:r>
              <w:t>vat</w:t>
            </w:r>
          </w:p>
        </w:tc>
        <w:tc>
          <w:tcPr>
            <w:tcW w:w="1749" w:type="dxa"/>
            <w:vAlign w:val="center"/>
          </w:tcPr>
          <w:p w14:paraId="73896E14" w14:textId="3036682F" w:rsidR="004D0F3F" w:rsidRDefault="00237821" w:rsidP="008A7687">
            <w:pPr>
              <w:jc w:val="both"/>
            </w:pPr>
            <w:r>
              <w:t>Number</w:t>
            </w:r>
          </w:p>
        </w:tc>
        <w:tc>
          <w:tcPr>
            <w:tcW w:w="4498" w:type="dxa"/>
            <w:vAlign w:val="center"/>
          </w:tcPr>
          <w:p w14:paraId="7A50E761" w14:textId="0F6DF5C9" w:rsidR="004D0F3F" w:rsidRDefault="00936728" w:rsidP="008A7687">
            <w:pPr>
              <w:jc w:val="both"/>
            </w:pPr>
            <w:r>
              <w:t>Thuế giá trị gia tăng của đơn hàng (10%)</w:t>
            </w:r>
          </w:p>
        </w:tc>
      </w:tr>
      <w:tr w:rsidR="004D0F3F" w14:paraId="78515E12" w14:textId="77777777" w:rsidTr="0072053F">
        <w:tc>
          <w:tcPr>
            <w:tcW w:w="828" w:type="dxa"/>
            <w:vAlign w:val="center"/>
          </w:tcPr>
          <w:p w14:paraId="2573FC98" w14:textId="256EE0C9" w:rsidR="004D0F3F" w:rsidRDefault="00401D32" w:rsidP="008A7687">
            <w:pPr>
              <w:jc w:val="both"/>
            </w:pPr>
            <w:r>
              <w:t>13</w:t>
            </w:r>
          </w:p>
        </w:tc>
        <w:tc>
          <w:tcPr>
            <w:tcW w:w="2269" w:type="dxa"/>
            <w:vAlign w:val="center"/>
          </w:tcPr>
          <w:p w14:paraId="6DAE2A95" w14:textId="7B65F8E5" w:rsidR="004D0F3F" w:rsidRDefault="00936728" w:rsidP="008A7687">
            <w:pPr>
              <w:jc w:val="both"/>
            </w:pPr>
            <w:r>
              <w:t>contact</w:t>
            </w:r>
          </w:p>
        </w:tc>
        <w:tc>
          <w:tcPr>
            <w:tcW w:w="1749" w:type="dxa"/>
            <w:vAlign w:val="center"/>
          </w:tcPr>
          <w:p w14:paraId="4DA48E63" w14:textId="05FA148E" w:rsidR="004D0F3F" w:rsidRDefault="00936728" w:rsidP="008A7687">
            <w:pPr>
              <w:jc w:val="both"/>
            </w:pPr>
            <w:r>
              <w:t>Object</w:t>
            </w:r>
          </w:p>
        </w:tc>
        <w:tc>
          <w:tcPr>
            <w:tcW w:w="4498" w:type="dxa"/>
            <w:vAlign w:val="center"/>
          </w:tcPr>
          <w:p w14:paraId="4EF28EF9" w14:textId="77777777" w:rsidR="004D0F3F" w:rsidRDefault="00936728" w:rsidP="008A7687">
            <w:pPr>
              <w:jc w:val="both"/>
            </w:pPr>
            <w:r>
              <w:t>Dùng để xác định thông tin liên hệ của người đặt hàng, bao gồm các thuộc tính:</w:t>
            </w:r>
          </w:p>
          <w:p w14:paraId="24ED503D" w14:textId="77777777" w:rsidR="00936728" w:rsidRDefault="00936728" w:rsidP="008A7687">
            <w:pPr>
              <w:jc w:val="both"/>
            </w:pPr>
            <w:r>
              <w:t>address: địa chỉ giao hàng</w:t>
            </w:r>
          </w:p>
          <w:p w14:paraId="17F6C99D" w14:textId="77777777" w:rsidR="00936728" w:rsidRDefault="00936728" w:rsidP="008A7687">
            <w:pPr>
              <w:jc w:val="both"/>
            </w:pPr>
            <w:r>
              <w:t>ward: phường/xã</w:t>
            </w:r>
          </w:p>
          <w:p w14:paraId="49811E3D" w14:textId="77777777" w:rsidR="00936728" w:rsidRDefault="00936728" w:rsidP="008A7687">
            <w:pPr>
              <w:jc w:val="both"/>
            </w:pPr>
            <w:r>
              <w:t>district: quận/huyện</w:t>
            </w:r>
          </w:p>
          <w:p w14:paraId="3CF75A56" w14:textId="208F8DD2" w:rsidR="00936728" w:rsidRPr="00936728" w:rsidRDefault="00936728" w:rsidP="008A7687">
            <w:pPr>
              <w:jc w:val="both"/>
            </w:pPr>
            <w:r>
              <w:t>phoneNumber: số điện thoại</w:t>
            </w:r>
          </w:p>
        </w:tc>
      </w:tr>
      <w:tr w:rsidR="004D0F3F" w14:paraId="343DF3B4" w14:textId="77777777" w:rsidTr="0072053F">
        <w:tc>
          <w:tcPr>
            <w:tcW w:w="828" w:type="dxa"/>
            <w:vAlign w:val="center"/>
          </w:tcPr>
          <w:p w14:paraId="6492C7A8" w14:textId="29B2453B" w:rsidR="004D0F3F" w:rsidRDefault="00401D32" w:rsidP="008A7687">
            <w:pPr>
              <w:jc w:val="both"/>
            </w:pPr>
            <w:r>
              <w:t>14</w:t>
            </w:r>
          </w:p>
        </w:tc>
        <w:tc>
          <w:tcPr>
            <w:tcW w:w="2269" w:type="dxa"/>
            <w:vAlign w:val="center"/>
          </w:tcPr>
          <w:p w14:paraId="6E026041" w14:textId="65BCDC57" w:rsidR="004D0F3F" w:rsidRDefault="00936728" w:rsidP="008A7687">
            <w:pPr>
              <w:jc w:val="both"/>
            </w:pPr>
            <w:r>
              <w:t>estimatedDelivery</w:t>
            </w:r>
          </w:p>
        </w:tc>
        <w:tc>
          <w:tcPr>
            <w:tcW w:w="1749" w:type="dxa"/>
            <w:vAlign w:val="center"/>
          </w:tcPr>
          <w:p w14:paraId="6C3390DA" w14:textId="41B7D9E2" w:rsidR="004D0F3F" w:rsidRDefault="00936728" w:rsidP="008A7687">
            <w:pPr>
              <w:jc w:val="both"/>
            </w:pPr>
            <w:r>
              <w:t>String</w:t>
            </w:r>
          </w:p>
        </w:tc>
        <w:tc>
          <w:tcPr>
            <w:tcW w:w="4498" w:type="dxa"/>
            <w:vAlign w:val="center"/>
          </w:tcPr>
          <w:p w14:paraId="1148E320" w14:textId="27435B51" w:rsidR="004D0F3F" w:rsidRDefault="00936728" w:rsidP="008A7687">
            <w:pPr>
              <w:jc w:val="both"/>
            </w:pPr>
            <w:r>
              <w:t>Dùng để xác định thời gian giao hàng dự kiến</w:t>
            </w:r>
          </w:p>
        </w:tc>
      </w:tr>
      <w:tr w:rsidR="004D0F3F" w14:paraId="69ACC94D" w14:textId="77777777" w:rsidTr="0072053F">
        <w:tc>
          <w:tcPr>
            <w:tcW w:w="828" w:type="dxa"/>
            <w:vAlign w:val="center"/>
          </w:tcPr>
          <w:p w14:paraId="4EBF2BD7" w14:textId="3716A37A" w:rsidR="004D0F3F" w:rsidRDefault="00401D32" w:rsidP="008A7687">
            <w:pPr>
              <w:jc w:val="both"/>
            </w:pPr>
            <w:r>
              <w:lastRenderedPageBreak/>
              <w:t>15</w:t>
            </w:r>
          </w:p>
        </w:tc>
        <w:tc>
          <w:tcPr>
            <w:tcW w:w="2269" w:type="dxa"/>
            <w:vAlign w:val="center"/>
          </w:tcPr>
          <w:p w14:paraId="1701C601" w14:textId="77777777" w:rsidR="004D0F3F" w:rsidRDefault="004D0F3F" w:rsidP="008A7687">
            <w:pPr>
              <w:jc w:val="both"/>
            </w:pPr>
            <w:r>
              <w:t>_id</w:t>
            </w:r>
          </w:p>
        </w:tc>
        <w:tc>
          <w:tcPr>
            <w:tcW w:w="1749" w:type="dxa"/>
            <w:vAlign w:val="center"/>
          </w:tcPr>
          <w:p w14:paraId="3A15C13F" w14:textId="77777777" w:rsidR="004D0F3F" w:rsidRDefault="004D0F3F" w:rsidP="008A7687">
            <w:pPr>
              <w:jc w:val="both"/>
            </w:pPr>
            <w:r>
              <w:t>ObjectId</w:t>
            </w:r>
          </w:p>
        </w:tc>
        <w:tc>
          <w:tcPr>
            <w:tcW w:w="4498" w:type="dxa"/>
            <w:vAlign w:val="center"/>
          </w:tcPr>
          <w:p w14:paraId="6FA36028" w14:textId="5EE5919C" w:rsidR="004D0F3F" w:rsidRDefault="004D0F3F" w:rsidP="008A7687">
            <w:pPr>
              <w:jc w:val="both"/>
            </w:pPr>
            <w:r>
              <w:t xml:space="preserve">Mã định danh của </w:t>
            </w:r>
            <w:r w:rsidR="00936728">
              <w:t>đơn hàng</w:t>
            </w:r>
            <w:r>
              <w:t xml:space="preserve">, dùng để phân biệt giữa các </w:t>
            </w:r>
            <w:r w:rsidR="00936728">
              <w:t xml:space="preserve">đơn hàng </w:t>
            </w:r>
            <w:r>
              <w:t>khác nhau trong cùng hệ thống</w:t>
            </w:r>
          </w:p>
        </w:tc>
      </w:tr>
    </w:tbl>
    <w:p w14:paraId="38C6FD17" w14:textId="77777777" w:rsidR="004D0F3F" w:rsidRDefault="004D0F3F" w:rsidP="008A7687">
      <w:pPr>
        <w:jc w:val="both"/>
        <w:rPr>
          <w:sz w:val="28"/>
          <w:szCs w:val="28"/>
        </w:rPr>
      </w:pPr>
    </w:p>
    <w:p w14:paraId="280FEEC8" w14:textId="49237A7B" w:rsidR="00936728" w:rsidRPr="004A0D53" w:rsidRDefault="00936728" w:rsidP="008A7687">
      <w:pPr>
        <w:pStyle w:val="Heading4"/>
        <w:ind w:left="1440"/>
        <w:jc w:val="both"/>
        <w:rPr>
          <w:rFonts w:ascii="Times New Roman" w:hAnsi="Times New Roman" w:cs="Times New Roman"/>
          <w:b/>
          <w:color w:val="auto"/>
          <w:sz w:val="28"/>
          <w:szCs w:val="28"/>
        </w:rPr>
      </w:pPr>
      <w:bookmarkStart w:id="162" w:name="_Toc137003145"/>
      <w:r w:rsidRPr="004A0D53">
        <w:rPr>
          <w:rFonts w:ascii="Times New Roman" w:hAnsi="Times New Roman" w:cs="Times New Roman"/>
          <w:b/>
          <w:color w:val="auto"/>
          <w:sz w:val="28"/>
          <w:szCs w:val="28"/>
        </w:rPr>
        <w:t xml:space="preserve">3.4.2.4 </w:t>
      </w:r>
      <w:r w:rsidR="005D076E" w:rsidRPr="004A0D53">
        <w:rPr>
          <w:rFonts w:ascii="Times New Roman" w:hAnsi="Times New Roman" w:cs="Times New Roman"/>
          <w:b/>
          <w:color w:val="auto"/>
          <w:sz w:val="28"/>
          <w:szCs w:val="28"/>
        </w:rPr>
        <w:t>Class Category</w:t>
      </w:r>
      <w:bookmarkEnd w:id="162"/>
    </w:p>
    <w:tbl>
      <w:tblPr>
        <w:tblStyle w:val="TableGrid"/>
        <w:tblW w:w="0" w:type="auto"/>
        <w:tblLook w:val="04A0" w:firstRow="1" w:lastRow="0" w:firstColumn="1" w:lastColumn="0" w:noHBand="0" w:noVBand="1"/>
      </w:tblPr>
      <w:tblGrid>
        <w:gridCol w:w="828"/>
        <w:gridCol w:w="2269"/>
        <w:gridCol w:w="1749"/>
        <w:gridCol w:w="4498"/>
      </w:tblGrid>
      <w:tr w:rsidR="005D076E" w14:paraId="49A3FB4C" w14:textId="77777777" w:rsidTr="00284D56">
        <w:tc>
          <w:tcPr>
            <w:tcW w:w="828" w:type="dxa"/>
            <w:vAlign w:val="center"/>
          </w:tcPr>
          <w:p w14:paraId="0E14B4EC" w14:textId="77777777" w:rsidR="005D076E" w:rsidRDefault="005D076E" w:rsidP="008A7687">
            <w:pPr>
              <w:jc w:val="both"/>
            </w:pPr>
            <w:r>
              <w:t>STT</w:t>
            </w:r>
          </w:p>
        </w:tc>
        <w:tc>
          <w:tcPr>
            <w:tcW w:w="2269" w:type="dxa"/>
            <w:vAlign w:val="center"/>
          </w:tcPr>
          <w:p w14:paraId="4B6D6B78" w14:textId="77777777" w:rsidR="005D076E" w:rsidRDefault="005D076E" w:rsidP="008A7687">
            <w:pPr>
              <w:jc w:val="both"/>
            </w:pPr>
            <w:r>
              <w:t>Thuộc tính</w:t>
            </w:r>
          </w:p>
        </w:tc>
        <w:tc>
          <w:tcPr>
            <w:tcW w:w="1749" w:type="dxa"/>
            <w:vAlign w:val="center"/>
          </w:tcPr>
          <w:p w14:paraId="3FC0BB1A" w14:textId="77777777" w:rsidR="005D076E" w:rsidRDefault="005D076E" w:rsidP="008A7687">
            <w:pPr>
              <w:jc w:val="both"/>
            </w:pPr>
            <w:r>
              <w:t>Kiểu dữ liệu</w:t>
            </w:r>
          </w:p>
        </w:tc>
        <w:tc>
          <w:tcPr>
            <w:tcW w:w="4498" w:type="dxa"/>
            <w:vAlign w:val="center"/>
          </w:tcPr>
          <w:p w14:paraId="5FD6AC7C" w14:textId="77777777" w:rsidR="005D076E" w:rsidRDefault="005D076E" w:rsidP="008A7687">
            <w:pPr>
              <w:jc w:val="both"/>
            </w:pPr>
            <w:r>
              <w:t>Mô tả</w:t>
            </w:r>
          </w:p>
        </w:tc>
      </w:tr>
      <w:tr w:rsidR="005D076E" w14:paraId="236059AB" w14:textId="77777777" w:rsidTr="0072053F">
        <w:tc>
          <w:tcPr>
            <w:tcW w:w="828" w:type="dxa"/>
            <w:vAlign w:val="center"/>
          </w:tcPr>
          <w:p w14:paraId="32EC5BD1" w14:textId="7A8A5E40" w:rsidR="005D076E" w:rsidRDefault="00401D32" w:rsidP="008A7687">
            <w:pPr>
              <w:jc w:val="both"/>
            </w:pPr>
            <w:r>
              <w:t>1</w:t>
            </w:r>
          </w:p>
        </w:tc>
        <w:tc>
          <w:tcPr>
            <w:tcW w:w="2269" w:type="dxa"/>
            <w:vAlign w:val="center"/>
          </w:tcPr>
          <w:p w14:paraId="308B2629" w14:textId="3F682EBB" w:rsidR="005D076E" w:rsidRDefault="005D076E" w:rsidP="008A7687">
            <w:pPr>
              <w:jc w:val="both"/>
            </w:pPr>
            <w:r>
              <w:t>_id</w:t>
            </w:r>
          </w:p>
        </w:tc>
        <w:tc>
          <w:tcPr>
            <w:tcW w:w="1749" w:type="dxa"/>
            <w:vAlign w:val="center"/>
          </w:tcPr>
          <w:p w14:paraId="6543C670" w14:textId="1FD681D8" w:rsidR="005D076E" w:rsidRDefault="005D076E" w:rsidP="008A7687">
            <w:pPr>
              <w:jc w:val="both"/>
            </w:pPr>
            <w:r>
              <w:t>ObjectId</w:t>
            </w:r>
          </w:p>
        </w:tc>
        <w:tc>
          <w:tcPr>
            <w:tcW w:w="4498" w:type="dxa"/>
            <w:vAlign w:val="center"/>
          </w:tcPr>
          <w:p w14:paraId="7420A4D4" w14:textId="2B97F6A7" w:rsidR="005D076E" w:rsidRDefault="005D076E" w:rsidP="008A7687">
            <w:pPr>
              <w:jc w:val="both"/>
            </w:pPr>
            <w:r>
              <w:t>Mã định danh của loại sản phẩm, dùng để phân biệt giữa các loại sản phẩm khác nhau trong cùng hệ thống</w:t>
            </w:r>
          </w:p>
        </w:tc>
      </w:tr>
      <w:tr w:rsidR="005D076E" w14:paraId="742CF699" w14:textId="77777777" w:rsidTr="0072053F">
        <w:tc>
          <w:tcPr>
            <w:tcW w:w="828" w:type="dxa"/>
            <w:vAlign w:val="center"/>
          </w:tcPr>
          <w:p w14:paraId="425CCA51" w14:textId="294EC2C6" w:rsidR="005D076E" w:rsidRDefault="00401D32" w:rsidP="008A7687">
            <w:pPr>
              <w:jc w:val="both"/>
            </w:pPr>
            <w:r>
              <w:t>2</w:t>
            </w:r>
          </w:p>
        </w:tc>
        <w:tc>
          <w:tcPr>
            <w:tcW w:w="2269" w:type="dxa"/>
            <w:vAlign w:val="center"/>
          </w:tcPr>
          <w:p w14:paraId="7CCA4D0E" w14:textId="482AB711" w:rsidR="005D076E" w:rsidRDefault="005D076E" w:rsidP="008A7687">
            <w:pPr>
              <w:jc w:val="both"/>
            </w:pPr>
            <w:r>
              <w:t>name</w:t>
            </w:r>
          </w:p>
        </w:tc>
        <w:tc>
          <w:tcPr>
            <w:tcW w:w="1749" w:type="dxa"/>
            <w:vAlign w:val="center"/>
          </w:tcPr>
          <w:p w14:paraId="77FB04CC" w14:textId="1CAC452D" w:rsidR="005D076E" w:rsidRDefault="005D076E" w:rsidP="008A7687">
            <w:pPr>
              <w:jc w:val="both"/>
            </w:pPr>
            <w:r>
              <w:t>String</w:t>
            </w:r>
          </w:p>
        </w:tc>
        <w:tc>
          <w:tcPr>
            <w:tcW w:w="4498" w:type="dxa"/>
            <w:vAlign w:val="center"/>
          </w:tcPr>
          <w:p w14:paraId="73F409E8" w14:textId="04E75FC8" w:rsidR="005D076E" w:rsidRDefault="005D076E" w:rsidP="008A7687">
            <w:pPr>
              <w:jc w:val="both"/>
            </w:pPr>
            <w:r>
              <w:t>Tên của loại sản phẩm</w:t>
            </w:r>
          </w:p>
        </w:tc>
      </w:tr>
    </w:tbl>
    <w:p w14:paraId="06DCF8E8" w14:textId="77777777" w:rsidR="005D076E" w:rsidRDefault="005D076E" w:rsidP="008A7687">
      <w:pPr>
        <w:jc w:val="both"/>
        <w:rPr>
          <w:sz w:val="28"/>
          <w:szCs w:val="28"/>
        </w:rPr>
      </w:pPr>
    </w:p>
    <w:p w14:paraId="053FF26D" w14:textId="77777777" w:rsidR="005D076E" w:rsidRPr="004A0D53" w:rsidRDefault="005D076E" w:rsidP="008A7687">
      <w:pPr>
        <w:pStyle w:val="Heading4"/>
        <w:ind w:left="1440"/>
        <w:jc w:val="both"/>
        <w:rPr>
          <w:rFonts w:ascii="Times New Roman" w:hAnsi="Times New Roman" w:cs="Times New Roman"/>
          <w:b/>
          <w:color w:val="auto"/>
          <w:sz w:val="28"/>
          <w:szCs w:val="28"/>
        </w:rPr>
      </w:pPr>
      <w:bookmarkStart w:id="163" w:name="_Toc137003146"/>
      <w:r w:rsidRPr="004A0D53">
        <w:rPr>
          <w:rFonts w:ascii="Times New Roman" w:hAnsi="Times New Roman" w:cs="Times New Roman"/>
          <w:b/>
          <w:color w:val="auto"/>
          <w:sz w:val="28"/>
          <w:szCs w:val="28"/>
        </w:rPr>
        <w:t>3.4.2.5 Class Product</w:t>
      </w:r>
      <w:bookmarkEnd w:id="163"/>
    </w:p>
    <w:tbl>
      <w:tblPr>
        <w:tblStyle w:val="TableGrid"/>
        <w:tblW w:w="0" w:type="auto"/>
        <w:tblLook w:val="04A0" w:firstRow="1" w:lastRow="0" w:firstColumn="1" w:lastColumn="0" w:noHBand="0" w:noVBand="1"/>
      </w:tblPr>
      <w:tblGrid>
        <w:gridCol w:w="828"/>
        <w:gridCol w:w="2269"/>
        <w:gridCol w:w="1749"/>
        <w:gridCol w:w="4498"/>
      </w:tblGrid>
      <w:tr w:rsidR="005D076E" w14:paraId="575A7BAB" w14:textId="77777777" w:rsidTr="00284D56">
        <w:tc>
          <w:tcPr>
            <w:tcW w:w="828" w:type="dxa"/>
            <w:vAlign w:val="center"/>
          </w:tcPr>
          <w:p w14:paraId="25DF7C71" w14:textId="77777777" w:rsidR="005D076E" w:rsidRDefault="005D076E" w:rsidP="008A7687">
            <w:pPr>
              <w:jc w:val="both"/>
            </w:pPr>
            <w:r>
              <w:t>STT</w:t>
            </w:r>
          </w:p>
        </w:tc>
        <w:tc>
          <w:tcPr>
            <w:tcW w:w="2269" w:type="dxa"/>
            <w:vAlign w:val="center"/>
          </w:tcPr>
          <w:p w14:paraId="09B5AEFB" w14:textId="77777777" w:rsidR="005D076E" w:rsidRDefault="005D076E" w:rsidP="008A7687">
            <w:pPr>
              <w:jc w:val="both"/>
            </w:pPr>
            <w:r>
              <w:t>Thuộc tính</w:t>
            </w:r>
          </w:p>
        </w:tc>
        <w:tc>
          <w:tcPr>
            <w:tcW w:w="1749" w:type="dxa"/>
            <w:vAlign w:val="center"/>
          </w:tcPr>
          <w:p w14:paraId="1A068D71" w14:textId="77777777" w:rsidR="005D076E" w:rsidRDefault="005D076E" w:rsidP="008A7687">
            <w:pPr>
              <w:jc w:val="both"/>
            </w:pPr>
            <w:r>
              <w:t>Kiểu dữ liệu</w:t>
            </w:r>
          </w:p>
        </w:tc>
        <w:tc>
          <w:tcPr>
            <w:tcW w:w="4498" w:type="dxa"/>
            <w:vAlign w:val="center"/>
          </w:tcPr>
          <w:p w14:paraId="086CF75E" w14:textId="77777777" w:rsidR="005D076E" w:rsidRDefault="005D076E" w:rsidP="008A7687">
            <w:pPr>
              <w:jc w:val="both"/>
            </w:pPr>
            <w:r>
              <w:t>Mô tả</w:t>
            </w:r>
          </w:p>
        </w:tc>
      </w:tr>
      <w:tr w:rsidR="005D076E" w14:paraId="703829E9" w14:textId="77777777" w:rsidTr="0072053F">
        <w:tc>
          <w:tcPr>
            <w:tcW w:w="828" w:type="dxa"/>
            <w:vAlign w:val="center"/>
          </w:tcPr>
          <w:p w14:paraId="45473F40" w14:textId="4D92F3C8" w:rsidR="005D076E" w:rsidRDefault="00401D32" w:rsidP="008A7687">
            <w:pPr>
              <w:jc w:val="both"/>
            </w:pPr>
            <w:r>
              <w:t>1</w:t>
            </w:r>
          </w:p>
        </w:tc>
        <w:tc>
          <w:tcPr>
            <w:tcW w:w="2269" w:type="dxa"/>
            <w:vAlign w:val="center"/>
          </w:tcPr>
          <w:p w14:paraId="5952609A" w14:textId="7FAE08F5" w:rsidR="005D076E" w:rsidRDefault="006871FA" w:rsidP="008A7687">
            <w:pPr>
              <w:jc w:val="both"/>
            </w:pPr>
            <w:r>
              <w:t>name</w:t>
            </w:r>
          </w:p>
        </w:tc>
        <w:tc>
          <w:tcPr>
            <w:tcW w:w="1749" w:type="dxa"/>
            <w:vAlign w:val="center"/>
          </w:tcPr>
          <w:p w14:paraId="4850D26E" w14:textId="2CBCC016" w:rsidR="005D076E" w:rsidRDefault="006871FA" w:rsidP="008A7687">
            <w:pPr>
              <w:jc w:val="both"/>
            </w:pPr>
            <w:r>
              <w:t>String</w:t>
            </w:r>
          </w:p>
        </w:tc>
        <w:tc>
          <w:tcPr>
            <w:tcW w:w="4498" w:type="dxa"/>
            <w:vAlign w:val="center"/>
          </w:tcPr>
          <w:p w14:paraId="5FA5A1AC" w14:textId="0AF1A24D" w:rsidR="005D076E" w:rsidRDefault="006871FA" w:rsidP="008A7687">
            <w:pPr>
              <w:jc w:val="both"/>
            </w:pPr>
            <w:r>
              <w:t>Tên sản phẩm</w:t>
            </w:r>
          </w:p>
        </w:tc>
      </w:tr>
      <w:tr w:rsidR="005D076E" w14:paraId="01F69789" w14:textId="77777777" w:rsidTr="0072053F">
        <w:tc>
          <w:tcPr>
            <w:tcW w:w="828" w:type="dxa"/>
            <w:vAlign w:val="center"/>
          </w:tcPr>
          <w:p w14:paraId="35ACB519" w14:textId="199F0EEF" w:rsidR="005D076E" w:rsidRDefault="00401D32" w:rsidP="008A7687">
            <w:pPr>
              <w:jc w:val="both"/>
            </w:pPr>
            <w:r>
              <w:t>2</w:t>
            </w:r>
          </w:p>
        </w:tc>
        <w:tc>
          <w:tcPr>
            <w:tcW w:w="2269" w:type="dxa"/>
            <w:vAlign w:val="center"/>
          </w:tcPr>
          <w:p w14:paraId="3DAC57D3" w14:textId="68858ED7" w:rsidR="005D076E" w:rsidRDefault="006871FA" w:rsidP="008A7687">
            <w:pPr>
              <w:jc w:val="both"/>
            </w:pPr>
            <w:r>
              <w:t>category</w:t>
            </w:r>
          </w:p>
        </w:tc>
        <w:tc>
          <w:tcPr>
            <w:tcW w:w="1749" w:type="dxa"/>
            <w:vAlign w:val="center"/>
          </w:tcPr>
          <w:p w14:paraId="17B20808" w14:textId="77777777" w:rsidR="005D076E" w:rsidRDefault="005D076E" w:rsidP="008A7687">
            <w:pPr>
              <w:jc w:val="both"/>
            </w:pPr>
            <w:r>
              <w:t>ObjectId</w:t>
            </w:r>
          </w:p>
        </w:tc>
        <w:tc>
          <w:tcPr>
            <w:tcW w:w="4498" w:type="dxa"/>
            <w:vAlign w:val="center"/>
          </w:tcPr>
          <w:p w14:paraId="23EACE3C" w14:textId="1B4DB82B" w:rsidR="005D076E" w:rsidRDefault="006871FA" w:rsidP="008A7687">
            <w:pPr>
              <w:jc w:val="both"/>
            </w:pPr>
            <w:r>
              <w:t>Mã định danh của loại sản phẩm, dùng để tham chiếu đến lớp Category</w:t>
            </w:r>
          </w:p>
        </w:tc>
      </w:tr>
      <w:tr w:rsidR="005D076E" w14:paraId="7CE8B5D4" w14:textId="77777777" w:rsidTr="0072053F">
        <w:tc>
          <w:tcPr>
            <w:tcW w:w="828" w:type="dxa"/>
            <w:vAlign w:val="center"/>
          </w:tcPr>
          <w:p w14:paraId="6C201E09" w14:textId="060CA10C" w:rsidR="005D076E" w:rsidRDefault="00401D32" w:rsidP="008A7687">
            <w:pPr>
              <w:jc w:val="both"/>
            </w:pPr>
            <w:r>
              <w:t>3</w:t>
            </w:r>
          </w:p>
        </w:tc>
        <w:tc>
          <w:tcPr>
            <w:tcW w:w="2269" w:type="dxa"/>
            <w:vAlign w:val="center"/>
          </w:tcPr>
          <w:p w14:paraId="272D331D" w14:textId="641AFA53" w:rsidR="005D076E" w:rsidRDefault="006871FA" w:rsidP="008A7687">
            <w:pPr>
              <w:jc w:val="both"/>
            </w:pPr>
            <w:r>
              <w:t>view</w:t>
            </w:r>
          </w:p>
        </w:tc>
        <w:tc>
          <w:tcPr>
            <w:tcW w:w="1749" w:type="dxa"/>
            <w:vAlign w:val="center"/>
          </w:tcPr>
          <w:p w14:paraId="0C0EA30D" w14:textId="05C228BF" w:rsidR="005D076E" w:rsidRDefault="006871FA" w:rsidP="008A7687">
            <w:pPr>
              <w:jc w:val="both"/>
            </w:pPr>
            <w:r>
              <w:t>Number</w:t>
            </w:r>
          </w:p>
        </w:tc>
        <w:tc>
          <w:tcPr>
            <w:tcW w:w="4498" w:type="dxa"/>
            <w:vAlign w:val="center"/>
          </w:tcPr>
          <w:p w14:paraId="2891D016" w14:textId="4D8D4208" w:rsidR="005D076E" w:rsidRDefault="006871FA" w:rsidP="008A7687">
            <w:pPr>
              <w:jc w:val="both"/>
            </w:pPr>
            <w:r>
              <w:t>Cho biết số lượng người dùng đã truy cập để xem chi tiết sản phẩm</w:t>
            </w:r>
          </w:p>
        </w:tc>
      </w:tr>
      <w:tr w:rsidR="005D076E" w:rsidRPr="004D0F3F" w14:paraId="18B357AE" w14:textId="77777777" w:rsidTr="0072053F">
        <w:tc>
          <w:tcPr>
            <w:tcW w:w="828" w:type="dxa"/>
            <w:vAlign w:val="center"/>
          </w:tcPr>
          <w:p w14:paraId="06947E0E" w14:textId="2D8B0202" w:rsidR="005D076E" w:rsidRDefault="00401D32" w:rsidP="008A7687">
            <w:pPr>
              <w:jc w:val="both"/>
            </w:pPr>
            <w:r>
              <w:t>4</w:t>
            </w:r>
          </w:p>
        </w:tc>
        <w:tc>
          <w:tcPr>
            <w:tcW w:w="2269" w:type="dxa"/>
            <w:vAlign w:val="center"/>
          </w:tcPr>
          <w:p w14:paraId="09B49244" w14:textId="6E8C77A1" w:rsidR="005D076E" w:rsidRDefault="006871FA" w:rsidP="008A7687">
            <w:pPr>
              <w:jc w:val="both"/>
            </w:pPr>
            <w:r>
              <w:t>sold</w:t>
            </w:r>
          </w:p>
        </w:tc>
        <w:tc>
          <w:tcPr>
            <w:tcW w:w="1749" w:type="dxa"/>
            <w:vAlign w:val="center"/>
          </w:tcPr>
          <w:p w14:paraId="6F5BF080" w14:textId="5A0BF9EE" w:rsidR="005D076E" w:rsidRDefault="006871FA" w:rsidP="008A7687">
            <w:pPr>
              <w:jc w:val="both"/>
            </w:pPr>
            <w:r>
              <w:t>Number</w:t>
            </w:r>
          </w:p>
        </w:tc>
        <w:tc>
          <w:tcPr>
            <w:tcW w:w="4498" w:type="dxa"/>
            <w:vAlign w:val="center"/>
          </w:tcPr>
          <w:p w14:paraId="35264860" w14:textId="04C4A006" w:rsidR="005D076E" w:rsidRPr="004D0F3F" w:rsidRDefault="006871FA" w:rsidP="008A7687">
            <w:pPr>
              <w:jc w:val="both"/>
            </w:pPr>
            <w:r>
              <w:t>Cho biết số lượng sản phẩm đã được bán ra</w:t>
            </w:r>
          </w:p>
        </w:tc>
      </w:tr>
      <w:tr w:rsidR="005D076E" w14:paraId="2F4CDC72" w14:textId="77777777" w:rsidTr="0072053F">
        <w:tc>
          <w:tcPr>
            <w:tcW w:w="828" w:type="dxa"/>
            <w:vAlign w:val="center"/>
          </w:tcPr>
          <w:p w14:paraId="333768A8" w14:textId="48D8C67E" w:rsidR="005D076E" w:rsidRDefault="00401D32" w:rsidP="008A7687">
            <w:pPr>
              <w:jc w:val="both"/>
            </w:pPr>
            <w:r>
              <w:t>5</w:t>
            </w:r>
          </w:p>
        </w:tc>
        <w:tc>
          <w:tcPr>
            <w:tcW w:w="2269" w:type="dxa"/>
            <w:vAlign w:val="center"/>
          </w:tcPr>
          <w:p w14:paraId="6FB6C294" w14:textId="39FE0E58" w:rsidR="005D076E" w:rsidRDefault="006871FA" w:rsidP="008A7687">
            <w:pPr>
              <w:jc w:val="both"/>
            </w:pPr>
            <w:r>
              <w:t>img</w:t>
            </w:r>
          </w:p>
        </w:tc>
        <w:tc>
          <w:tcPr>
            <w:tcW w:w="1749" w:type="dxa"/>
            <w:vAlign w:val="center"/>
          </w:tcPr>
          <w:p w14:paraId="5153A7E4" w14:textId="5DA05D3C" w:rsidR="005D076E" w:rsidRDefault="006871FA" w:rsidP="008A7687">
            <w:pPr>
              <w:jc w:val="both"/>
            </w:pPr>
            <w:r>
              <w:t>String</w:t>
            </w:r>
          </w:p>
        </w:tc>
        <w:tc>
          <w:tcPr>
            <w:tcW w:w="4498" w:type="dxa"/>
            <w:vAlign w:val="center"/>
          </w:tcPr>
          <w:p w14:paraId="115CC70C" w14:textId="7F4D684F" w:rsidR="005D076E" w:rsidRDefault="006871FA" w:rsidP="008A7687">
            <w:pPr>
              <w:jc w:val="both"/>
            </w:pPr>
            <w:r>
              <w:t>Đường dẫn hình ảnh của sản phẩm</w:t>
            </w:r>
          </w:p>
        </w:tc>
      </w:tr>
      <w:tr w:rsidR="005D076E" w14:paraId="35BC5049" w14:textId="77777777" w:rsidTr="0072053F">
        <w:tc>
          <w:tcPr>
            <w:tcW w:w="828" w:type="dxa"/>
            <w:vAlign w:val="center"/>
          </w:tcPr>
          <w:p w14:paraId="32B1C706" w14:textId="3F43995A" w:rsidR="005D076E" w:rsidRDefault="00401D32" w:rsidP="008A7687">
            <w:pPr>
              <w:jc w:val="both"/>
            </w:pPr>
            <w:r>
              <w:t>6</w:t>
            </w:r>
          </w:p>
        </w:tc>
        <w:tc>
          <w:tcPr>
            <w:tcW w:w="2269" w:type="dxa"/>
            <w:vAlign w:val="center"/>
          </w:tcPr>
          <w:p w14:paraId="692D0133" w14:textId="528DEC6D" w:rsidR="005D076E" w:rsidRDefault="006871FA" w:rsidP="008A7687">
            <w:pPr>
              <w:jc w:val="both"/>
            </w:pPr>
            <w:r>
              <w:t>description</w:t>
            </w:r>
          </w:p>
        </w:tc>
        <w:tc>
          <w:tcPr>
            <w:tcW w:w="1749" w:type="dxa"/>
            <w:vAlign w:val="center"/>
          </w:tcPr>
          <w:p w14:paraId="7E94016D" w14:textId="16EF57FB" w:rsidR="005D076E" w:rsidRDefault="006871FA" w:rsidP="008A7687">
            <w:pPr>
              <w:jc w:val="both"/>
            </w:pPr>
            <w:r>
              <w:t>String</w:t>
            </w:r>
          </w:p>
        </w:tc>
        <w:tc>
          <w:tcPr>
            <w:tcW w:w="4498" w:type="dxa"/>
            <w:vAlign w:val="center"/>
          </w:tcPr>
          <w:p w14:paraId="0F07B520" w14:textId="133CBB04" w:rsidR="005D076E" w:rsidRDefault="006871FA" w:rsidP="008A7687">
            <w:pPr>
              <w:jc w:val="both"/>
            </w:pPr>
            <w:r>
              <w:t>Mô tả thông tin chi tiết của sản phẩm</w:t>
            </w:r>
          </w:p>
        </w:tc>
      </w:tr>
      <w:tr w:rsidR="005D076E" w14:paraId="1DAAD8DE" w14:textId="77777777" w:rsidTr="0072053F">
        <w:tc>
          <w:tcPr>
            <w:tcW w:w="828" w:type="dxa"/>
            <w:vAlign w:val="center"/>
          </w:tcPr>
          <w:p w14:paraId="1460DB30" w14:textId="1F5EF9C6" w:rsidR="005D076E" w:rsidRDefault="00401D32" w:rsidP="008A7687">
            <w:pPr>
              <w:jc w:val="both"/>
            </w:pPr>
            <w:r>
              <w:t>7</w:t>
            </w:r>
          </w:p>
        </w:tc>
        <w:tc>
          <w:tcPr>
            <w:tcW w:w="2269" w:type="dxa"/>
            <w:vAlign w:val="center"/>
          </w:tcPr>
          <w:p w14:paraId="62C56BAB" w14:textId="60BCCC18" w:rsidR="005D076E" w:rsidRDefault="006871FA" w:rsidP="008A7687">
            <w:pPr>
              <w:jc w:val="both"/>
            </w:pPr>
            <w:r>
              <w:t>price</w:t>
            </w:r>
          </w:p>
        </w:tc>
        <w:tc>
          <w:tcPr>
            <w:tcW w:w="1749" w:type="dxa"/>
            <w:vAlign w:val="center"/>
          </w:tcPr>
          <w:p w14:paraId="4AC077E8" w14:textId="77777777" w:rsidR="005D076E" w:rsidRDefault="005D076E" w:rsidP="008A7687">
            <w:pPr>
              <w:jc w:val="both"/>
            </w:pPr>
            <w:r>
              <w:t>Number</w:t>
            </w:r>
          </w:p>
        </w:tc>
        <w:tc>
          <w:tcPr>
            <w:tcW w:w="4498" w:type="dxa"/>
            <w:vAlign w:val="center"/>
          </w:tcPr>
          <w:p w14:paraId="54C4D1A0" w14:textId="5F35E7B9" w:rsidR="005D076E" w:rsidRDefault="006871FA" w:rsidP="008A7687">
            <w:pPr>
              <w:jc w:val="both"/>
            </w:pPr>
            <w:r>
              <w:t>Đơn giá của sản phẩm</w:t>
            </w:r>
          </w:p>
        </w:tc>
      </w:tr>
      <w:tr w:rsidR="005D076E" w14:paraId="7819D6DE" w14:textId="77777777" w:rsidTr="0072053F">
        <w:tc>
          <w:tcPr>
            <w:tcW w:w="828" w:type="dxa"/>
            <w:vAlign w:val="center"/>
          </w:tcPr>
          <w:p w14:paraId="0A493900" w14:textId="19A0DFDF" w:rsidR="005D076E" w:rsidRDefault="00401D32" w:rsidP="008A7687">
            <w:pPr>
              <w:jc w:val="both"/>
            </w:pPr>
            <w:r>
              <w:t>8</w:t>
            </w:r>
          </w:p>
        </w:tc>
        <w:tc>
          <w:tcPr>
            <w:tcW w:w="2269" w:type="dxa"/>
            <w:vAlign w:val="center"/>
          </w:tcPr>
          <w:p w14:paraId="361C68C7" w14:textId="77777777" w:rsidR="005D076E" w:rsidRDefault="005D076E" w:rsidP="008A7687">
            <w:pPr>
              <w:jc w:val="both"/>
            </w:pPr>
            <w:r>
              <w:t>_id</w:t>
            </w:r>
          </w:p>
        </w:tc>
        <w:tc>
          <w:tcPr>
            <w:tcW w:w="1749" w:type="dxa"/>
            <w:vAlign w:val="center"/>
          </w:tcPr>
          <w:p w14:paraId="7AEC6179" w14:textId="77777777" w:rsidR="005D076E" w:rsidRDefault="005D076E" w:rsidP="008A7687">
            <w:pPr>
              <w:jc w:val="both"/>
            </w:pPr>
            <w:r>
              <w:t>ObjectId</w:t>
            </w:r>
          </w:p>
        </w:tc>
        <w:tc>
          <w:tcPr>
            <w:tcW w:w="4498" w:type="dxa"/>
            <w:vAlign w:val="center"/>
          </w:tcPr>
          <w:p w14:paraId="59644E39" w14:textId="3175CF3B" w:rsidR="005D076E" w:rsidRDefault="005D076E" w:rsidP="008A7687">
            <w:pPr>
              <w:jc w:val="both"/>
            </w:pPr>
            <w:r>
              <w:t xml:space="preserve">Mã định danh của </w:t>
            </w:r>
            <w:r w:rsidR="006871FA">
              <w:t>sản phẩm</w:t>
            </w:r>
            <w:r>
              <w:t xml:space="preserve">, dùng để phân biệt giữa các </w:t>
            </w:r>
            <w:r w:rsidR="006871FA">
              <w:t>sản phẩm</w:t>
            </w:r>
            <w:r>
              <w:t xml:space="preserve"> khác nhau trong cùng hệ thống</w:t>
            </w:r>
          </w:p>
        </w:tc>
      </w:tr>
    </w:tbl>
    <w:p w14:paraId="0F7D557F" w14:textId="77777777" w:rsidR="001C7B87" w:rsidRDefault="001C7B87" w:rsidP="008A7687">
      <w:pPr>
        <w:jc w:val="both"/>
        <w:rPr>
          <w:sz w:val="28"/>
          <w:szCs w:val="28"/>
        </w:rPr>
      </w:pPr>
    </w:p>
    <w:p w14:paraId="13298C59" w14:textId="77777777" w:rsidR="005020EE" w:rsidRPr="004A0D53" w:rsidRDefault="001C7B87" w:rsidP="008A7687">
      <w:pPr>
        <w:pStyle w:val="Heading4"/>
        <w:ind w:left="1440"/>
        <w:jc w:val="both"/>
        <w:rPr>
          <w:rFonts w:ascii="Times New Roman" w:hAnsi="Times New Roman" w:cs="Times New Roman"/>
          <w:b/>
          <w:color w:val="auto"/>
          <w:sz w:val="28"/>
          <w:szCs w:val="28"/>
        </w:rPr>
      </w:pPr>
      <w:bookmarkStart w:id="164" w:name="_Toc137003147"/>
      <w:r w:rsidRPr="004A0D53">
        <w:rPr>
          <w:rFonts w:ascii="Times New Roman" w:hAnsi="Times New Roman" w:cs="Times New Roman"/>
          <w:b/>
          <w:color w:val="auto"/>
          <w:sz w:val="28"/>
          <w:szCs w:val="28"/>
        </w:rPr>
        <w:t xml:space="preserve">3.4.2.6 </w:t>
      </w:r>
      <w:r w:rsidR="005020EE" w:rsidRPr="004A0D53">
        <w:rPr>
          <w:rFonts w:ascii="Times New Roman" w:hAnsi="Times New Roman" w:cs="Times New Roman"/>
          <w:b/>
          <w:color w:val="auto"/>
          <w:sz w:val="28"/>
          <w:szCs w:val="28"/>
        </w:rPr>
        <w:t>Class AuthService</w:t>
      </w:r>
      <w:bookmarkEnd w:id="164"/>
    </w:p>
    <w:tbl>
      <w:tblPr>
        <w:tblStyle w:val="TableGrid"/>
        <w:tblW w:w="0" w:type="auto"/>
        <w:tblLook w:val="04A0" w:firstRow="1" w:lastRow="0" w:firstColumn="1" w:lastColumn="0" w:noHBand="0" w:noVBand="1"/>
      </w:tblPr>
      <w:tblGrid>
        <w:gridCol w:w="710"/>
        <w:gridCol w:w="2512"/>
        <w:gridCol w:w="2391"/>
        <w:gridCol w:w="1617"/>
        <w:gridCol w:w="2114"/>
      </w:tblGrid>
      <w:tr w:rsidR="005020EE" w14:paraId="75AF694B" w14:textId="77777777" w:rsidTr="005F5702">
        <w:tc>
          <w:tcPr>
            <w:tcW w:w="714" w:type="dxa"/>
            <w:vAlign w:val="center"/>
          </w:tcPr>
          <w:p w14:paraId="31FD6804" w14:textId="609BB12D" w:rsidR="005020EE" w:rsidRDefault="005020EE" w:rsidP="008A7687">
            <w:pPr>
              <w:jc w:val="both"/>
            </w:pPr>
            <w:r>
              <w:t>STT</w:t>
            </w:r>
          </w:p>
        </w:tc>
        <w:tc>
          <w:tcPr>
            <w:tcW w:w="2116" w:type="dxa"/>
            <w:vAlign w:val="center"/>
          </w:tcPr>
          <w:p w14:paraId="618C2D5B" w14:textId="4FE900E9" w:rsidR="005020EE" w:rsidRDefault="005020EE" w:rsidP="008A7687">
            <w:pPr>
              <w:jc w:val="both"/>
            </w:pPr>
            <w:r>
              <w:t>Phương thức</w:t>
            </w:r>
          </w:p>
        </w:tc>
        <w:tc>
          <w:tcPr>
            <w:tcW w:w="2552" w:type="dxa"/>
            <w:vAlign w:val="center"/>
          </w:tcPr>
          <w:p w14:paraId="59B4D5F9" w14:textId="43A32090" w:rsidR="005020EE" w:rsidRDefault="005020EE" w:rsidP="008A7687">
            <w:pPr>
              <w:jc w:val="both"/>
            </w:pPr>
            <w:r>
              <w:t>Tham số</w:t>
            </w:r>
          </w:p>
        </w:tc>
        <w:tc>
          <w:tcPr>
            <w:tcW w:w="1701" w:type="dxa"/>
            <w:vAlign w:val="center"/>
          </w:tcPr>
          <w:p w14:paraId="09818A1A" w14:textId="64250169" w:rsidR="005020EE" w:rsidRDefault="005020EE" w:rsidP="008A7687">
            <w:pPr>
              <w:jc w:val="both"/>
            </w:pPr>
            <w:r>
              <w:t>Kiểu trả về</w:t>
            </w:r>
          </w:p>
        </w:tc>
        <w:tc>
          <w:tcPr>
            <w:tcW w:w="2261" w:type="dxa"/>
            <w:vAlign w:val="center"/>
          </w:tcPr>
          <w:p w14:paraId="499BB65A" w14:textId="7AB415D2" w:rsidR="005020EE" w:rsidRDefault="005020EE" w:rsidP="008A7687">
            <w:pPr>
              <w:jc w:val="both"/>
            </w:pPr>
            <w:r>
              <w:t>Chức năng</w:t>
            </w:r>
          </w:p>
        </w:tc>
      </w:tr>
      <w:tr w:rsidR="005020EE" w14:paraId="51A92275" w14:textId="77777777" w:rsidTr="0072053F">
        <w:tc>
          <w:tcPr>
            <w:tcW w:w="714" w:type="dxa"/>
            <w:vAlign w:val="center"/>
          </w:tcPr>
          <w:p w14:paraId="656750D7" w14:textId="4BB937AA" w:rsidR="005020EE" w:rsidRDefault="00401D32" w:rsidP="008A7687">
            <w:pPr>
              <w:jc w:val="both"/>
            </w:pPr>
            <w:r>
              <w:t>1</w:t>
            </w:r>
          </w:p>
        </w:tc>
        <w:tc>
          <w:tcPr>
            <w:tcW w:w="2116" w:type="dxa"/>
            <w:vAlign w:val="center"/>
          </w:tcPr>
          <w:p w14:paraId="479525D7" w14:textId="60765B3C" w:rsidR="005020EE" w:rsidRDefault="005020EE" w:rsidP="008A7687">
            <w:pPr>
              <w:jc w:val="both"/>
            </w:pPr>
            <w:r>
              <w:t>register()</w:t>
            </w:r>
          </w:p>
        </w:tc>
        <w:tc>
          <w:tcPr>
            <w:tcW w:w="2552" w:type="dxa"/>
            <w:vAlign w:val="center"/>
          </w:tcPr>
          <w:p w14:paraId="3FD98BDC" w14:textId="5E44CC3A" w:rsidR="005020EE" w:rsidRDefault="005020EE" w:rsidP="008A7687">
            <w:pPr>
              <w:jc w:val="both"/>
            </w:pPr>
            <w:r>
              <w:t>user: thông tin đăng ký của người dùng</w:t>
            </w:r>
          </w:p>
        </w:tc>
        <w:tc>
          <w:tcPr>
            <w:tcW w:w="1701" w:type="dxa"/>
            <w:vAlign w:val="center"/>
          </w:tcPr>
          <w:p w14:paraId="17D76033" w14:textId="105BA33E" w:rsidR="005020EE" w:rsidRDefault="005020EE" w:rsidP="008A7687">
            <w:pPr>
              <w:jc w:val="both"/>
            </w:pPr>
            <w:r>
              <w:t>String</w:t>
            </w:r>
          </w:p>
        </w:tc>
        <w:tc>
          <w:tcPr>
            <w:tcW w:w="2261" w:type="dxa"/>
            <w:vAlign w:val="center"/>
          </w:tcPr>
          <w:p w14:paraId="3C923FDF" w14:textId="06E2757E" w:rsidR="005020EE" w:rsidRDefault="005020EE" w:rsidP="008A7687">
            <w:pPr>
              <w:jc w:val="both"/>
            </w:pPr>
            <w:r>
              <w:t>Dùng để tạo thông tin đăng ký</w:t>
            </w:r>
          </w:p>
        </w:tc>
      </w:tr>
      <w:tr w:rsidR="005020EE" w14:paraId="3DE1842F" w14:textId="77777777" w:rsidTr="0072053F">
        <w:tc>
          <w:tcPr>
            <w:tcW w:w="714" w:type="dxa"/>
            <w:vAlign w:val="center"/>
          </w:tcPr>
          <w:p w14:paraId="042F604C" w14:textId="1B9963CE" w:rsidR="005020EE" w:rsidRDefault="00401D32" w:rsidP="008A7687">
            <w:pPr>
              <w:jc w:val="both"/>
            </w:pPr>
            <w:r>
              <w:t>2</w:t>
            </w:r>
          </w:p>
        </w:tc>
        <w:tc>
          <w:tcPr>
            <w:tcW w:w="2116" w:type="dxa"/>
            <w:vAlign w:val="center"/>
          </w:tcPr>
          <w:p w14:paraId="288DF6CA" w14:textId="13FCC7A1" w:rsidR="005020EE" w:rsidRDefault="005020EE" w:rsidP="008A7687">
            <w:pPr>
              <w:jc w:val="both"/>
            </w:pPr>
            <w:r>
              <w:t>login()</w:t>
            </w:r>
          </w:p>
        </w:tc>
        <w:tc>
          <w:tcPr>
            <w:tcW w:w="2552" w:type="dxa"/>
            <w:vAlign w:val="center"/>
          </w:tcPr>
          <w:p w14:paraId="6941592E" w14:textId="32FD5248" w:rsidR="005020EE" w:rsidRDefault="005020EE" w:rsidP="008A7687">
            <w:pPr>
              <w:jc w:val="both"/>
            </w:pPr>
            <w:r>
              <w:t xml:space="preserve">request: </w:t>
            </w:r>
            <w:r w:rsidR="00420C15">
              <w:t>tài khoản và mật khẩu</w:t>
            </w:r>
          </w:p>
        </w:tc>
        <w:tc>
          <w:tcPr>
            <w:tcW w:w="1701" w:type="dxa"/>
            <w:vAlign w:val="center"/>
          </w:tcPr>
          <w:p w14:paraId="0B072397" w14:textId="3B4A6621" w:rsidR="005020EE" w:rsidRDefault="00420C15" w:rsidP="008A7687">
            <w:pPr>
              <w:jc w:val="both"/>
            </w:pPr>
            <w:r>
              <w:t>Object</w:t>
            </w:r>
          </w:p>
        </w:tc>
        <w:tc>
          <w:tcPr>
            <w:tcW w:w="2261" w:type="dxa"/>
            <w:vAlign w:val="center"/>
          </w:tcPr>
          <w:p w14:paraId="2BECFE38" w14:textId="303CCEE4" w:rsidR="005020EE" w:rsidRDefault="00420C15" w:rsidP="008A7687">
            <w:pPr>
              <w:jc w:val="both"/>
            </w:pPr>
            <w:r>
              <w:t>Dùng để đăng nhập hệ thống</w:t>
            </w:r>
          </w:p>
        </w:tc>
      </w:tr>
      <w:tr w:rsidR="00420C15" w14:paraId="20627F41" w14:textId="77777777" w:rsidTr="0072053F">
        <w:tc>
          <w:tcPr>
            <w:tcW w:w="714" w:type="dxa"/>
            <w:vAlign w:val="center"/>
          </w:tcPr>
          <w:p w14:paraId="4B1A26E4" w14:textId="669690A7" w:rsidR="00420C15" w:rsidRDefault="00401D32" w:rsidP="008A7687">
            <w:pPr>
              <w:jc w:val="both"/>
            </w:pPr>
            <w:r>
              <w:t>3</w:t>
            </w:r>
          </w:p>
        </w:tc>
        <w:tc>
          <w:tcPr>
            <w:tcW w:w="2116" w:type="dxa"/>
            <w:vAlign w:val="center"/>
          </w:tcPr>
          <w:p w14:paraId="4552D990" w14:textId="7DB89CB4" w:rsidR="00420C15" w:rsidRDefault="00420C15" w:rsidP="008A7687">
            <w:pPr>
              <w:jc w:val="both"/>
            </w:pPr>
            <w:r>
              <w:t>refreshAccessToken()</w:t>
            </w:r>
          </w:p>
        </w:tc>
        <w:tc>
          <w:tcPr>
            <w:tcW w:w="2552" w:type="dxa"/>
            <w:vAlign w:val="center"/>
          </w:tcPr>
          <w:p w14:paraId="16712FE6" w14:textId="2E609928" w:rsidR="00420C15" w:rsidRDefault="00420C15" w:rsidP="008A7687">
            <w:pPr>
              <w:jc w:val="both"/>
            </w:pPr>
            <w:r>
              <w:t>userID: id của người dùng</w:t>
            </w:r>
          </w:p>
        </w:tc>
        <w:tc>
          <w:tcPr>
            <w:tcW w:w="1701" w:type="dxa"/>
            <w:vAlign w:val="center"/>
          </w:tcPr>
          <w:p w14:paraId="0F474214" w14:textId="4AE05F6F" w:rsidR="00420C15" w:rsidRDefault="00420C15" w:rsidP="008A7687">
            <w:pPr>
              <w:jc w:val="both"/>
            </w:pPr>
            <w:r>
              <w:t>Object</w:t>
            </w:r>
          </w:p>
        </w:tc>
        <w:tc>
          <w:tcPr>
            <w:tcW w:w="2261" w:type="dxa"/>
            <w:vAlign w:val="center"/>
          </w:tcPr>
          <w:p w14:paraId="3BBEC398" w14:textId="1CB9FF3E" w:rsidR="00420C15" w:rsidRDefault="00420C15" w:rsidP="008A7687">
            <w:pPr>
              <w:jc w:val="both"/>
            </w:pPr>
            <w:r>
              <w:t>Dùng để làm mới access token</w:t>
            </w:r>
          </w:p>
        </w:tc>
      </w:tr>
      <w:tr w:rsidR="00420C15" w14:paraId="511F54B6" w14:textId="77777777" w:rsidTr="0072053F">
        <w:tc>
          <w:tcPr>
            <w:tcW w:w="714" w:type="dxa"/>
            <w:vAlign w:val="center"/>
          </w:tcPr>
          <w:p w14:paraId="1D35E124" w14:textId="39384710" w:rsidR="00420C15" w:rsidRDefault="00401D32" w:rsidP="008A7687">
            <w:pPr>
              <w:jc w:val="both"/>
            </w:pPr>
            <w:r>
              <w:t>4</w:t>
            </w:r>
          </w:p>
        </w:tc>
        <w:tc>
          <w:tcPr>
            <w:tcW w:w="2116" w:type="dxa"/>
            <w:vAlign w:val="center"/>
          </w:tcPr>
          <w:p w14:paraId="370AE73D" w14:textId="30CDEB5C" w:rsidR="00420C15" w:rsidRDefault="00420C15" w:rsidP="008A7687">
            <w:pPr>
              <w:jc w:val="both"/>
            </w:pPr>
            <w:r>
              <w:t>logout()</w:t>
            </w:r>
          </w:p>
        </w:tc>
        <w:tc>
          <w:tcPr>
            <w:tcW w:w="2552" w:type="dxa"/>
            <w:vAlign w:val="center"/>
          </w:tcPr>
          <w:p w14:paraId="3855DBBD" w14:textId="66CAE38A" w:rsidR="00420C15" w:rsidRDefault="00420C15" w:rsidP="008A7687">
            <w:pPr>
              <w:jc w:val="both"/>
            </w:pPr>
            <w:r>
              <w:t>userID: id của người dùng</w:t>
            </w:r>
          </w:p>
        </w:tc>
        <w:tc>
          <w:tcPr>
            <w:tcW w:w="1701" w:type="dxa"/>
            <w:vAlign w:val="center"/>
          </w:tcPr>
          <w:p w14:paraId="50DBAD90" w14:textId="10880B0A" w:rsidR="00420C15" w:rsidRDefault="00420C15" w:rsidP="008A7687">
            <w:pPr>
              <w:jc w:val="both"/>
            </w:pPr>
            <w:r>
              <w:t>Object</w:t>
            </w:r>
          </w:p>
        </w:tc>
        <w:tc>
          <w:tcPr>
            <w:tcW w:w="2261" w:type="dxa"/>
            <w:vAlign w:val="center"/>
          </w:tcPr>
          <w:p w14:paraId="169E473B" w14:textId="4E1C334F" w:rsidR="00420C15" w:rsidRDefault="00420C15" w:rsidP="008A7687">
            <w:pPr>
              <w:jc w:val="both"/>
            </w:pPr>
            <w:r>
              <w:t>Dùng để đăng xuất ra khỏi hệ thống</w:t>
            </w:r>
          </w:p>
        </w:tc>
      </w:tr>
      <w:tr w:rsidR="00420C15" w14:paraId="6B757A79" w14:textId="77777777" w:rsidTr="0072053F">
        <w:tc>
          <w:tcPr>
            <w:tcW w:w="714" w:type="dxa"/>
            <w:vAlign w:val="center"/>
          </w:tcPr>
          <w:p w14:paraId="3F22AF74" w14:textId="3F0AF5F9" w:rsidR="00420C15" w:rsidRDefault="00401D32" w:rsidP="008A7687">
            <w:pPr>
              <w:jc w:val="both"/>
            </w:pPr>
            <w:r>
              <w:t>5</w:t>
            </w:r>
          </w:p>
        </w:tc>
        <w:tc>
          <w:tcPr>
            <w:tcW w:w="2116" w:type="dxa"/>
            <w:vAlign w:val="center"/>
          </w:tcPr>
          <w:p w14:paraId="30B1BC79" w14:textId="7A8D328A" w:rsidR="00420C15" w:rsidRDefault="00F93B4B" w:rsidP="008A7687">
            <w:pPr>
              <w:jc w:val="both"/>
            </w:pPr>
            <w:r>
              <w:t>forgotPassword()</w:t>
            </w:r>
          </w:p>
        </w:tc>
        <w:tc>
          <w:tcPr>
            <w:tcW w:w="2552" w:type="dxa"/>
            <w:vAlign w:val="center"/>
          </w:tcPr>
          <w:p w14:paraId="2D9844CD" w14:textId="71A945AE" w:rsidR="00420C15" w:rsidRDefault="00F93B4B" w:rsidP="008A7687">
            <w:pPr>
              <w:jc w:val="both"/>
            </w:pPr>
            <w:r>
              <w:t>email: địa chỉ email người dùng</w:t>
            </w:r>
          </w:p>
        </w:tc>
        <w:tc>
          <w:tcPr>
            <w:tcW w:w="1701" w:type="dxa"/>
            <w:vAlign w:val="center"/>
          </w:tcPr>
          <w:p w14:paraId="459433F4" w14:textId="05E30FBD" w:rsidR="00420C15" w:rsidRDefault="00F93B4B" w:rsidP="008A7687">
            <w:pPr>
              <w:jc w:val="both"/>
            </w:pPr>
            <w:r>
              <w:t>String</w:t>
            </w:r>
          </w:p>
        </w:tc>
        <w:tc>
          <w:tcPr>
            <w:tcW w:w="2261" w:type="dxa"/>
            <w:vAlign w:val="center"/>
          </w:tcPr>
          <w:p w14:paraId="6199FC6B" w14:textId="72DF6BF2" w:rsidR="00420C15" w:rsidRDefault="00F93B4B" w:rsidP="008A7687">
            <w:pPr>
              <w:jc w:val="both"/>
            </w:pPr>
            <w:r>
              <w:t>Dùng để lấy lại mật khẩu</w:t>
            </w:r>
          </w:p>
        </w:tc>
      </w:tr>
      <w:tr w:rsidR="00F93B4B" w14:paraId="2646C12A" w14:textId="77777777" w:rsidTr="0072053F">
        <w:tc>
          <w:tcPr>
            <w:tcW w:w="714" w:type="dxa"/>
            <w:vAlign w:val="center"/>
          </w:tcPr>
          <w:p w14:paraId="6D0E4B39" w14:textId="228B1E09" w:rsidR="00F93B4B" w:rsidRDefault="00401D32" w:rsidP="008A7687">
            <w:pPr>
              <w:jc w:val="both"/>
            </w:pPr>
            <w:r>
              <w:t>6</w:t>
            </w:r>
          </w:p>
        </w:tc>
        <w:tc>
          <w:tcPr>
            <w:tcW w:w="2116" w:type="dxa"/>
            <w:vAlign w:val="center"/>
          </w:tcPr>
          <w:p w14:paraId="5868B48E" w14:textId="036D301E" w:rsidR="00F93B4B" w:rsidRDefault="00F93B4B" w:rsidP="008A7687">
            <w:pPr>
              <w:jc w:val="both"/>
            </w:pPr>
            <w:r>
              <w:t>resetPassword()</w:t>
            </w:r>
          </w:p>
        </w:tc>
        <w:tc>
          <w:tcPr>
            <w:tcW w:w="2552" w:type="dxa"/>
            <w:vAlign w:val="center"/>
          </w:tcPr>
          <w:p w14:paraId="43E38653" w14:textId="1679C0CA" w:rsidR="00F93B4B" w:rsidRDefault="00F93B4B" w:rsidP="008A7687">
            <w:pPr>
              <w:jc w:val="both"/>
            </w:pPr>
            <w:r>
              <w:t>email: địa chỉ email người dùng</w:t>
            </w:r>
          </w:p>
        </w:tc>
        <w:tc>
          <w:tcPr>
            <w:tcW w:w="1701" w:type="dxa"/>
            <w:vAlign w:val="center"/>
          </w:tcPr>
          <w:p w14:paraId="0AA4F6B9" w14:textId="57E5B0C4" w:rsidR="00F93B4B" w:rsidRDefault="00F93B4B" w:rsidP="008A7687">
            <w:pPr>
              <w:jc w:val="both"/>
            </w:pPr>
            <w:r>
              <w:t>Object</w:t>
            </w:r>
          </w:p>
        </w:tc>
        <w:tc>
          <w:tcPr>
            <w:tcW w:w="2261" w:type="dxa"/>
            <w:vAlign w:val="center"/>
          </w:tcPr>
          <w:p w14:paraId="7599BF24" w14:textId="56BB00AB" w:rsidR="00F93B4B" w:rsidRDefault="000F4E70" w:rsidP="008A7687">
            <w:pPr>
              <w:jc w:val="both"/>
            </w:pPr>
            <w:r>
              <w:t>Thay đổi mật khẩu khi đã quên mật khẩu</w:t>
            </w:r>
          </w:p>
        </w:tc>
      </w:tr>
    </w:tbl>
    <w:p w14:paraId="53FA6555" w14:textId="77777777" w:rsidR="000F4E70" w:rsidRDefault="000F4E70" w:rsidP="008A7687">
      <w:pPr>
        <w:jc w:val="both"/>
        <w:rPr>
          <w:sz w:val="28"/>
          <w:szCs w:val="28"/>
        </w:rPr>
      </w:pPr>
    </w:p>
    <w:p w14:paraId="5AD5166E" w14:textId="77777777" w:rsidR="000F4E70" w:rsidRPr="004A0D53" w:rsidRDefault="000F4E70" w:rsidP="008A7687">
      <w:pPr>
        <w:pStyle w:val="Heading4"/>
        <w:ind w:left="1440"/>
        <w:jc w:val="both"/>
        <w:rPr>
          <w:rFonts w:ascii="Times New Roman" w:hAnsi="Times New Roman" w:cs="Times New Roman"/>
          <w:b/>
          <w:color w:val="auto"/>
          <w:sz w:val="28"/>
          <w:szCs w:val="28"/>
        </w:rPr>
      </w:pPr>
      <w:bookmarkStart w:id="165" w:name="_Toc137003148"/>
      <w:r w:rsidRPr="004A0D53">
        <w:rPr>
          <w:rFonts w:ascii="Times New Roman" w:hAnsi="Times New Roman" w:cs="Times New Roman"/>
          <w:b/>
          <w:color w:val="auto"/>
          <w:sz w:val="28"/>
          <w:szCs w:val="28"/>
        </w:rPr>
        <w:t>3.4.2.7 Class UserService</w:t>
      </w:r>
      <w:bookmarkEnd w:id="165"/>
    </w:p>
    <w:tbl>
      <w:tblPr>
        <w:tblStyle w:val="TableGrid"/>
        <w:tblW w:w="0" w:type="auto"/>
        <w:tblLayout w:type="fixed"/>
        <w:tblLook w:val="04A0" w:firstRow="1" w:lastRow="0" w:firstColumn="1" w:lastColumn="0" w:noHBand="0" w:noVBand="1"/>
      </w:tblPr>
      <w:tblGrid>
        <w:gridCol w:w="714"/>
        <w:gridCol w:w="2542"/>
        <w:gridCol w:w="2551"/>
        <w:gridCol w:w="1576"/>
        <w:gridCol w:w="1961"/>
      </w:tblGrid>
      <w:tr w:rsidR="00AF173B" w14:paraId="4741877F" w14:textId="77777777" w:rsidTr="005F5702">
        <w:tc>
          <w:tcPr>
            <w:tcW w:w="714" w:type="dxa"/>
            <w:vAlign w:val="center"/>
          </w:tcPr>
          <w:p w14:paraId="5C009104" w14:textId="77777777" w:rsidR="000F4E70" w:rsidRDefault="000F4E70" w:rsidP="008A7687">
            <w:pPr>
              <w:jc w:val="both"/>
            </w:pPr>
            <w:r>
              <w:t>STT</w:t>
            </w:r>
          </w:p>
        </w:tc>
        <w:tc>
          <w:tcPr>
            <w:tcW w:w="2542" w:type="dxa"/>
            <w:vAlign w:val="center"/>
          </w:tcPr>
          <w:p w14:paraId="1CC81BB9" w14:textId="77777777" w:rsidR="000F4E70" w:rsidRDefault="000F4E70" w:rsidP="008A7687">
            <w:pPr>
              <w:jc w:val="both"/>
            </w:pPr>
            <w:r>
              <w:t>Phương thức</w:t>
            </w:r>
          </w:p>
        </w:tc>
        <w:tc>
          <w:tcPr>
            <w:tcW w:w="2551" w:type="dxa"/>
            <w:vAlign w:val="center"/>
          </w:tcPr>
          <w:p w14:paraId="43DC56CF" w14:textId="77777777" w:rsidR="000F4E70" w:rsidRDefault="000F4E70" w:rsidP="008A7687">
            <w:pPr>
              <w:jc w:val="both"/>
            </w:pPr>
            <w:r>
              <w:t>Tham số</w:t>
            </w:r>
          </w:p>
        </w:tc>
        <w:tc>
          <w:tcPr>
            <w:tcW w:w="1576" w:type="dxa"/>
            <w:vAlign w:val="center"/>
          </w:tcPr>
          <w:p w14:paraId="76FB0B6D" w14:textId="77777777" w:rsidR="000F4E70" w:rsidRDefault="000F4E70" w:rsidP="008A7687">
            <w:pPr>
              <w:jc w:val="both"/>
            </w:pPr>
            <w:r>
              <w:t>Kiểu trả về</w:t>
            </w:r>
          </w:p>
        </w:tc>
        <w:tc>
          <w:tcPr>
            <w:tcW w:w="1961" w:type="dxa"/>
            <w:vAlign w:val="center"/>
          </w:tcPr>
          <w:p w14:paraId="17F258B3" w14:textId="77777777" w:rsidR="000F4E70" w:rsidRDefault="000F4E70" w:rsidP="008A7687">
            <w:pPr>
              <w:jc w:val="both"/>
            </w:pPr>
            <w:r>
              <w:t>Chức năng</w:t>
            </w:r>
          </w:p>
        </w:tc>
      </w:tr>
      <w:tr w:rsidR="00AF173B" w14:paraId="0EC04562" w14:textId="77777777" w:rsidTr="0072053F">
        <w:tc>
          <w:tcPr>
            <w:tcW w:w="714" w:type="dxa"/>
            <w:vAlign w:val="center"/>
          </w:tcPr>
          <w:p w14:paraId="37F7DD04" w14:textId="4E0C0B2C" w:rsidR="000F4E70" w:rsidRDefault="00401D32" w:rsidP="008A7687">
            <w:pPr>
              <w:jc w:val="both"/>
            </w:pPr>
            <w:r>
              <w:t>1</w:t>
            </w:r>
          </w:p>
        </w:tc>
        <w:tc>
          <w:tcPr>
            <w:tcW w:w="2542" w:type="dxa"/>
            <w:vAlign w:val="center"/>
          </w:tcPr>
          <w:p w14:paraId="3AE6C00A" w14:textId="52D71D71" w:rsidR="000F4E70" w:rsidRDefault="000F4E70" w:rsidP="008A7687">
            <w:pPr>
              <w:jc w:val="both"/>
            </w:pPr>
            <w:r>
              <w:t>createUser()</w:t>
            </w:r>
          </w:p>
        </w:tc>
        <w:tc>
          <w:tcPr>
            <w:tcW w:w="2551" w:type="dxa"/>
            <w:vAlign w:val="center"/>
          </w:tcPr>
          <w:p w14:paraId="41621474" w14:textId="21915E68" w:rsidR="000F4E70" w:rsidRDefault="000F4E70" w:rsidP="008A7687">
            <w:pPr>
              <w:jc w:val="both"/>
            </w:pPr>
            <w:r>
              <w:t>user: thông tin của người dùng</w:t>
            </w:r>
          </w:p>
        </w:tc>
        <w:tc>
          <w:tcPr>
            <w:tcW w:w="1576" w:type="dxa"/>
            <w:vAlign w:val="center"/>
          </w:tcPr>
          <w:p w14:paraId="6AB7714B" w14:textId="05147BFB" w:rsidR="000F4E70" w:rsidRDefault="008F3E3E" w:rsidP="008A7687">
            <w:pPr>
              <w:jc w:val="both"/>
            </w:pPr>
            <w:r>
              <w:t>User</w:t>
            </w:r>
          </w:p>
        </w:tc>
        <w:tc>
          <w:tcPr>
            <w:tcW w:w="1961" w:type="dxa"/>
            <w:vAlign w:val="center"/>
          </w:tcPr>
          <w:p w14:paraId="1A822B35" w14:textId="080DD75C" w:rsidR="000F4E70" w:rsidRDefault="000F4E70" w:rsidP="008A7687">
            <w:pPr>
              <w:jc w:val="both"/>
            </w:pPr>
            <w:r>
              <w:t>Dùng để tạo mới</w:t>
            </w:r>
            <w:r w:rsidR="008F3E3E">
              <w:t xml:space="preserve"> tài khoản người dùng</w:t>
            </w:r>
          </w:p>
        </w:tc>
      </w:tr>
      <w:tr w:rsidR="00AF173B" w14:paraId="33E4A691" w14:textId="77777777" w:rsidTr="0072053F">
        <w:tc>
          <w:tcPr>
            <w:tcW w:w="714" w:type="dxa"/>
            <w:vAlign w:val="center"/>
          </w:tcPr>
          <w:p w14:paraId="01326BC4" w14:textId="3F1570E6" w:rsidR="000F4E70" w:rsidRDefault="00401D32" w:rsidP="008A7687">
            <w:pPr>
              <w:jc w:val="both"/>
            </w:pPr>
            <w:r>
              <w:t>2</w:t>
            </w:r>
          </w:p>
        </w:tc>
        <w:tc>
          <w:tcPr>
            <w:tcW w:w="2542" w:type="dxa"/>
            <w:vAlign w:val="center"/>
          </w:tcPr>
          <w:p w14:paraId="065CE34C" w14:textId="0F3AA128" w:rsidR="000F4E70" w:rsidRDefault="008F3E3E" w:rsidP="008A7687">
            <w:pPr>
              <w:jc w:val="both"/>
            </w:pPr>
            <w:r>
              <w:t>getUserById</w:t>
            </w:r>
            <w:r w:rsidR="000F4E70">
              <w:t>()</w:t>
            </w:r>
          </w:p>
        </w:tc>
        <w:tc>
          <w:tcPr>
            <w:tcW w:w="2551" w:type="dxa"/>
            <w:vAlign w:val="center"/>
          </w:tcPr>
          <w:p w14:paraId="34888AB7" w14:textId="4B8BBEAF" w:rsidR="000F4E70" w:rsidRDefault="008F3E3E" w:rsidP="008A7687">
            <w:pPr>
              <w:jc w:val="both"/>
            </w:pPr>
            <w:r>
              <w:t>id: mã định danh người dùng</w:t>
            </w:r>
          </w:p>
        </w:tc>
        <w:tc>
          <w:tcPr>
            <w:tcW w:w="1576" w:type="dxa"/>
            <w:vAlign w:val="center"/>
          </w:tcPr>
          <w:p w14:paraId="753E64FA" w14:textId="6A740F42" w:rsidR="000F4E70" w:rsidRDefault="008F3E3E" w:rsidP="008A7687">
            <w:pPr>
              <w:jc w:val="both"/>
            </w:pPr>
            <w:r>
              <w:t>User</w:t>
            </w:r>
          </w:p>
        </w:tc>
        <w:tc>
          <w:tcPr>
            <w:tcW w:w="1961" w:type="dxa"/>
            <w:vAlign w:val="center"/>
          </w:tcPr>
          <w:p w14:paraId="75B4CB35" w14:textId="01921B08" w:rsidR="000F4E70" w:rsidRDefault="008F3E3E" w:rsidP="008A7687">
            <w:pPr>
              <w:jc w:val="both"/>
            </w:pPr>
            <w:r>
              <w:t>Dùng để lấy thông tin chi tiết của người dùng</w:t>
            </w:r>
          </w:p>
        </w:tc>
      </w:tr>
      <w:tr w:rsidR="00AF173B" w14:paraId="3549EC15" w14:textId="77777777" w:rsidTr="0072053F">
        <w:tc>
          <w:tcPr>
            <w:tcW w:w="714" w:type="dxa"/>
            <w:vAlign w:val="center"/>
          </w:tcPr>
          <w:p w14:paraId="65D6DB52" w14:textId="34990032" w:rsidR="000F4E70" w:rsidRDefault="00401D32" w:rsidP="008A7687">
            <w:pPr>
              <w:jc w:val="both"/>
            </w:pPr>
            <w:r>
              <w:t>3</w:t>
            </w:r>
          </w:p>
        </w:tc>
        <w:tc>
          <w:tcPr>
            <w:tcW w:w="2542" w:type="dxa"/>
            <w:vAlign w:val="center"/>
          </w:tcPr>
          <w:p w14:paraId="7EA8C009" w14:textId="3CDE4EB1" w:rsidR="000F4E70" w:rsidRDefault="008F3E3E" w:rsidP="008A7687">
            <w:pPr>
              <w:jc w:val="both"/>
            </w:pPr>
            <w:r>
              <w:t>getAllUser()</w:t>
            </w:r>
          </w:p>
        </w:tc>
        <w:tc>
          <w:tcPr>
            <w:tcW w:w="2551" w:type="dxa"/>
            <w:vAlign w:val="center"/>
          </w:tcPr>
          <w:p w14:paraId="2ADC2503" w14:textId="3B419E58" w:rsidR="000F4E70" w:rsidRDefault="00BA0493" w:rsidP="008A7687">
            <w:pPr>
              <w:jc w:val="both"/>
            </w:pPr>
            <w:r>
              <w:t>filter: bộ lọc điều kiện</w:t>
            </w:r>
          </w:p>
        </w:tc>
        <w:tc>
          <w:tcPr>
            <w:tcW w:w="1576" w:type="dxa"/>
            <w:vAlign w:val="center"/>
          </w:tcPr>
          <w:p w14:paraId="5A84B4C9" w14:textId="73FE84EA" w:rsidR="000F4E70" w:rsidRDefault="00AF173B" w:rsidP="008A7687">
            <w:pPr>
              <w:jc w:val="both"/>
            </w:pPr>
            <w:r>
              <w:t>User[]</w:t>
            </w:r>
          </w:p>
        </w:tc>
        <w:tc>
          <w:tcPr>
            <w:tcW w:w="1961" w:type="dxa"/>
            <w:vAlign w:val="center"/>
          </w:tcPr>
          <w:p w14:paraId="301874E9" w14:textId="11301ED6" w:rsidR="000F4E70" w:rsidRDefault="00AF173B" w:rsidP="008A7687">
            <w:pPr>
              <w:jc w:val="both"/>
            </w:pPr>
            <w:r>
              <w:t>Dùng để lấy danh sách thông tin người dùng</w:t>
            </w:r>
          </w:p>
        </w:tc>
      </w:tr>
      <w:tr w:rsidR="00AF173B" w14:paraId="1C8BD3F9" w14:textId="77777777" w:rsidTr="0072053F">
        <w:tc>
          <w:tcPr>
            <w:tcW w:w="714" w:type="dxa"/>
            <w:vAlign w:val="center"/>
          </w:tcPr>
          <w:p w14:paraId="6FF2A882" w14:textId="6CA9536E" w:rsidR="000F4E70" w:rsidRDefault="00401D32" w:rsidP="008A7687">
            <w:pPr>
              <w:jc w:val="both"/>
            </w:pPr>
            <w:r>
              <w:t>4</w:t>
            </w:r>
          </w:p>
        </w:tc>
        <w:tc>
          <w:tcPr>
            <w:tcW w:w="2542" w:type="dxa"/>
            <w:vAlign w:val="center"/>
          </w:tcPr>
          <w:p w14:paraId="4B377CFC" w14:textId="092D965E" w:rsidR="000F4E70" w:rsidRDefault="00AF173B" w:rsidP="008A7687">
            <w:pPr>
              <w:jc w:val="both"/>
            </w:pPr>
            <w:r>
              <w:t>changeSoftDeleted()</w:t>
            </w:r>
          </w:p>
        </w:tc>
        <w:tc>
          <w:tcPr>
            <w:tcW w:w="2551" w:type="dxa"/>
            <w:vAlign w:val="center"/>
          </w:tcPr>
          <w:p w14:paraId="2AC2AFD5" w14:textId="06678F1E" w:rsidR="000F4E70" w:rsidRDefault="00AF173B" w:rsidP="008A7687">
            <w:pPr>
              <w:jc w:val="both"/>
            </w:pPr>
            <w:r>
              <w:t>id: mã định danh người dùng</w:t>
            </w:r>
          </w:p>
        </w:tc>
        <w:tc>
          <w:tcPr>
            <w:tcW w:w="1576" w:type="dxa"/>
            <w:vAlign w:val="center"/>
          </w:tcPr>
          <w:p w14:paraId="09E04185" w14:textId="29723384" w:rsidR="000F4E70" w:rsidRDefault="00AF173B" w:rsidP="008A7687">
            <w:pPr>
              <w:jc w:val="both"/>
            </w:pPr>
            <w:r>
              <w:t>User</w:t>
            </w:r>
          </w:p>
        </w:tc>
        <w:tc>
          <w:tcPr>
            <w:tcW w:w="1961" w:type="dxa"/>
            <w:vAlign w:val="center"/>
          </w:tcPr>
          <w:p w14:paraId="7B3E3533" w14:textId="32E12094" w:rsidR="000F4E70" w:rsidRDefault="00AF173B" w:rsidP="008A7687">
            <w:pPr>
              <w:jc w:val="both"/>
            </w:pPr>
            <w:r>
              <w:t>Dùng để thay hạn chế/kích hoạt tài khoản người dùng</w:t>
            </w:r>
          </w:p>
        </w:tc>
      </w:tr>
      <w:tr w:rsidR="00AF173B" w14:paraId="0B28729C" w14:textId="77777777" w:rsidTr="0072053F">
        <w:tc>
          <w:tcPr>
            <w:tcW w:w="714" w:type="dxa"/>
            <w:vAlign w:val="center"/>
          </w:tcPr>
          <w:p w14:paraId="3B4FC768" w14:textId="36F297ED" w:rsidR="000F4E70" w:rsidRDefault="00401D32" w:rsidP="008A7687">
            <w:pPr>
              <w:jc w:val="both"/>
            </w:pPr>
            <w:r>
              <w:t>5</w:t>
            </w:r>
          </w:p>
        </w:tc>
        <w:tc>
          <w:tcPr>
            <w:tcW w:w="2542" w:type="dxa"/>
            <w:vAlign w:val="center"/>
          </w:tcPr>
          <w:p w14:paraId="7EA1B359" w14:textId="2EAED4FC" w:rsidR="000F4E70" w:rsidRDefault="00AF173B" w:rsidP="008A7687">
            <w:pPr>
              <w:jc w:val="both"/>
            </w:pPr>
            <w:r>
              <w:t>updateUserById()</w:t>
            </w:r>
          </w:p>
        </w:tc>
        <w:tc>
          <w:tcPr>
            <w:tcW w:w="2551" w:type="dxa"/>
            <w:vAlign w:val="center"/>
          </w:tcPr>
          <w:p w14:paraId="78540AE9" w14:textId="77777777" w:rsidR="00AF173B" w:rsidRDefault="00AF173B" w:rsidP="008A7687">
            <w:pPr>
              <w:jc w:val="both"/>
            </w:pPr>
            <w:r>
              <w:t>id: mã định danh người dùng</w:t>
            </w:r>
          </w:p>
          <w:p w14:paraId="1C6A63FB" w14:textId="12F8AAC2" w:rsidR="00AF173B" w:rsidRDefault="00AF173B" w:rsidP="008A7687">
            <w:pPr>
              <w:jc w:val="both"/>
            </w:pPr>
            <w:r>
              <w:t>data: thông tin cần được cập nhật</w:t>
            </w:r>
          </w:p>
        </w:tc>
        <w:tc>
          <w:tcPr>
            <w:tcW w:w="1576" w:type="dxa"/>
            <w:vAlign w:val="center"/>
          </w:tcPr>
          <w:p w14:paraId="388A5765" w14:textId="7CC8D3E8" w:rsidR="000F4E70" w:rsidRDefault="00AF173B" w:rsidP="008A7687">
            <w:pPr>
              <w:jc w:val="both"/>
            </w:pPr>
            <w:r>
              <w:t>User</w:t>
            </w:r>
          </w:p>
        </w:tc>
        <w:tc>
          <w:tcPr>
            <w:tcW w:w="1961" w:type="dxa"/>
            <w:vAlign w:val="center"/>
          </w:tcPr>
          <w:p w14:paraId="2E4794E9" w14:textId="39F5892D" w:rsidR="000F4E70" w:rsidRDefault="00AF173B" w:rsidP="008A7687">
            <w:pPr>
              <w:jc w:val="both"/>
            </w:pPr>
            <w:r>
              <w:t>Dùng để cập nhật thông tin người dùng</w:t>
            </w:r>
          </w:p>
        </w:tc>
      </w:tr>
      <w:tr w:rsidR="00AF173B" w14:paraId="066DEF42" w14:textId="77777777" w:rsidTr="0072053F">
        <w:tc>
          <w:tcPr>
            <w:tcW w:w="714" w:type="dxa"/>
            <w:vAlign w:val="center"/>
          </w:tcPr>
          <w:p w14:paraId="29C1747C" w14:textId="13BB2768" w:rsidR="000F4E70" w:rsidRDefault="00401D32" w:rsidP="008A7687">
            <w:pPr>
              <w:jc w:val="both"/>
            </w:pPr>
            <w:r>
              <w:t>6</w:t>
            </w:r>
          </w:p>
        </w:tc>
        <w:tc>
          <w:tcPr>
            <w:tcW w:w="2542" w:type="dxa"/>
            <w:vAlign w:val="center"/>
          </w:tcPr>
          <w:p w14:paraId="7D9E7A28" w14:textId="56D58172" w:rsidR="000F4E70" w:rsidRDefault="00AF173B" w:rsidP="008A7687">
            <w:pPr>
              <w:jc w:val="both"/>
            </w:pPr>
            <w:r>
              <w:t>changePassword()</w:t>
            </w:r>
          </w:p>
        </w:tc>
        <w:tc>
          <w:tcPr>
            <w:tcW w:w="2551" w:type="dxa"/>
            <w:vAlign w:val="center"/>
          </w:tcPr>
          <w:p w14:paraId="0673396A" w14:textId="77777777" w:rsidR="00AF173B" w:rsidRDefault="00AF173B" w:rsidP="008A7687">
            <w:pPr>
              <w:jc w:val="both"/>
            </w:pPr>
            <w:r>
              <w:t>id: mã định danh người dùng</w:t>
            </w:r>
          </w:p>
          <w:p w14:paraId="43C14AD0" w14:textId="4BFC23E2" w:rsidR="000F4E70" w:rsidRDefault="00AF173B" w:rsidP="008A7687">
            <w:pPr>
              <w:jc w:val="both"/>
            </w:pPr>
            <w:r>
              <w:t xml:space="preserve">data: </w:t>
            </w:r>
            <w:r w:rsidR="00BC09CA">
              <w:t>mật khẩu hiện tại, mật khẩu mới và xác nhận mật khẩu</w:t>
            </w:r>
          </w:p>
        </w:tc>
        <w:tc>
          <w:tcPr>
            <w:tcW w:w="1576" w:type="dxa"/>
            <w:vAlign w:val="center"/>
          </w:tcPr>
          <w:p w14:paraId="695FF82F" w14:textId="54C8F4BE" w:rsidR="000F4E70" w:rsidRDefault="00BC09CA" w:rsidP="008A7687">
            <w:pPr>
              <w:jc w:val="both"/>
            </w:pPr>
            <w:r>
              <w:t>User</w:t>
            </w:r>
          </w:p>
        </w:tc>
        <w:tc>
          <w:tcPr>
            <w:tcW w:w="1961" w:type="dxa"/>
            <w:vAlign w:val="center"/>
          </w:tcPr>
          <w:p w14:paraId="21C10F1F" w14:textId="149615FA" w:rsidR="000F4E70" w:rsidRDefault="00BC09CA" w:rsidP="008A7687">
            <w:pPr>
              <w:jc w:val="both"/>
            </w:pPr>
            <w:r>
              <w:t>Thay đổi mật khẩu</w:t>
            </w:r>
          </w:p>
        </w:tc>
      </w:tr>
      <w:tr w:rsidR="00BC09CA" w14:paraId="40043F0C" w14:textId="77777777" w:rsidTr="0072053F">
        <w:tc>
          <w:tcPr>
            <w:tcW w:w="714" w:type="dxa"/>
            <w:vAlign w:val="center"/>
          </w:tcPr>
          <w:p w14:paraId="2EDBBF4E" w14:textId="0DE37F20" w:rsidR="00BC09CA" w:rsidRDefault="00401D32" w:rsidP="008A7687">
            <w:pPr>
              <w:jc w:val="both"/>
            </w:pPr>
            <w:r>
              <w:t>7</w:t>
            </w:r>
          </w:p>
        </w:tc>
        <w:tc>
          <w:tcPr>
            <w:tcW w:w="2542" w:type="dxa"/>
            <w:vAlign w:val="center"/>
          </w:tcPr>
          <w:p w14:paraId="3F46D5F3" w14:textId="7DF38EAA" w:rsidR="00BC09CA" w:rsidRDefault="00BC09CA" w:rsidP="008A7687">
            <w:pPr>
              <w:jc w:val="both"/>
            </w:pPr>
            <w:r>
              <w:t>getDiscountByRanking()</w:t>
            </w:r>
          </w:p>
        </w:tc>
        <w:tc>
          <w:tcPr>
            <w:tcW w:w="2551" w:type="dxa"/>
            <w:vAlign w:val="center"/>
          </w:tcPr>
          <w:p w14:paraId="1B8A911D" w14:textId="5340908D" w:rsidR="00BC09CA" w:rsidRDefault="00BC09CA" w:rsidP="008A7687">
            <w:pPr>
              <w:jc w:val="both"/>
            </w:pPr>
            <w:r>
              <w:t>id: mã định danh người dùng</w:t>
            </w:r>
          </w:p>
        </w:tc>
        <w:tc>
          <w:tcPr>
            <w:tcW w:w="1576" w:type="dxa"/>
            <w:vAlign w:val="center"/>
          </w:tcPr>
          <w:p w14:paraId="2DEDC41A" w14:textId="2A158946" w:rsidR="00BC09CA" w:rsidRDefault="00BC09CA" w:rsidP="008A7687">
            <w:pPr>
              <w:jc w:val="both"/>
            </w:pPr>
            <w:r>
              <w:t>Number</w:t>
            </w:r>
          </w:p>
        </w:tc>
        <w:tc>
          <w:tcPr>
            <w:tcW w:w="1961" w:type="dxa"/>
            <w:vAlign w:val="center"/>
          </w:tcPr>
          <w:p w14:paraId="1588E6A0" w14:textId="26D5A207" w:rsidR="00BC09CA" w:rsidRDefault="00B21E6E" w:rsidP="008A7687">
            <w:pPr>
              <w:jc w:val="both"/>
            </w:pPr>
            <w:r>
              <w:t>Dùng để tính giá trị chiết khấu theo hạng thành viên</w:t>
            </w:r>
          </w:p>
        </w:tc>
      </w:tr>
    </w:tbl>
    <w:p w14:paraId="6CB5A3C2" w14:textId="77777777" w:rsidR="00B21E6E" w:rsidRDefault="00B21E6E" w:rsidP="008A7687">
      <w:pPr>
        <w:jc w:val="both"/>
        <w:rPr>
          <w:sz w:val="28"/>
          <w:szCs w:val="28"/>
        </w:rPr>
      </w:pPr>
    </w:p>
    <w:p w14:paraId="3ABE7C99" w14:textId="77777777" w:rsidR="00B21E6E" w:rsidRPr="004A0D53" w:rsidRDefault="00B21E6E" w:rsidP="008A7687">
      <w:pPr>
        <w:pStyle w:val="Heading4"/>
        <w:ind w:left="1440"/>
        <w:jc w:val="both"/>
        <w:rPr>
          <w:rFonts w:ascii="Times New Roman" w:hAnsi="Times New Roman" w:cs="Times New Roman"/>
          <w:b/>
          <w:color w:val="auto"/>
          <w:sz w:val="28"/>
          <w:szCs w:val="28"/>
        </w:rPr>
      </w:pPr>
      <w:bookmarkStart w:id="166" w:name="_Toc137003149"/>
      <w:r w:rsidRPr="004A0D53">
        <w:rPr>
          <w:rFonts w:ascii="Times New Roman" w:hAnsi="Times New Roman" w:cs="Times New Roman"/>
          <w:b/>
          <w:color w:val="auto"/>
          <w:sz w:val="28"/>
          <w:szCs w:val="28"/>
        </w:rPr>
        <w:t>3.4.2.8 Class EmailService</w:t>
      </w:r>
      <w:bookmarkEnd w:id="166"/>
    </w:p>
    <w:tbl>
      <w:tblPr>
        <w:tblStyle w:val="TableGrid"/>
        <w:tblW w:w="0" w:type="auto"/>
        <w:tblLayout w:type="fixed"/>
        <w:tblLook w:val="04A0" w:firstRow="1" w:lastRow="0" w:firstColumn="1" w:lastColumn="0" w:noHBand="0" w:noVBand="1"/>
      </w:tblPr>
      <w:tblGrid>
        <w:gridCol w:w="715"/>
        <w:gridCol w:w="2682"/>
        <w:gridCol w:w="1985"/>
        <w:gridCol w:w="1559"/>
        <w:gridCol w:w="2403"/>
      </w:tblGrid>
      <w:tr w:rsidR="0051056C" w14:paraId="4296B128" w14:textId="77777777" w:rsidTr="005F5702">
        <w:tc>
          <w:tcPr>
            <w:tcW w:w="715" w:type="dxa"/>
            <w:vAlign w:val="center"/>
          </w:tcPr>
          <w:p w14:paraId="79052D56" w14:textId="77777777" w:rsidR="00B21E6E" w:rsidRDefault="00B21E6E" w:rsidP="008A7687">
            <w:pPr>
              <w:jc w:val="both"/>
            </w:pPr>
            <w:r>
              <w:t>STT</w:t>
            </w:r>
          </w:p>
        </w:tc>
        <w:tc>
          <w:tcPr>
            <w:tcW w:w="2682" w:type="dxa"/>
            <w:vAlign w:val="center"/>
          </w:tcPr>
          <w:p w14:paraId="56A92358" w14:textId="77777777" w:rsidR="00B21E6E" w:rsidRDefault="00B21E6E" w:rsidP="008A7687">
            <w:pPr>
              <w:jc w:val="both"/>
            </w:pPr>
            <w:r>
              <w:t>Phương thức</w:t>
            </w:r>
          </w:p>
        </w:tc>
        <w:tc>
          <w:tcPr>
            <w:tcW w:w="1985" w:type="dxa"/>
            <w:vAlign w:val="center"/>
          </w:tcPr>
          <w:p w14:paraId="31BDBE69" w14:textId="77777777" w:rsidR="00B21E6E" w:rsidRDefault="00B21E6E" w:rsidP="008A7687">
            <w:pPr>
              <w:jc w:val="both"/>
            </w:pPr>
            <w:r>
              <w:t>Tham số</w:t>
            </w:r>
          </w:p>
        </w:tc>
        <w:tc>
          <w:tcPr>
            <w:tcW w:w="1559" w:type="dxa"/>
            <w:vAlign w:val="center"/>
          </w:tcPr>
          <w:p w14:paraId="573E9B02" w14:textId="77777777" w:rsidR="00B21E6E" w:rsidRDefault="00B21E6E" w:rsidP="008A7687">
            <w:pPr>
              <w:jc w:val="both"/>
            </w:pPr>
            <w:r>
              <w:t>Kiểu trả về</w:t>
            </w:r>
          </w:p>
        </w:tc>
        <w:tc>
          <w:tcPr>
            <w:tcW w:w="2403" w:type="dxa"/>
            <w:vAlign w:val="center"/>
          </w:tcPr>
          <w:p w14:paraId="17CD85E7" w14:textId="77777777" w:rsidR="00B21E6E" w:rsidRDefault="00B21E6E" w:rsidP="008A7687">
            <w:pPr>
              <w:jc w:val="both"/>
            </w:pPr>
            <w:r>
              <w:t>Chức năng</w:t>
            </w:r>
          </w:p>
        </w:tc>
      </w:tr>
      <w:tr w:rsidR="0051056C" w14:paraId="21EBD28A" w14:textId="77777777" w:rsidTr="0072053F">
        <w:tc>
          <w:tcPr>
            <w:tcW w:w="715" w:type="dxa"/>
            <w:vAlign w:val="center"/>
          </w:tcPr>
          <w:p w14:paraId="2A1714E3" w14:textId="6B90A6E5" w:rsidR="00B21E6E" w:rsidRDefault="00401D32" w:rsidP="008A7687">
            <w:pPr>
              <w:jc w:val="both"/>
            </w:pPr>
            <w:r>
              <w:t>1</w:t>
            </w:r>
          </w:p>
        </w:tc>
        <w:tc>
          <w:tcPr>
            <w:tcW w:w="2682" w:type="dxa"/>
            <w:vAlign w:val="center"/>
          </w:tcPr>
          <w:p w14:paraId="52891BA2" w14:textId="34012F20" w:rsidR="00B21E6E" w:rsidRDefault="00B21E6E" w:rsidP="008A7687">
            <w:pPr>
              <w:jc w:val="both"/>
            </w:pPr>
            <w:r>
              <w:t>sendEmail</w:t>
            </w:r>
          </w:p>
        </w:tc>
        <w:tc>
          <w:tcPr>
            <w:tcW w:w="1985" w:type="dxa"/>
            <w:vAlign w:val="center"/>
          </w:tcPr>
          <w:p w14:paraId="77E097DA" w14:textId="77777777" w:rsidR="00B21E6E" w:rsidRDefault="00B21E6E" w:rsidP="008A7687">
            <w:pPr>
              <w:jc w:val="both"/>
            </w:pPr>
            <w:r>
              <w:t>email: địa chỉ email cần gửi</w:t>
            </w:r>
          </w:p>
          <w:p w14:paraId="5942F03F" w14:textId="77777777" w:rsidR="00B21E6E" w:rsidRDefault="00B21E6E" w:rsidP="008A7687">
            <w:pPr>
              <w:jc w:val="both"/>
            </w:pPr>
            <w:r>
              <w:t>subject: tiêu đề</w:t>
            </w:r>
          </w:p>
          <w:p w14:paraId="70F60784" w14:textId="54B963B0" w:rsidR="00B21E6E" w:rsidRDefault="00B21E6E" w:rsidP="008A7687">
            <w:pPr>
              <w:jc w:val="both"/>
            </w:pPr>
            <w:r>
              <w:t>body: nội dung</w:t>
            </w:r>
          </w:p>
        </w:tc>
        <w:tc>
          <w:tcPr>
            <w:tcW w:w="1559" w:type="dxa"/>
            <w:vAlign w:val="center"/>
          </w:tcPr>
          <w:p w14:paraId="298B41D9" w14:textId="26E590C7" w:rsidR="00B21E6E" w:rsidRDefault="00B21E6E" w:rsidP="008A7687">
            <w:pPr>
              <w:jc w:val="both"/>
            </w:pPr>
            <w:r>
              <w:t>Void</w:t>
            </w:r>
          </w:p>
        </w:tc>
        <w:tc>
          <w:tcPr>
            <w:tcW w:w="2403" w:type="dxa"/>
            <w:vAlign w:val="center"/>
          </w:tcPr>
          <w:p w14:paraId="5E69F513" w14:textId="42FB5438" w:rsidR="00B21E6E" w:rsidRDefault="0051056C" w:rsidP="008A7687">
            <w:pPr>
              <w:jc w:val="both"/>
            </w:pPr>
            <w:r>
              <w:t>Gửi email</w:t>
            </w:r>
          </w:p>
        </w:tc>
      </w:tr>
      <w:tr w:rsidR="0051056C" w14:paraId="61EE3519" w14:textId="77777777" w:rsidTr="0072053F">
        <w:tc>
          <w:tcPr>
            <w:tcW w:w="715" w:type="dxa"/>
            <w:vAlign w:val="center"/>
          </w:tcPr>
          <w:p w14:paraId="6EF8BC8A" w14:textId="275F88D8" w:rsidR="00B21E6E" w:rsidRDefault="00401D32" w:rsidP="008A7687">
            <w:pPr>
              <w:jc w:val="both"/>
            </w:pPr>
            <w:r>
              <w:t>2</w:t>
            </w:r>
          </w:p>
        </w:tc>
        <w:tc>
          <w:tcPr>
            <w:tcW w:w="2682" w:type="dxa"/>
            <w:vAlign w:val="center"/>
          </w:tcPr>
          <w:p w14:paraId="5765F41D" w14:textId="7AD1C362" w:rsidR="00B21E6E" w:rsidRDefault="0051056C" w:rsidP="008A7687">
            <w:pPr>
              <w:jc w:val="both"/>
            </w:pPr>
            <w:r>
              <w:rPr>
                <w:rFonts w:ascii="Helvetica" w:hAnsi="Helvetica"/>
                <w:color w:val="000000"/>
                <w:shd w:val="clear" w:color="auto" w:fill="FBFBFB"/>
              </w:rPr>
              <w:t>htmlEmailVerificationCodeRegister()</w:t>
            </w:r>
          </w:p>
        </w:tc>
        <w:tc>
          <w:tcPr>
            <w:tcW w:w="1985" w:type="dxa"/>
            <w:vAlign w:val="center"/>
          </w:tcPr>
          <w:p w14:paraId="3E997E13" w14:textId="77777777" w:rsidR="00B21E6E" w:rsidRDefault="0051056C" w:rsidP="008A7687">
            <w:pPr>
              <w:jc w:val="both"/>
            </w:pPr>
            <w:r>
              <w:t>code: mã xác thực</w:t>
            </w:r>
          </w:p>
          <w:p w14:paraId="7D52F1A5" w14:textId="3D9990CB" w:rsidR="0051056C" w:rsidRDefault="0051056C" w:rsidP="008A7687">
            <w:pPr>
              <w:jc w:val="both"/>
            </w:pPr>
            <w:r>
              <w:t>name: tên người dùng</w:t>
            </w:r>
          </w:p>
        </w:tc>
        <w:tc>
          <w:tcPr>
            <w:tcW w:w="1559" w:type="dxa"/>
            <w:vAlign w:val="center"/>
          </w:tcPr>
          <w:p w14:paraId="720D4378" w14:textId="113DE136" w:rsidR="00B21E6E" w:rsidRDefault="0051056C" w:rsidP="008A7687">
            <w:pPr>
              <w:jc w:val="both"/>
            </w:pPr>
            <w:r>
              <w:t>String</w:t>
            </w:r>
          </w:p>
        </w:tc>
        <w:tc>
          <w:tcPr>
            <w:tcW w:w="2403" w:type="dxa"/>
            <w:vAlign w:val="center"/>
          </w:tcPr>
          <w:p w14:paraId="01E24E9B" w14:textId="520FF8A9" w:rsidR="00B21E6E" w:rsidRDefault="0051056C" w:rsidP="008A7687">
            <w:pPr>
              <w:jc w:val="both"/>
            </w:pPr>
            <w:r>
              <w:t>Gửi mã xác thực đăng ký tài khoản dạng HTML</w:t>
            </w:r>
          </w:p>
        </w:tc>
      </w:tr>
      <w:tr w:rsidR="0051056C" w14:paraId="13C03031" w14:textId="77777777" w:rsidTr="0072053F">
        <w:tc>
          <w:tcPr>
            <w:tcW w:w="715" w:type="dxa"/>
            <w:vAlign w:val="center"/>
          </w:tcPr>
          <w:p w14:paraId="4F16A8E7" w14:textId="17117E71" w:rsidR="0051056C" w:rsidRDefault="00401D32" w:rsidP="008A7687">
            <w:pPr>
              <w:jc w:val="both"/>
            </w:pPr>
            <w:r>
              <w:t>3</w:t>
            </w:r>
          </w:p>
        </w:tc>
        <w:tc>
          <w:tcPr>
            <w:tcW w:w="2682" w:type="dxa"/>
            <w:vAlign w:val="center"/>
          </w:tcPr>
          <w:p w14:paraId="335A7FFC" w14:textId="39EEC1BE" w:rsidR="0051056C" w:rsidRDefault="0051056C" w:rsidP="008A7687">
            <w:pPr>
              <w:jc w:val="both"/>
              <w:rPr>
                <w:rFonts w:ascii="Helvetica" w:hAnsi="Helvetica"/>
                <w:color w:val="000000"/>
                <w:shd w:val="clear" w:color="auto" w:fill="FBFBFB"/>
              </w:rPr>
            </w:pPr>
            <w:r>
              <w:rPr>
                <w:rFonts w:ascii="Helvetica" w:hAnsi="Helvetica"/>
                <w:color w:val="000000"/>
                <w:shd w:val="clear" w:color="auto" w:fill="FBFBFB"/>
              </w:rPr>
              <w:t>htmlEmailVerificationCodeForgotPassword()</w:t>
            </w:r>
          </w:p>
        </w:tc>
        <w:tc>
          <w:tcPr>
            <w:tcW w:w="1985" w:type="dxa"/>
            <w:vAlign w:val="center"/>
          </w:tcPr>
          <w:p w14:paraId="34B5B19F" w14:textId="77777777" w:rsidR="0051056C" w:rsidRDefault="0051056C" w:rsidP="008A7687">
            <w:pPr>
              <w:jc w:val="both"/>
            </w:pPr>
            <w:r>
              <w:t>code: mã xác thực</w:t>
            </w:r>
          </w:p>
          <w:p w14:paraId="31ECA6C3" w14:textId="396BEB8A" w:rsidR="0051056C" w:rsidRDefault="0051056C" w:rsidP="008A7687">
            <w:pPr>
              <w:jc w:val="both"/>
            </w:pPr>
            <w:r>
              <w:t>name: tên người dùng</w:t>
            </w:r>
          </w:p>
        </w:tc>
        <w:tc>
          <w:tcPr>
            <w:tcW w:w="1559" w:type="dxa"/>
            <w:vAlign w:val="center"/>
          </w:tcPr>
          <w:p w14:paraId="5EC653DD" w14:textId="7C37F19C" w:rsidR="0051056C" w:rsidRDefault="0051056C" w:rsidP="008A7687">
            <w:pPr>
              <w:jc w:val="both"/>
            </w:pPr>
            <w:r>
              <w:t>String</w:t>
            </w:r>
          </w:p>
        </w:tc>
        <w:tc>
          <w:tcPr>
            <w:tcW w:w="2403" w:type="dxa"/>
            <w:vAlign w:val="center"/>
          </w:tcPr>
          <w:p w14:paraId="798C3AFF" w14:textId="093CDDC5" w:rsidR="0051056C" w:rsidRDefault="0051056C" w:rsidP="008A7687">
            <w:pPr>
              <w:jc w:val="both"/>
            </w:pPr>
            <w:r>
              <w:t>Gửi mã xác thực quên mật khẩu dạng HTML</w:t>
            </w:r>
          </w:p>
        </w:tc>
      </w:tr>
      <w:tr w:rsidR="0051056C" w14:paraId="6477951B" w14:textId="77777777" w:rsidTr="0072053F">
        <w:tc>
          <w:tcPr>
            <w:tcW w:w="715" w:type="dxa"/>
            <w:vAlign w:val="center"/>
          </w:tcPr>
          <w:p w14:paraId="51978251" w14:textId="152C82D4" w:rsidR="0051056C" w:rsidRDefault="00401D32" w:rsidP="008A7687">
            <w:pPr>
              <w:jc w:val="both"/>
            </w:pPr>
            <w:r>
              <w:lastRenderedPageBreak/>
              <w:t>4</w:t>
            </w:r>
          </w:p>
        </w:tc>
        <w:tc>
          <w:tcPr>
            <w:tcW w:w="2682" w:type="dxa"/>
            <w:vAlign w:val="center"/>
          </w:tcPr>
          <w:p w14:paraId="3C6F450D" w14:textId="232B1207" w:rsidR="0051056C" w:rsidRDefault="0051056C" w:rsidP="008A7687">
            <w:pPr>
              <w:jc w:val="both"/>
              <w:rPr>
                <w:rFonts w:ascii="Helvetica" w:hAnsi="Helvetica"/>
                <w:color w:val="000000"/>
                <w:shd w:val="clear" w:color="auto" w:fill="FBFBFB"/>
              </w:rPr>
            </w:pPr>
            <w:r>
              <w:rPr>
                <w:rFonts w:ascii="Helvetica" w:hAnsi="Helvetica"/>
                <w:color w:val="000000"/>
                <w:shd w:val="clear" w:color="auto" w:fill="FBFBFB"/>
              </w:rPr>
              <w:t>htmlResetPassword</w:t>
            </w:r>
          </w:p>
        </w:tc>
        <w:tc>
          <w:tcPr>
            <w:tcW w:w="1985" w:type="dxa"/>
            <w:vAlign w:val="center"/>
          </w:tcPr>
          <w:p w14:paraId="13B8E595" w14:textId="1C35AEE8" w:rsidR="0051056C" w:rsidRDefault="00A12461" w:rsidP="008A7687">
            <w:pPr>
              <w:jc w:val="both"/>
            </w:pPr>
            <w:r>
              <w:t>password: mật khẩu được tạo ngẫu nhiên từ hệ htoongs</w:t>
            </w:r>
          </w:p>
        </w:tc>
        <w:tc>
          <w:tcPr>
            <w:tcW w:w="1559" w:type="dxa"/>
            <w:vAlign w:val="center"/>
          </w:tcPr>
          <w:p w14:paraId="374C4126" w14:textId="5283C97B" w:rsidR="0051056C" w:rsidRDefault="00A12461" w:rsidP="008A7687">
            <w:pPr>
              <w:jc w:val="both"/>
            </w:pPr>
            <w:r>
              <w:t>String</w:t>
            </w:r>
          </w:p>
        </w:tc>
        <w:tc>
          <w:tcPr>
            <w:tcW w:w="2403" w:type="dxa"/>
            <w:vAlign w:val="center"/>
          </w:tcPr>
          <w:p w14:paraId="036C153E" w14:textId="24D54D4D" w:rsidR="0051056C" w:rsidRDefault="00A12461" w:rsidP="008A7687">
            <w:pPr>
              <w:jc w:val="both"/>
            </w:pPr>
            <w:r>
              <w:t>Gửi mật khẩu mới dạng HTML</w:t>
            </w:r>
          </w:p>
        </w:tc>
      </w:tr>
      <w:tr w:rsidR="00A12461" w14:paraId="55D2000A" w14:textId="77777777" w:rsidTr="0072053F">
        <w:tc>
          <w:tcPr>
            <w:tcW w:w="715" w:type="dxa"/>
            <w:vAlign w:val="center"/>
          </w:tcPr>
          <w:p w14:paraId="310439F2" w14:textId="67A3C752" w:rsidR="00A12461" w:rsidRDefault="00401D32" w:rsidP="008A7687">
            <w:pPr>
              <w:jc w:val="both"/>
            </w:pPr>
            <w:r>
              <w:t>5</w:t>
            </w:r>
          </w:p>
        </w:tc>
        <w:tc>
          <w:tcPr>
            <w:tcW w:w="2682" w:type="dxa"/>
            <w:vAlign w:val="center"/>
          </w:tcPr>
          <w:p w14:paraId="0A2FBC94" w14:textId="7CACDE6B" w:rsidR="00A12461" w:rsidRDefault="00A12461" w:rsidP="008A7687">
            <w:pPr>
              <w:jc w:val="both"/>
              <w:rPr>
                <w:rFonts w:ascii="Helvetica" w:hAnsi="Helvetica"/>
                <w:color w:val="000000"/>
                <w:shd w:val="clear" w:color="auto" w:fill="FBFBFB"/>
              </w:rPr>
            </w:pPr>
            <w:r>
              <w:rPr>
                <w:rFonts w:ascii="Helvetica" w:hAnsi="Helvetica"/>
                <w:color w:val="000000"/>
                <w:shd w:val="clear" w:color="auto" w:fill="FBFBFB"/>
              </w:rPr>
              <w:t>htmlOrderConfirmation()</w:t>
            </w:r>
          </w:p>
        </w:tc>
        <w:tc>
          <w:tcPr>
            <w:tcW w:w="1985" w:type="dxa"/>
            <w:vAlign w:val="center"/>
          </w:tcPr>
          <w:p w14:paraId="64622E10" w14:textId="61DA01AE" w:rsidR="00A12461" w:rsidRDefault="00A12461" w:rsidP="008A7687">
            <w:pPr>
              <w:jc w:val="both"/>
            </w:pPr>
            <w:r>
              <w:t>order: thông tin đơn hàng</w:t>
            </w:r>
          </w:p>
        </w:tc>
        <w:tc>
          <w:tcPr>
            <w:tcW w:w="1559" w:type="dxa"/>
            <w:vAlign w:val="center"/>
          </w:tcPr>
          <w:p w14:paraId="258E13C6" w14:textId="037F6DB8" w:rsidR="00A12461" w:rsidRDefault="00A12461" w:rsidP="008A7687">
            <w:pPr>
              <w:jc w:val="both"/>
            </w:pPr>
            <w:r>
              <w:t>String</w:t>
            </w:r>
          </w:p>
        </w:tc>
        <w:tc>
          <w:tcPr>
            <w:tcW w:w="2403" w:type="dxa"/>
            <w:vAlign w:val="center"/>
          </w:tcPr>
          <w:p w14:paraId="5699655A" w14:textId="4AA0E8D6" w:rsidR="00A12461" w:rsidRDefault="00A12461" w:rsidP="008A7687">
            <w:pPr>
              <w:jc w:val="both"/>
            </w:pPr>
            <w:r>
              <w:t>Gửi hóa đơn dưới dạng HTML</w:t>
            </w:r>
          </w:p>
        </w:tc>
      </w:tr>
    </w:tbl>
    <w:p w14:paraId="1A518835" w14:textId="77777777" w:rsidR="00A12461" w:rsidRDefault="00A12461" w:rsidP="008A7687">
      <w:pPr>
        <w:jc w:val="both"/>
        <w:rPr>
          <w:sz w:val="28"/>
          <w:szCs w:val="28"/>
        </w:rPr>
      </w:pPr>
    </w:p>
    <w:p w14:paraId="47497B3A" w14:textId="77777777" w:rsidR="00A12461" w:rsidRPr="004A0D53" w:rsidRDefault="00A12461" w:rsidP="008A7687">
      <w:pPr>
        <w:pStyle w:val="Heading4"/>
        <w:ind w:left="1440"/>
        <w:jc w:val="both"/>
        <w:rPr>
          <w:rFonts w:ascii="Times New Roman" w:hAnsi="Times New Roman" w:cs="Times New Roman"/>
          <w:b/>
          <w:color w:val="auto"/>
          <w:sz w:val="28"/>
          <w:szCs w:val="28"/>
        </w:rPr>
      </w:pPr>
      <w:bookmarkStart w:id="167" w:name="_Toc137003150"/>
      <w:r w:rsidRPr="004A0D53">
        <w:rPr>
          <w:rFonts w:ascii="Times New Roman" w:hAnsi="Times New Roman" w:cs="Times New Roman"/>
          <w:b/>
          <w:color w:val="auto"/>
          <w:sz w:val="28"/>
          <w:szCs w:val="28"/>
        </w:rPr>
        <w:t>3.4.2.9 Class VoucherService</w:t>
      </w:r>
      <w:bookmarkEnd w:id="167"/>
    </w:p>
    <w:tbl>
      <w:tblPr>
        <w:tblStyle w:val="TableGrid"/>
        <w:tblW w:w="0" w:type="auto"/>
        <w:tblLook w:val="04A0" w:firstRow="1" w:lastRow="0" w:firstColumn="1" w:lastColumn="0" w:noHBand="0" w:noVBand="1"/>
      </w:tblPr>
      <w:tblGrid>
        <w:gridCol w:w="714"/>
        <w:gridCol w:w="3032"/>
        <w:gridCol w:w="2057"/>
        <w:gridCol w:w="1603"/>
        <w:gridCol w:w="1938"/>
      </w:tblGrid>
      <w:tr w:rsidR="00A12461" w14:paraId="29BE6FDA" w14:textId="77777777" w:rsidTr="005F5702">
        <w:tc>
          <w:tcPr>
            <w:tcW w:w="714" w:type="dxa"/>
            <w:vAlign w:val="center"/>
          </w:tcPr>
          <w:p w14:paraId="56E60EA9" w14:textId="77777777" w:rsidR="00A12461" w:rsidRDefault="00A12461" w:rsidP="008A7687">
            <w:pPr>
              <w:jc w:val="both"/>
            </w:pPr>
            <w:r>
              <w:t>STT</w:t>
            </w:r>
          </w:p>
        </w:tc>
        <w:tc>
          <w:tcPr>
            <w:tcW w:w="3032" w:type="dxa"/>
            <w:vAlign w:val="center"/>
          </w:tcPr>
          <w:p w14:paraId="52CD524B" w14:textId="77777777" w:rsidR="00A12461" w:rsidRDefault="00A12461" w:rsidP="008A7687">
            <w:pPr>
              <w:jc w:val="both"/>
            </w:pPr>
            <w:r>
              <w:t>Phương thức</w:t>
            </w:r>
          </w:p>
        </w:tc>
        <w:tc>
          <w:tcPr>
            <w:tcW w:w="2057" w:type="dxa"/>
            <w:vAlign w:val="center"/>
          </w:tcPr>
          <w:p w14:paraId="29DAEC7A" w14:textId="77777777" w:rsidR="00A12461" w:rsidRDefault="00A12461" w:rsidP="008A7687">
            <w:pPr>
              <w:jc w:val="both"/>
            </w:pPr>
            <w:r>
              <w:t>Tham số</w:t>
            </w:r>
          </w:p>
        </w:tc>
        <w:tc>
          <w:tcPr>
            <w:tcW w:w="1603" w:type="dxa"/>
            <w:vAlign w:val="center"/>
          </w:tcPr>
          <w:p w14:paraId="4EAEC702" w14:textId="77777777" w:rsidR="00A12461" w:rsidRDefault="00A12461" w:rsidP="008A7687">
            <w:pPr>
              <w:jc w:val="both"/>
            </w:pPr>
            <w:r>
              <w:t>Kiểu trả về</w:t>
            </w:r>
          </w:p>
        </w:tc>
        <w:tc>
          <w:tcPr>
            <w:tcW w:w="1938" w:type="dxa"/>
            <w:vAlign w:val="center"/>
          </w:tcPr>
          <w:p w14:paraId="22156488" w14:textId="77777777" w:rsidR="00A12461" w:rsidRDefault="00A12461" w:rsidP="008A7687">
            <w:pPr>
              <w:jc w:val="both"/>
            </w:pPr>
            <w:r>
              <w:t>Chức năng</w:t>
            </w:r>
          </w:p>
        </w:tc>
      </w:tr>
      <w:tr w:rsidR="00A12461" w14:paraId="4096B4C1" w14:textId="77777777" w:rsidTr="0072053F">
        <w:tc>
          <w:tcPr>
            <w:tcW w:w="714" w:type="dxa"/>
            <w:vAlign w:val="center"/>
          </w:tcPr>
          <w:p w14:paraId="09D5CBC0" w14:textId="1122797F" w:rsidR="00A12461" w:rsidRDefault="00401D32" w:rsidP="008A7687">
            <w:pPr>
              <w:jc w:val="both"/>
            </w:pPr>
            <w:r>
              <w:t>1</w:t>
            </w:r>
          </w:p>
        </w:tc>
        <w:tc>
          <w:tcPr>
            <w:tcW w:w="3032" w:type="dxa"/>
            <w:vAlign w:val="center"/>
          </w:tcPr>
          <w:p w14:paraId="69F63826" w14:textId="4D22B3F5" w:rsidR="00A12461" w:rsidRDefault="00A12461" w:rsidP="008A7687">
            <w:pPr>
              <w:jc w:val="both"/>
            </w:pPr>
            <w:r>
              <w:t>create</w:t>
            </w:r>
            <w:r w:rsidR="00E431D1">
              <w:t>Voucher</w:t>
            </w:r>
            <w:r>
              <w:t>()</w:t>
            </w:r>
          </w:p>
        </w:tc>
        <w:tc>
          <w:tcPr>
            <w:tcW w:w="2057" w:type="dxa"/>
            <w:vAlign w:val="center"/>
          </w:tcPr>
          <w:p w14:paraId="25D4FAE0" w14:textId="23E15DCF" w:rsidR="00A12461" w:rsidRDefault="00E431D1" w:rsidP="008A7687">
            <w:pPr>
              <w:jc w:val="both"/>
            </w:pPr>
            <w:r>
              <w:t>data</w:t>
            </w:r>
            <w:r w:rsidR="00A12461">
              <w:t xml:space="preserve">: thông tin </w:t>
            </w:r>
            <w:r>
              <w:t>tạo mã giảm giá</w:t>
            </w:r>
          </w:p>
        </w:tc>
        <w:tc>
          <w:tcPr>
            <w:tcW w:w="1603" w:type="dxa"/>
            <w:vAlign w:val="center"/>
          </w:tcPr>
          <w:p w14:paraId="76A91A85" w14:textId="68F09023" w:rsidR="00A12461" w:rsidRDefault="00E431D1" w:rsidP="008A7687">
            <w:pPr>
              <w:jc w:val="both"/>
            </w:pPr>
            <w:r>
              <w:t>Voucher</w:t>
            </w:r>
          </w:p>
        </w:tc>
        <w:tc>
          <w:tcPr>
            <w:tcW w:w="1938" w:type="dxa"/>
            <w:vAlign w:val="center"/>
          </w:tcPr>
          <w:p w14:paraId="506B5488" w14:textId="12897DD3" w:rsidR="00A12461" w:rsidRDefault="00E431D1" w:rsidP="008A7687">
            <w:pPr>
              <w:jc w:val="both"/>
            </w:pPr>
            <w:r>
              <w:t>Dùng để tạo mới mã giảm giá</w:t>
            </w:r>
          </w:p>
        </w:tc>
      </w:tr>
      <w:tr w:rsidR="00A12461" w14:paraId="27E389DE" w14:textId="77777777" w:rsidTr="0072053F">
        <w:tc>
          <w:tcPr>
            <w:tcW w:w="714" w:type="dxa"/>
            <w:vAlign w:val="center"/>
          </w:tcPr>
          <w:p w14:paraId="70A137A9" w14:textId="729BB568" w:rsidR="00A12461" w:rsidRDefault="00401D32" w:rsidP="008A7687">
            <w:pPr>
              <w:jc w:val="both"/>
            </w:pPr>
            <w:r>
              <w:t>2</w:t>
            </w:r>
          </w:p>
        </w:tc>
        <w:tc>
          <w:tcPr>
            <w:tcW w:w="3032" w:type="dxa"/>
            <w:vAlign w:val="center"/>
          </w:tcPr>
          <w:p w14:paraId="73E14FA5" w14:textId="63C40DEE" w:rsidR="00A12461" w:rsidRDefault="00A12461" w:rsidP="008A7687">
            <w:pPr>
              <w:jc w:val="both"/>
            </w:pPr>
            <w:r>
              <w:t>get</w:t>
            </w:r>
            <w:r w:rsidR="00E431D1">
              <w:t>Voucher</w:t>
            </w:r>
            <w:r>
              <w:t>ById()</w:t>
            </w:r>
          </w:p>
        </w:tc>
        <w:tc>
          <w:tcPr>
            <w:tcW w:w="2057" w:type="dxa"/>
            <w:vAlign w:val="center"/>
          </w:tcPr>
          <w:p w14:paraId="25B95385" w14:textId="779AA4D4" w:rsidR="00A12461" w:rsidRDefault="00A12461" w:rsidP="008A7687">
            <w:pPr>
              <w:jc w:val="both"/>
            </w:pPr>
            <w:r>
              <w:t xml:space="preserve">id: mã định danh </w:t>
            </w:r>
            <w:r w:rsidR="00E431D1">
              <w:t>của mã giảm giá</w:t>
            </w:r>
          </w:p>
        </w:tc>
        <w:tc>
          <w:tcPr>
            <w:tcW w:w="1603" w:type="dxa"/>
            <w:vAlign w:val="center"/>
          </w:tcPr>
          <w:p w14:paraId="51C5E26B" w14:textId="0C91A810" w:rsidR="00A12461" w:rsidRDefault="00E431D1" w:rsidP="008A7687">
            <w:pPr>
              <w:jc w:val="both"/>
            </w:pPr>
            <w:r>
              <w:t>Voucher</w:t>
            </w:r>
          </w:p>
        </w:tc>
        <w:tc>
          <w:tcPr>
            <w:tcW w:w="1938" w:type="dxa"/>
            <w:vAlign w:val="center"/>
          </w:tcPr>
          <w:p w14:paraId="2F8BF931" w14:textId="6E050D28" w:rsidR="00A12461" w:rsidRDefault="00A12461" w:rsidP="008A7687">
            <w:pPr>
              <w:jc w:val="both"/>
            </w:pPr>
            <w:r>
              <w:t xml:space="preserve">Dùng để lấy thông tin chi tiết của </w:t>
            </w:r>
            <w:r w:rsidR="00E431D1">
              <w:t>mã giảm giá</w:t>
            </w:r>
          </w:p>
        </w:tc>
      </w:tr>
      <w:tr w:rsidR="00A12461" w14:paraId="2C8752F4" w14:textId="77777777" w:rsidTr="0072053F">
        <w:tc>
          <w:tcPr>
            <w:tcW w:w="714" w:type="dxa"/>
            <w:vAlign w:val="center"/>
          </w:tcPr>
          <w:p w14:paraId="5F2CE4E9" w14:textId="5A8B406E" w:rsidR="00A12461" w:rsidRDefault="00401D32" w:rsidP="008A7687">
            <w:pPr>
              <w:jc w:val="both"/>
            </w:pPr>
            <w:r>
              <w:t>3</w:t>
            </w:r>
          </w:p>
        </w:tc>
        <w:tc>
          <w:tcPr>
            <w:tcW w:w="3032" w:type="dxa"/>
            <w:vAlign w:val="center"/>
          </w:tcPr>
          <w:p w14:paraId="5856A1A0" w14:textId="0FDB1580" w:rsidR="00A12461" w:rsidRDefault="00A12461" w:rsidP="008A7687">
            <w:pPr>
              <w:jc w:val="both"/>
            </w:pPr>
            <w:r>
              <w:t>getAll</w:t>
            </w:r>
            <w:r w:rsidR="00E431D1">
              <w:t>Voucher</w:t>
            </w:r>
            <w:r>
              <w:t>()</w:t>
            </w:r>
          </w:p>
        </w:tc>
        <w:tc>
          <w:tcPr>
            <w:tcW w:w="2057" w:type="dxa"/>
            <w:vAlign w:val="center"/>
          </w:tcPr>
          <w:p w14:paraId="0E834EF2" w14:textId="228989F8" w:rsidR="00A12461" w:rsidRDefault="00BA0493" w:rsidP="008A7687">
            <w:pPr>
              <w:jc w:val="both"/>
            </w:pPr>
            <w:r>
              <w:t>filter: bộ lọc điều kiện</w:t>
            </w:r>
          </w:p>
        </w:tc>
        <w:tc>
          <w:tcPr>
            <w:tcW w:w="1603" w:type="dxa"/>
            <w:vAlign w:val="center"/>
          </w:tcPr>
          <w:p w14:paraId="5E7848E4" w14:textId="41F8EF2B" w:rsidR="00A12461" w:rsidRDefault="00BA0493" w:rsidP="008A7687">
            <w:pPr>
              <w:jc w:val="both"/>
            </w:pPr>
            <w:r>
              <w:t>Voucher[]</w:t>
            </w:r>
          </w:p>
        </w:tc>
        <w:tc>
          <w:tcPr>
            <w:tcW w:w="1938" w:type="dxa"/>
            <w:vAlign w:val="center"/>
          </w:tcPr>
          <w:p w14:paraId="47914EC2" w14:textId="3454849A" w:rsidR="00A12461" w:rsidRDefault="00A12461" w:rsidP="008A7687">
            <w:pPr>
              <w:jc w:val="both"/>
            </w:pPr>
            <w:r>
              <w:t xml:space="preserve">Dùng để lấy danh sách </w:t>
            </w:r>
            <w:r w:rsidR="00BA0493">
              <w:t>mã giảm giá</w:t>
            </w:r>
          </w:p>
        </w:tc>
      </w:tr>
      <w:tr w:rsidR="00A12461" w14:paraId="284A4E57" w14:textId="77777777" w:rsidTr="0072053F">
        <w:tc>
          <w:tcPr>
            <w:tcW w:w="714" w:type="dxa"/>
            <w:vAlign w:val="center"/>
          </w:tcPr>
          <w:p w14:paraId="779791FA" w14:textId="2B339A4C" w:rsidR="00A12461" w:rsidRDefault="00401D32" w:rsidP="008A7687">
            <w:pPr>
              <w:jc w:val="both"/>
            </w:pPr>
            <w:r>
              <w:t>4</w:t>
            </w:r>
          </w:p>
        </w:tc>
        <w:tc>
          <w:tcPr>
            <w:tcW w:w="3032" w:type="dxa"/>
            <w:vAlign w:val="center"/>
          </w:tcPr>
          <w:p w14:paraId="0CC8187D" w14:textId="67F529E6" w:rsidR="00A12461" w:rsidRDefault="00A12461" w:rsidP="008A7687">
            <w:pPr>
              <w:jc w:val="both"/>
            </w:pPr>
            <w:r>
              <w:t>update</w:t>
            </w:r>
            <w:r w:rsidR="00BA0493">
              <w:t>Voucher</w:t>
            </w:r>
            <w:r>
              <w:t>()</w:t>
            </w:r>
          </w:p>
        </w:tc>
        <w:tc>
          <w:tcPr>
            <w:tcW w:w="2057" w:type="dxa"/>
            <w:vAlign w:val="center"/>
          </w:tcPr>
          <w:p w14:paraId="73601FD7" w14:textId="77777777" w:rsidR="00A12461" w:rsidRDefault="00A12461" w:rsidP="008A7687">
            <w:pPr>
              <w:jc w:val="both"/>
            </w:pPr>
            <w:r>
              <w:t>id: mã định danh người dùng</w:t>
            </w:r>
          </w:p>
          <w:p w14:paraId="49B2704B" w14:textId="77777777" w:rsidR="00A12461" w:rsidRDefault="00A12461" w:rsidP="008A7687">
            <w:pPr>
              <w:jc w:val="both"/>
            </w:pPr>
            <w:r>
              <w:t>data: thông tin cần được cập nhật</w:t>
            </w:r>
          </w:p>
        </w:tc>
        <w:tc>
          <w:tcPr>
            <w:tcW w:w="1603" w:type="dxa"/>
            <w:vAlign w:val="center"/>
          </w:tcPr>
          <w:p w14:paraId="5D8ACA61" w14:textId="37AFCB61" w:rsidR="00A12461" w:rsidRDefault="00BA0493" w:rsidP="008A7687">
            <w:pPr>
              <w:jc w:val="both"/>
            </w:pPr>
            <w:r>
              <w:t>Voucher</w:t>
            </w:r>
          </w:p>
        </w:tc>
        <w:tc>
          <w:tcPr>
            <w:tcW w:w="1938" w:type="dxa"/>
            <w:vAlign w:val="center"/>
          </w:tcPr>
          <w:p w14:paraId="3082E2FA" w14:textId="13158CD6" w:rsidR="00A12461" w:rsidRDefault="00A12461" w:rsidP="008A7687">
            <w:pPr>
              <w:jc w:val="both"/>
            </w:pPr>
            <w:r>
              <w:t xml:space="preserve">Dùng để cập nhật thông tin </w:t>
            </w:r>
            <w:r w:rsidR="008A0D39">
              <w:t>mã giảm giá</w:t>
            </w:r>
          </w:p>
        </w:tc>
      </w:tr>
      <w:tr w:rsidR="00A12461" w14:paraId="35E85FBE" w14:textId="77777777" w:rsidTr="0072053F">
        <w:tc>
          <w:tcPr>
            <w:tcW w:w="714" w:type="dxa"/>
            <w:vAlign w:val="center"/>
          </w:tcPr>
          <w:p w14:paraId="45AC17F4" w14:textId="75B32362" w:rsidR="00A12461" w:rsidRDefault="00401D32" w:rsidP="008A7687">
            <w:pPr>
              <w:jc w:val="both"/>
            </w:pPr>
            <w:r>
              <w:t>5</w:t>
            </w:r>
          </w:p>
        </w:tc>
        <w:tc>
          <w:tcPr>
            <w:tcW w:w="3032" w:type="dxa"/>
            <w:vAlign w:val="center"/>
          </w:tcPr>
          <w:p w14:paraId="761FB5E4" w14:textId="19869E5B" w:rsidR="00A12461" w:rsidRDefault="008A0D39" w:rsidP="008A7687">
            <w:pPr>
              <w:jc w:val="both"/>
            </w:pPr>
            <w:r w:rsidRPr="005F5702">
              <w:rPr>
                <w:rFonts w:cs="Times New Roman"/>
                <w:color w:val="000000"/>
                <w:shd w:val="clear" w:color="auto" w:fill="FBFBFB"/>
              </w:rPr>
              <w:t>isAvailableVoucher</w:t>
            </w:r>
            <w:r>
              <w:rPr>
                <w:rFonts w:ascii="Helvetica" w:hAnsi="Helvetica"/>
                <w:color w:val="000000"/>
                <w:shd w:val="clear" w:color="auto" w:fill="FBFBFB"/>
              </w:rPr>
              <w:t>()</w:t>
            </w:r>
          </w:p>
        </w:tc>
        <w:tc>
          <w:tcPr>
            <w:tcW w:w="2057" w:type="dxa"/>
            <w:vAlign w:val="center"/>
          </w:tcPr>
          <w:p w14:paraId="2E216057" w14:textId="0DCE2D61" w:rsidR="00A12461" w:rsidRDefault="008A0D39" w:rsidP="008A7687">
            <w:pPr>
              <w:jc w:val="both"/>
            </w:pPr>
            <w:r>
              <w:t>voucher: thông tin mã giảm giá</w:t>
            </w:r>
          </w:p>
        </w:tc>
        <w:tc>
          <w:tcPr>
            <w:tcW w:w="1603" w:type="dxa"/>
            <w:vAlign w:val="center"/>
          </w:tcPr>
          <w:p w14:paraId="5179C491" w14:textId="20CD169E" w:rsidR="00A12461" w:rsidRDefault="008A0D39" w:rsidP="008A7687">
            <w:pPr>
              <w:jc w:val="both"/>
            </w:pPr>
            <w:r>
              <w:t>Boolean</w:t>
            </w:r>
          </w:p>
        </w:tc>
        <w:tc>
          <w:tcPr>
            <w:tcW w:w="1938" w:type="dxa"/>
            <w:vAlign w:val="center"/>
          </w:tcPr>
          <w:p w14:paraId="4776DC25" w14:textId="7713CD8E" w:rsidR="00A12461" w:rsidRDefault="008A0D39" w:rsidP="008A7687">
            <w:pPr>
              <w:jc w:val="both"/>
            </w:pPr>
            <w:r>
              <w:t>Kiểm tra mã giảm giá còn hiệu lực sử dụng không</w:t>
            </w:r>
          </w:p>
        </w:tc>
      </w:tr>
      <w:tr w:rsidR="00A12461" w14:paraId="169A5617" w14:textId="77777777" w:rsidTr="0072053F">
        <w:tc>
          <w:tcPr>
            <w:tcW w:w="714" w:type="dxa"/>
            <w:vAlign w:val="center"/>
          </w:tcPr>
          <w:p w14:paraId="2EADCFDF" w14:textId="74615545" w:rsidR="00A12461" w:rsidRDefault="00401D32" w:rsidP="008A7687">
            <w:pPr>
              <w:jc w:val="both"/>
            </w:pPr>
            <w:r>
              <w:t>6</w:t>
            </w:r>
          </w:p>
        </w:tc>
        <w:tc>
          <w:tcPr>
            <w:tcW w:w="3032" w:type="dxa"/>
            <w:vAlign w:val="center"/>
          </w:tcPr>
          <w:p w14:paraId="5D0C5B4D" w14:textId="08773C0F" w:rsidR="00A12461" w:rsidRDefault="008A0D39" w:rsidP="008A7687">
            <w:pPr>
              <w:jc w:val="both"/>
            </w:pPr>
            <w:r w:rsidRPr="005F5702">
              <w:rPr>
                <w:rFonts w:cs="Times New Roman"/>
                <w:color w:val="000000"/>
                <w:shd w:val="clear" w:color="auto" w:fill="FBFBFB"/>
              </w:rPr>
              <w:t>checkDiscount</w:t>
            </w:r>
            <w:r>
              <w:rPr>
                <w:rFonts w:ascii="Helvetica" w:hAnsi="Helvetica"/>
                <w:color w:val="000000"/>
                <w:shd w:val="clear" w:color="auto" w:fill="FBFBFB"/>
              </w:rPr>
              <w:t>()</w:t>
            </w:r>
          </w:p>
        </w:tc>
        <w:tc>
          <w:tcPr>
            <w:tcW w:w="2057" w:type="dxa"/>
            <w:vAlign w:val="center"/>
          </w:tcPr>
          <w:p w14:paraId="0CACAA17" w14:textId="77777777" w:rsidR="00A12461" w:rsidRDefault="008A0D39" w:rsidP="008A7687">
            <w:pPr>
              <w:jc w:val="both"/>
            </w:pPr>
            <w:r>
              <w:t>voucher: thông tin mã giảm giá</w:t>
            </w:r>
          </w:p>
          <w:p w14:paraId="3E178924" w14:textId="5705E50F" w:rsidR="008A0D39" w:rsidRDefault="008A0D39" w:rsidP="008A7687">
            <w:pPr>
              <w:jc w:val="both"/>
            </w:pPr>
            <w:r>
              <w:t>price: giá trị đơn hàng</w:t>
            </w:r>
          </w:p>
        </w:tc>
        <w:tc>
          <w:tcPr>
            <w:tcW w:w="1603" w:type="dxa"/>
            <w:vAlign w:val="center"/>
          </w:tcPr>
          <w:p w14:paraId="27F500B2" w14:textId="77777777" w:rsidR="00A12461" w:rsidRDefault="00A12461" w:rsidP="008A7687">
            <w:pPr>
              <w:jc w:val="both"/>
            </w:pPr>
            <w:r>
              <w:t>Number</w:t>
            </w:r>
          </w:p>
        </w:tc>
        <w:tc>
          <w:tcPr>
            <w:tcW w:w="1938" w:type="dxa"/>
            <w:vAlign w:val="center"/>
          </w:tcPr>
          <w:p w14:paraId="7D28859A" w14:textId="00408416" w:rsidR="00A12461" w:rsidRDefault="00A12461" w:rsidP="008A7687">
            <w:pPr>
              <w:jc w:val="both"/>
            </w:pPr>
            <w:r>
              <w:t xml:space="preserve">Dùng để tính giá trị chiết khấu theo </w:t>
            </w:r>
            <w:r w:rsidR="00804023">
              <w:t>mã giảm giá đã áp dụng</w:t>
            </w:r>
          </w:p>
        </w:tc>
      </w:tr>
      <w:tr w:rsidR="00804023" w14:paraId="124AA9E6" w14:textId="77777777" w:rsidTr="0072053F">
        <w:tc>
          <w:tcPr>
            <w:tcW w:w="714" w:type="dxa"/>
            <w:vAlign w:val="center"/>
          </w:tcPr>
          <w:p w14:paraId="7DEA61F8" w14:textId="55111CD8" w:rsidR="00804023" w:rsidRDefault="00401D32" w:rsidP="008A7687">
            <w:pPr>
              <w:jc w:val="both"/>
            </w:pPr>
            <w:r>
              <w:t>7</w:t>
            </w:r>
          </w:p>
        </w:tc>
        <w:tc>
          <w:tcPr>
            <w:tcW w:w="3032" w:type="dxa"/>
            <w:vAlign w:val="center"/>
          </w:tcPr>
          <w:p w14:paraId="23BD64B7" w14:textId="18EE7A92" w:rsidR="00804023" w:rsidRDefault="00804023" w:rsidP="008A7687">
            <w:pPr>
              <w:jc w:val="both"/>
              <w:rPr>
                <w:rFonts w:ascii="Helvetica" w:hAnsi="Helvetica"/>
                <w:color w:val="000000"/>
                <w:shd w:val="clear" w:color="auto" w:fill="FBFBFB"/>
              </w:rPr>
            </w:pPr>
            <w:r w:rsidRPr="005F5702">
              <w:rPr>
                <w:rFonts w:cs="Times New Roman"/>
                <w:color w:val="000000"/>
                <w:shd w:val="clear" w:color="auto" w:fill="FBFBFB"/>
              </w:rPr>
              <w:t>useVoucher</w:t>
            </w:r>
            <w:r>
              <w:rPr>
                <w:rFonts w:ascii="Helvetica" w:hAnsi="Helvetica"/>
                <w:color w:val="000000"/>
                <w:shd w:val="clear" w:color="auto" w:fill="FBFBFB"/>
              </w:rPr>
              <w:t>()</w:t>
            </w:r>
          </w:p>
        </w:tc>
        <w:tc>
          <w:tcPr>
            <w:tcW w:w="2057" w:type="dxa"/>
            <w:vAlign w:val="center"/>
          </w:tcPr>
          <w:p w14:paraId="33CD74DB" w14:textId="478F0600" w:rsidR="00804023" w:rsidRDefault="00804023" w:rsidP="008A7687">
            <w:pPr>
              <w:jc w:val="both"/>
            </w:pPr>
            <w:r>
              <w:t>request: thông tin sử dụng</w:t>
            </w:r>
          </w:p>
        </w:tc>
        <w:tc>
          <w:tcPr>
            <w:tcW w:w="1603" w:type="dxa"/>
            <w:vAlign w:val="center"/>
          </w:tcPr>
          <w:p w14:paraId="6C08CE1F" w14:textId="54E616E6" w:rsidR="00804023" w:rsidRDefault="00804023" w:rsidP="008A7687">
            <w:pPr>
              <w:jc w:val="both"/>
            </w:pPr>
            <w:r>
              <w:t>Number</w:t>
            </w:r>
          </w:p>
        </w:tc>
        <w:tc>
          <w:tcPr>
            <w:tcW w:w="1938" w:type="dxa"/>
            <w:vAlign w:val="center"/>
          </w:tcPr>
          <w:p w14:paraId="28D86FED" w14:textId="69551AA8" w:rsidR="00804023" w:rsidRDefault="00710CA9" w:rsidP="008A7687">
            <w:pPr>
              <w:jc w:val="both"/>
            </w:pPr>
            <w:r>
              <w:t>Giá trị chiết khấu được áp dụng</w:t>
            </w:r>
          </w:p>
        </w:tc>
      </w:tr>
    </w:tbl>
    <w:p w14:paraId="5267E0E4" w14:textId="77777777" w:rsidR="00710CA9" w:rsidRDefault="00710CA9" w:rsidP="008A7687">
      <w:pPr>
        <w:jc w:val="both"/>
        <w:rPr>
          <w:sz w:val="28"/>
          <w:szCs w:val="28"/>
        </w:rPr>
      </w:pPr>
    </w:p>
    <w:p w14:paraId="3EB6291F" w14:textId="77777777" w:rsidR="00710CA9" w:rsidRPr="004A0D53" w:rsidRDefault="00710CA9" w:rsidP="008A7687">
      <w:pPr>
        <w:pStyle w:val="Heading4"/>
        <w:ind w:left="1440"/>
        <w:jc w:val="both"/>
        <w:rPr>
          <w:rFonts w:ascii="Times New Roman" w:hAnsi="Times New Roman" w:cs="Times New Roman"/>
          <w:b/>
          <w:color w:val="auto"/>
          <w:sz w:val="28"/>
          <w:szCs w:val="28"/>
        </w:rPr>
      </w:pPr>
      <w:bookmarkStart w:id="168" w:name="_Toc137003151"/>
      <w:r w:rsidRPr="004A0D53">
        <w:rPr>
          <w:rFonts w:ascii="Times New Roman" w:hAnsi="Times New Roman" w:cs="Times New Roman"/>
          <w:b/>
          <w:color w:val="auto"/>
          <w:sz w:val="28"/>
          <w:szCs w:val="28"/>
        </w:rPr>
        <w:t>3.4.2.10 Class OrderService</w:t>
      </w:r>
      <w:bookmarkEnd w:id="168"/>
    </w:p>
    <w:tbl>
      <w:tblPr>
        <w:tblStyle w:val="TableGrid"/>
        <w:tblW w:w="0" w:type="auto"/>
        <w:tblLook w:val="04A0" w:firstRow="1" w:lastRow="0" w:firstColumn="1" w:lastColumn="0" w:noHBand="0" w:noVBand="1"/>
      </w:tblPr>
      <w:tblGrid>
        <w:gridCol w:w="714"/>
        <w:gridCol w:w="3032"/>
        <w:gridCol w:w="2057"/>
        <w:gridCol w:w="1603"/>
        <w:gridCol w:w="1938"/>
      </w:tblGrid>
      <w:tr w:rsidR="00710CA9" w14:paraId="6DEE279F" w14:textId="77777777" w:rsidTr="005F5702">
        <w:tc>
          <w:tcPr>
            <w:tcW w:w="714" w:type="dxa"/>
            <w:vAlign w:val="center"/>
          </w:tcPr>
          <w:p w14:paraId="596E8CAB" w14:textId="77777777" w:rsidR="00710CA9" w:rsidRDefault="00710CA9" w:rsidP="008A7687">
            <w:pPr>
              <w:jc w:val="both"/>
            </w:pPr>
            <w:r>
              <w:t>STT</w:t>
            </w:r>
          </w:p>
        </w:tc>
        <w:tc>
          <w:tcPr>
            <w:tcW w:w="3032" w:type="dxa"/>
            <w:vAlign w:val="center"/>
          </w:tcPr>
          <w:p w14:paraId="011760C1" w14:textId="77777777" w:rsidR="00710CA9" w:rsidRDefault="00710CA9" w:rsidP="008A7687">
            <w:pPr>
              <w:jc w:val="both"/>
            </w:pPr>
            <w:r>
              <w:t>Phương thức</w:t>
            </w:r>
          </w:p>
        </w:tc>
        <w:tc>
          <w:tcPr>
            <w:tcW w:w="2057" w:type="dxa"/>
            <w:vAlign w:val="center"/>
          </w:tcPr>
          <w:p w14:paraId="78E77D6A" w14:textId="77777777" w:rsidR="00710CA9" w:rsidRDefault="00710CA9" w:rsidP="008A7687">
            <w:pPr>
              <w:jc w:val="both"/>
            </w:pPr>
            <w:r>
              <w:t>Tham số</w:t>
            </w:r>
          </w:p>
        </w:tc>
        <w:tc>
          <w:tcPr>
            <w:tcW w:w="1603" w:type="dxa"/>
            <w:vAlign w:val="center"/>
          </w:tcPr>
          <w:p w14:paraId="63C33947" w14:textId="77777777" w:rsidR="00710CA9" w:rsidRDefault="00710CA9" w:rsidP="008A7687">
            <w:pPr>
              <w:jc w:val="both"/>
            </w:pPr>
            <w:r>
              <w:t>Kiểu trả về</w:t>
            </w:r>
          </w:p>
        </w:tc>
        <w:tc>
          <w:tcPr>
            <w:tcW w:w="1938" w:type="dxa"/>
            <w:vAlign w:val="center"/>
          </w:tcPr>
          <w:p w14:paraId="53794237" w14:textId="77777777" w:rsidR="00710CA9" w:rsidRDefault="00710CA9" w:rsidP="008A7687">
            <w:pPr>
              <w:jc w:val="both"/>
            </w:pPr>
            <w:r>
              <w:t>Chức năng</w:t>
            </w:r>
          </w:p>
        </w:tc>
      </w:tr>
      <w:tr w:rsidR="00710CA9" w14:paraId="5FDEAA38" w14:textId="77777777" w:rsidTr="0072053F">
        <w:tc>
          <w:tcPr>
            <w:tcW w:w="714" w:type="dxa"/>
            <w:vAlign w:val="center"/>
          </w:tcPr>
          <w:p w14:paraId="6472F153" w14:textId="0C8C7026" w:rsidR="00710CA9" w:rsidRDefault="00401D32" w:rsidP="008A7687">
            <w:pPr>
              <w:jc w:val="both"/>
            </w:pPr>
            <w:r>
              <w:t>1</w:t>
            </w:r>
          </w:p>
        </w:tc>
        <w:tc>
          <w:tcPr>
            <w:tcW w:w="3032" w:type="dxa"/>
            <w:vAlign w:val="center"/>
          </w:tcPr>
          <w:p w14:paraId="28A0F304" w14:textId="1EE70698" w:rsidR="00710CA9" w:rsidRDefault="00710CA9" w:rsidP="008A7687">
            <w:pPr>
              <w:jc w:val="both"/>
            </w:pPr>
            <w:r>
              <w:t>createOrder()</w:t>
            </w:r>
          </w:p>
        </w:tc>
        <w:tc>
          <w:tcPr>
            <w:tcW w:w="2057" w:type="dxa"/>
            <w:vAlign w:val="center"/>
          </w:tcPr>
          <w:p w14:paraId="4197AF94" w14:textId="109A72EE" w:rsidR="00710CA9" w:rsidRDefault="00710CA9" w:rsidP="008A7687">
            <w:pPr>
              <w:jc w:val="both"/>
            </w:pPr>
            <w:r>
              <w:t>order: thông tin đơn hàng</w:t>
            </w:r>
          </w:p>
        </w:tc>
        <w:tc>
          <w:tcPr>
            <w:tcW w:w="1603" w:type="dxa"/>
            <w:vAlign w:val="center"/>
          </w:tcPr>
          <w:p w14:paraId="73379369" w14:textId="485FA3F4" w:rsidR="00710CA9" w:rsidRDefault="00710CA9" w:rsidP="008A7687">
            <w:pPr>
              <w:jc w:val="both"/>
            </w:pPr>
            <w:r>
              <w:t>Order</w:t>
            </w:r>
          </w:p>
        </w:tc>
        <w:tc>
          <w:tcPr>
            <w:tcW w:w="1938" w:type="dxa"/>
            <w:vAlign w:val="center"/>
          </w:tcPr>
          <w:p w14:paraId="361F0A66" w14:textId="5BF22C3A" w:rsidR="00710CA9" w:rsidRDefault="00710CA9" w:rsidP="008A7687">
            <w:pPr>
              <w:jc w:val="both"/>
            </w:pPr>
            <w:r>
              <w:t>Dùng để tạo mới đơn hàng</w:t>
            </w:r>
          </w:p>
        </w:tc>
      </w:tr>
      <w:tr w:rsidR="00710CA9" w14:paraId="29F86BD4" w14:textId="77777777" w:rsidTr="0072053F">
        <w:tc>
          <w:tcPr>
            <w:tcW w:w="714" w:type="dxa"/>
            <w:vAlign w:val="center"/>
          </w:tcPr>
          <w:p w14:paraId="7C3504E6" w14:textId="02B727F1" w:rsidR="00710CA9" w:rsidRDefault="00401D32" w:rsidP="008A7687">
            <w:pPr>
              <w:jc w:val="both"/>
            </w:pPr>
            <w:r>
              <w:t>2</w:t>
            </w:r>
          </w:p>
        </w:tc>
        <w:tc>
          <w:tcPr>
            <w:tcW w:w="3032" w:type="dxa"/>
            <w:vAlign w:val="center"/>
          </w:tcPr>
          <w:p w14:paraId="1909F49A" w14:textId="113E7557" w:rsidR="00710CA9" w:rsidRDefault="00710CA9" w:rsidP="008A7687">
            <w:pPr>
              <w:jc w:val="both"/>
            </w:pPr>
            <w:r>
              <w:t>getOrderById()</w:t>
            </w:r>
          </w:p>
        </w:tc>
        <w:tc>
          <w:tcPr>
            <w:tcW w:w="2057" w:type="dxa"/>
            <w:vAlign w:val="center"/>
          </w:tcPr>
          <w:p w14:paraId="2DF973F7" w14:textId="77777777" w:rsidR="00710CA9" w:rsidRDefault="00710CA9" w:rsidP="008A7687">
            <w:pPr>
              <w:jc w:val="both"/>
            </w:pPr>
            <w:r>
              <w:t>id: mã định danh của mã giảm giá</w:t>
            </w:r>
          </w:p>
        </w:tc>
        <w:tc>
          <w:tcPr>
            <w:tcW w:w="1603" w:type="dxa"/>
            <w:vAlign w:val="center"/>
          </w:tcPr>
          <w:p w14:paraId="55E29129" w14:textId="395DC0B8" w:rsidR="00710CA9" w:rsidRDefault="00710CA9" w:rsidP="008A7687">
            <w:pPr>
              <w:jc w:val="both"/>
            </w:pPr>
            <w:r>
              <w:t>Order</w:t>
            </w:r>
          </w:p>
        </w:tc>
        <w:tc>
          <w:tcPr>
            <w:tcW w:w="1938" w:type="dxa"/>
            <w:vAlign w:val="center"/>
          </w:tcPr>
          <w:p w14:paraId="6FE7C834" w14:textId="7BA716D1" w:rsidR="00710CA9" w:rsidRDefault="00710CA9" w:rsidP="008A7687">
            <w:pPr>
              <w:jc w:val="both"/>
            </w:pPr>
            <w:r>
              <w:t>Dùng để lấy thông tin chi tiết của đơn hàng</w:t>
            </w:r>
          </w:p>
        </w:tc>
      </w:tr>
      <w:tr w:rsidR="00710CA9" w14:paraId="7C017C6B" w14:textId="77777777" w:rsidTr="0072053F">
        <w:tc>
          <w:tcPr>
            <w:tcW w:w="714" w:type="dxa"/>
            <w:vAlign w:val="center"/>
          </w:tcPr>
          <w:p w14:paraId="3A4D5E16" w14:textId="4783FCA0" w:rsidR="00710CA9" w:rsidRDefault="00401D32" w:rsidP="008A7687">
            <w:pPr>
              <w:jc w:val="both"/>
            </w:pPr>
            <w:r>
              <w:t>3</w:t>
            </w:r>
          </w:p>
        </w:tc>
        <w:tc>
          <w:tcPr>
            <w:tcW w:w="3032" w:type="dxa"/>
            <w:vAlign w:val="center"/>
          </w:tcPr>
          <w:p w14:paraId="451F4311" w14:textId="6BC29CC4" w:rsidR="00710CA9" w:rsidRDefault="00710CA9" w:rsidP="008A7687">
            <w:pPr>
              <w:jc w:val="both"/>
            </w:pPr>
            <w:r>
              <w:t>getAllOrder()</w:t>
            </w:r>
          </w:p>
        </w:tc>
        <w:tc>
          <w:tcPr>
            <w:tcW w:w="2057" w:type="dxa"/>
            <w:vAlign w:val="center"/>
          </w:tcPr>
          <w:p w14:paraId="5B5CAB2E" w14:textId="77777777" w:rsidR="00710CA9" w:rsidRDefault="00710CA9" w:rsidP="008A7687">
            <w:pPr>
              <w:jc w:val="both"/>
            </w:pPr>
            <w:r>
              <w:t>filter: bộ lọc điều kiện</w:t>
            </w:r>
          </w:p>
        </w:tc>
        <w:tc>
          <w:tcPr>
            <w:tcW w:w="1603" w:type="dxa"/>
            <w:vAlign w:val="center"/>
          </w:tcPr>
          <w:p w14:paraId="0D1FF2E8" w14:textId="706E0848" w:rsidR="00710CA9" w:rsidRDefault="00710CA9" w:rsidP="008A7687">
            <w:pPr>
              <w:jc w:val="both"/>
            </w:pPr>
            <w:r>
              <w:t>Order[]</w:t>
            </w:r>
          </w:p>
        </w:tc>
        <w:tc>
          <w:tcPr>
            <w:tcW w:w="1938" w:type="dxa"/>
            <w:vAlign w:val="center"/>
          </w:tcPr>
          <w:p w14:paraId="1DB6770A" w14:textId="739475EC" w:rsidR="00710CA9" w:rsidRDefault="00710CA9" w:rsidP="008A7687">
            <w:pPr>
              <w:jc w:val="both"/>
            </w:pPr>
            <w:r>
              <w:t>Dùng để lấy danh sách thông tin đơn hàng</w:t>
            </w:r>
          </w:p>
        </w:tc>
      </w:tr>
      <w:tr w:rsidR="00710CA9" w14:paraId="4A2120EC" w14:textId="77777777" w:rsidTr="0072053F">
        <w:tc>
          <w:tcPr>
            <w:tcW w:w="714" w:type="dxa"/>
            <w:vAlign w:val="center"/>
          </w:tcPr>
          <w:p w14:paraId="600F0124" w14:textId="2D7F692F" w:rsidR="00710CA9" w:rsidRDefault="00401D32" w:rsidP="008A7687">
            <w:pPr>
              <w:jc w:val="both"/>
            </w:pPr>
            <w:r>
              <w:lastRenderedPageBreak/>
              <w:t>4</w:t>
            </w:r>
          </w:p>
        </w:tc>
        <w:tc>
          <w:tcPr>
            <w:tcW w:w="3032" w:type="dxa"/>
            <w:vAlign w:val="center"/>
          </w:tcPr>
          <w:p w14:paraId="3AABAE0D" w14:textId="3845768F" w:rsidR="00710CA9" w:rsidRDefault="00710CA9" w:rsidP="008A7687">
            <w:pPr>
              <w:jc w:val="both"/>
            </w:pPr>
            <w:r>
              <w:t>updateOrderById()</w:t>
            </w:r>
          </w:p>
        </w:tc>
        <w:tc>
          <w:tcPr>
            <w:tcW w:w="2057" w:type="dxa"/>
            <w:vAlign w:val="center"/>
          </w:tcPr>
          <w:p w14:paraId="6740F8BE" w14:textId="77777777" w:rsidR="00710CA9" w:rsidRDefault="00710CA9" w:rsidP="008A7687">
            <w:pPr>
              <w:jc w:val="both"/>
            </w:pPr>
            <w:r>
              <w:t>id: mã định danh người dùng</w:t>
            </w:r>
          </w:p>
          <w:p w14:paraId="429390ED" w14:textId="77777777" w:rsidR="00710CA9" w:rsidRDefault="00710CA9" w:rsidP="008A7687">
            <w:pPr>
              <w:jc w:val="both"/>
            </w:pPr>
            <w:r>
              <w:t>data: thông tin cần được cập nhật</w:t>
            </w:r>
          </w:p>
        </w:tc>
        <w:tc>
          <w:tcPr>
            <w:tcW w:w="1603" w:type="dxa"/>
            <w:vAlign w:val="center"/>
          </w:tcPr>
          <w:p w14:paraId="322BB043" w14:textId="0B4CA507" w:rsidR="00710CA9" w:rsidRDefault="00710CA9" w:rsidP="008A7687">
            <w:pPr>
              <w:jc w:val="both"/>
            </w:pPr>
            <w:r>
              <w:t>Order</w:t>
            </w:r>
          </w:p>
        </w:tc>
        <w:tc>
          <w:tcPr>
            <w:tcW w:w="1938" w:type="dxa"/>
            <w:vAlign w:val="center"/>
          </w:tcPr>
          <w:p w14:paraId="5115BDD9" w14:textId="09D59B21" w:rsidR="00710CA9" w:rsidRDefault="00710CA9" w:rsidP="008A7687">
            <w:pPr>
              <w:jc w:val="both"/>
            </w:pPr>
            <w:r>
              <w:t>Dùng để cập nhật thông tin đơn hàng</w:t>
            </w:r>
          </w:p>
        </w:tc>
      </w:tr>
    </w:tbl>
    <w:p w14:paraId="62ACFBF4" w14:textId="77777777" w:rsidR="00710CA9" w:rsidRDefault="00710CA9" w:rsidP="008A7687">
      <w:pPr>
        <w:jc w:val="both"/>
        <w:rPr>
          <w:sz w:val="28"/>
          <w:szCs w:val="28"/>
        </w:rPr>
      </w:pPr>
    </w:p>
    <w:p w14:paraId="5030D522" w14:textId="77777777" w:rsidR="005C6351" w:rsidRPr="004A0D53" w:rsidRDefault="005C6351" w:rsidP="008A7687">
      <w:pPr>
        <w:pStyle w:val="Heading4"/>
        <w:ind w:left="1440"/>
        <w:jc w:val="both"/>
        <w:rPr>
          <w:rFonts w:ascii="Times New Roman" w:hAnsi="Times New Roman" w:cs="Times New Roman"/>
          <w:b/>
          <w:color w:val="auto"/>
          <w:sz w:val="28"/>
          <w:szCs w:val="28"/>
        </w:rPr>
      </w:pPr>
      <w:bookmarkStart w:id="169" w:name="_Toc137003152"/>
      <w:r w:rsidRPr="004A0D53">
        <w:rPr>
          <w:rFonts w:ascii="Times New Roman" w:hAnsi="Times New Roman" w:cs="Times New Roman"/>
          <w:b/>
          <w:color w:val="auto"/>
          <w:sz w:val="28"/>
          <w:szCs w:val="28"/>
        </w:rPr>
        <w:t>3.4.2.11 Class PaymentService</w:t>
      </w:r>
      <w:bookmarkEnd w:id="169"/>
    </w:p>
    <w:tbl>
      <w:tblPr>
        <w:tblStyle w:val="TableGrid"/>
        <w:tblW w:w="0" w:type="auto"/>
        <w:tblLook w:val="04A0" w:firstRow="1" w:lastRow="0" w:firstColumn="1" w:lastColumn="0" w:noHBand="0" w:noVBand="1"/>
      </w:tblPr>
      <w:tblGrid>
        <w:gridCol w:w="714"/>
        <w:gridCol w:w="2683"/>
        <w:gridCol w:w="2406"/>
        <w:gridCol w:w="1603"/>
        <w:gridCol w:w="1938"/>
      </w:tblGrid>
      <w:tr w:rsidR="005C6351" w14:paraId="32D0F133" w14:textId="77777777" w:rsidTr="005F5702">
        <w:tc>
          <w:tcPr>
            <w:tcW w:w="714" w:type="dxa"/>
            <w:vAlign w:val="center"/>
          </w:tcPr>
          <w:p w14:paraId="03727041" w14:textId="77777777" w:rsidR="005C6351" w:rsidRDefault="005C6351" w:rsidP="008A7687">
            <w:pPr>
              <w:jc w:val="both"/>
            </w:pPr>
            <w:r>
              <w:t>STT</w:t>
            </w:r>
          </w:p>
        </w:tc>
        <w:tc>
          <w:tcPr>
            <w:tcW w:w="2683" w:type="dxa"/>
            <w:vAlign w:val="center"/>
          </w:tcPr>
          <w:p w14:paraId="5849261C" w14:textId="77777777" w:rsidR="005C6351" w:rsidRDefault="005C6351" w:rsidP="008A7687">
            <w:pPr>
              <w:jc w:val="both"/>
            </w:pPr>
            <w:r>
              <w:t>Phương thức</w:t>
            </w:r>
          </w:p>
        </w:tc>
        <w:tc>
          <w:tcPr>
            <w:tcW w:w="2406" w:type="dxa"/>
            <w:vAlign w:val="center"/>
          </w:tcPr>
          <w:p w14:paraId="0947D85E" w14:textId="77777777" w:rsidR="005C6351" w:rsidRDefault="005C6351" w:rsidP="008A7687">
            <w:pPr>
              <w:jc w:val="both"/>
            </w:pPr>
            <w:r>
              <w:t>Tham số</w:t>
            </w:r>
          </w:p>
        </w:tc>
        <w:tc>
          <w:tcPr>
            <w:tcW w:w="1603" w:type="dxa"/>
            <w:vAlign w:val="center"/>
          </w:tcPr>
          <w:p w14:paraId="2444399C" w14:textId="77777777" w:rsidR="005C6351" w:rsidRDefault="005C6351" w:rsidP="008A7687">
            <w:pPr>
              <w:jc w:val="both"/>
            </w:pPr>
            <w:r>
              <w:t>Kiểu trả về</w:t>
            </w:r>
          </w:p>
        </w:tc>
        <w:tc>
          <w:tcPr>
            <w:tcW w:w="1938" w:type="dxa"/>
            <w:vAlign w:val="center"/>
          </w:tcPr>
          <w:p w14:paraId="6862D6A2" w14:textId="77777777" w:rsidR="005C6351" w:rsidRDefault="005C6351" w:rsidP="008A7687">
            <w:pPr>
              <w:jc w:val="both"/>
            </w:pPr>
            <w:r>
              <w:t>Chức năng</w:t>
            </w:r>
          </w:p>
        </w:tc>
      </w:tr>
      <w:tr w:rsidR="005C6351" w14:paraId="44696793" w14:textId="77777777" w:rsidTr="0072053F">
        <w:tc>
          <w:tcPr>
            <w:tcW w:w="714" w:type="dxa"/>
            <w:vAlign w:val="center"/>
          </w:tcPr>
          <w:p w14:paraId="14C1FE08" w14:textId="0BF2FF80" w:rsidR="005C6351" w:rsidRDefault="00401D32" w:rsidP="008A7687">
            <w:pPr>
              <w:jc w:val="both"/>
            </w:pPr>
            <w:r>
              <w:t>1</w:t>
            </w:r>
          </w:p>
        </w:tc>
        <w:tc>
          <w:tcPr>
            <w:tcW w:w="2683" w:type="dxa"/>
            <w:vAlign w:val="center"/>
          </w:tcPr>
          <w:p w14:paraId="713B3DD6" w14:textId="3AADCB99" w:rsidR="005C6351" w:rsidRDefault="00C65011" w:rsidP="008A7687">
            <w:pPr>
              <w:jc w:val="both"/>
            </w:pPr>
            <w:r>
              <w:t>createPaymentURL</w:t>
            </w:r>
            <w:r w:rsidR="005C6351">
              <w:t>()</w:t>
            </w:r>
          </w:p>
        </w:tc>
        <w:tc>
          <w:tcPr>
            <w:tcW w:w="2406" w:type="dxa"/>
            <w:vAlign w:val="center"/>
          </w:tcPr>
          <w:p w14:paraId="08C03F25" w14:textId="71BF5C13" w:rsidR="005C6351" w:rsidRDefault="00C65011" w:rsidP="008A7687">
            <w:pPr>
              <w:jc w:val="both"/>
            </w:pPr>
            <w:r>
              <w:t>data</w:t>
            </w:r>
            <w:r w:rsidR="005C6351">
              <w:t xml:space="preserve">: </w:t>
            </w:r>
            <w:r>
              <w:t>thông tin thanh toán</w:t>
            </w:r>
          </w:p>
        </w:tc>
        <w:tc>
          <w:tcPr>
            <w:tcW w:w="1603" w:type="dxa"/>
            <w:vAlign w:val="center"/>
          </w:tcPr>
          <w:p w14:paraId="5243206B" w14:textId="03EEF1AA" w:rsidR="005C6351" w:rsidRDefault="00C65011" w:rsidP="008A7687">
            <w:pPr>
              <w:jc w:val="both"/>
            </w:pPr>
            <w:r>
              <w:t>String</w:t>
            </w:r>
          </w:p>
        </w:tc>
        <w:tc>
          <w:tcPr>
            <w:tcW w:w="1938" w:type="dxa"/>
            <w:vAlign w:val="center"/>
          </w:tcPr>
          <w:p w14:paraId="743F88A0" w14:textId="6EB79226" w:rsidR="005C6351" w:rsidRDefault="00C65011" w:rsidP="008A7687">
            <w:pPr>
              <w:jc w:val="both"/>
            </w:pPr>
            <w:r>
              <w:t>Dùng để tạo ra đường dẫn thanh toán, liên kết đến trang thanh toán VNPAY</w:t>
            </w:r>
          </w:p>
        </w:tc>
      </w:tr>
      <w:tr w:rsidR="005C6351" w14:paraId="732B2876" w14:textId="77777777" w:rsidTr="0072053F">
        <w:tc>
          <w:tcPr>
            <w:tcW w:w="714" w:type="dxa"/>
            <w:vAlign w:val="center"/>
          </w:tcPr>
          <w:p w14:paraId="1AB73936" w14:textId="044099A9" w:rsidR="005C6351" w:rsidRDefault="00401D32" w:rsidP="008A7687">
            <w:pPr>
              <w:jc w:val="both"/>
            </w:pPr>
            <w:r>
              <w:t>2</w:t>
            </w:r>
          </w:p>
        </w:tc>
        <w:tc>
          <w:tcPr>
            <w:tcW w:w="2683" w:type="dxa"/>
            <w:vAlign w:val="center"/>
          </w:tcPr>
          <w:p w14:paraId="021A990C" w14:textId="194C6028" w:rsidR="005C6351" w:rsidRDefault="00C65011" w:rsidP="008A7687">
            <w:pPr>
              <w:jc w:val="both"/>
            </w:pPr>
            <w:r>
              <w:t>vnpayReturn</w:t>
            </w:r>
            <w:r w:rsidR="005C6351">
              <w:t>()</w:t>
            </w:r>
          </w:p>
        </w:tc>
        <w:tc>
          <w:tcPr>
            <w:tcW w:w="2406" w:type="dxa"/>
            <w:vAlign w:val="center"/>
          </w:tcPr>
          <w:p w14:paraId="516E1F53" w14:textId="0C97B886" w:rsidR="005C6351" w:rsidRDefault="00C65011" w:rsidP="008A7687">
            <w:pPr>
              <w:jc w:val="both"/>
            </w:pPr>
            <w:r>
              <w:t>data: thông tin trả về từ VNPAY</w:t>
            </w:r>
          </w:p>
        </w:tc>
        <w:tc>
          <w:tcPr>
            <w:tcW w:w="1603" w:type="dxa"/>
            <w:vAlign w:val="center"/>
          </w:tcPr>
          <w:p w14:paraId="08B49550" w14:textId="3D98CD0C" w:rsidR="005C6351" w:rsidRDefault="00C65011" w:rsidP="008A7687">
            <w:pPr>
              <w:jc w:val="both"/>
            </w:pPr>
            <w:r>
              <w:t>Object</w:t>
            </w:r>
          </w:p>
        </w:tc>
        <w:tc>
          <w:tcPr>
            <w:tcW w:w="1938" w:type="dxa"/>
            <w:vAlign w:val="center"/>
          </w:tcPr>
          <w:p w14:paraId="12D0E699" w14:textId="39125395" w:rsidR="005C6351" w:rsidRDefault="00C65011" w:rsidP="008A7687">
            <w:pPr>
              <w:jc w:val="both"/>
            </w:pPr>
            <w:r>
              <w:t>Dùng để xử lý quá trình sau khi thanh toán</w:t>
            </w:r>
          </w:p>
        </w:tc>
      </w:tr>
    </w:tbl>
    <w:p w14:paraId="540F4496" w14:textId="77777777" w:rsidR="00C65011" w:rsidRDefault="00C65011" w:rsidP="008A7687">
      <w:pPr>
        <w:jc w:val="both"/>
        <w:rPr>
          <w:sz w:val="28"/>
          <w:szCs w:val="28"/>
        </w:rPr>
      </w:pPr>
    </w:p>
    <w:p w14:paraId="5B08DFD4" w14:textId="70ADFB6F" w:rsidR="001E7ECC" w:rsidRPr="004A0D53" w:rsidRDefault="00971B98" w:rsidP="008A7687">
      <w:pPr>
        <w:pStyle w:val="Heading4"/>
        <w:ind w:left="1440"/>
        <w:jc w:val="both"/>
        <w:rPr>
          <w:rFonts w:ascii="Times New Roman" w:hAnsi="Times New Roman" w:cs="Times New Roman"/>
          <w:b/>
          <w:sz w:val="28"/>
          <w:szCs w:val="28"/>
        </w:rPr>
      </w:pPr>
      <w:bookmarkStart w:id="170" w:name="_Toc137003153"/>
      <w:r w:rsidRPr="004A0D53">
        <w:rPr>
          <w:rFonts w:ascii="Times New Roman" w:hAnsi="Times New Roman" w:cs="Times New Roman"/>
          <w:b/>
          <w:color w:val="auto"/>
          <w:sz w:val="28"/>
          <w:szCs w:val="28"/>
        </w:rPr>
        <w:t>3.4.2.12</w:t>
      </w:r>
      <w:r w:rsidR="00C65011" w:rsidRPr="004A0D53">
        <w:rPr>
          <w:rFonts w:ascii="Times New Roman" w:hAnsi="Times New Roman" w:cs="Times New Roman"/>
          <w:b/>
          <w:color w:val="auto"/>
          <w:sz w:val="28"/>
          <w:szCs w:val="28"/>
        </w:rPr>
        <w:t xml:space="preserve"> Class</w:t>
      </w:r>
      <w:r w:rsidR="001E7ECC" w:rsidRPr="004A0D53">
        <w:rPr>
          <w:rFonts w:ascii="Times New Roman" w:hAnsi="Times New Roman" w:cs="Times New Roman"/>
          <w:b/>
          <w:color w:val="auto"/>
          <w:sz w:val="28"/>
          <w:szCs w:val="28"/>
        </w:rPr>
        <w:t xml:space="preserve"> ProductService</w:t>
      </w:r>
      <w:bookmarkEnd w:id="170"/>
      <w:r w:rsidRPr="004A0D53">
        <w:rPr>
          <w:rFonts w:ascii="Times New Roman" w:hAnsi="Times New Roman" w:cs="Times New Roman"/>
          <w:b/>
          <w:sz w:val="28"/>
          <w:szCs w:val="28"/>
        </w:rPr>
        <w:tab/>
      </w:r>
    </w:p>
    <w:tbl>
      <w:tblPr>
        <w:tblStyle w:val="TableGrid"/>
        <w:tblW w:w="0" w:type="auto"/>
        <w:tblLayout w:type="fixed"/>
        <w:tblLook w:val="04A0" w:firstRow="1" w:lastRow="0" w:firstColumn="1" w:lastColumn="0" w:noHBand="0" w:noVBand="1"/>
      </w:tblPr>
      <w:tblGrid>
        <w:gridCol w:w="1129"/>
        <w:gridCol w:w="2835"/>
        <w:gridCol w:w="1985"/>
        <w:gridCol w:w="1559"/>
        <w:gridCol w:w="1836"/>
      </w:tblGrid>
      <w:tr w:rsidR="001E7ECC" w14:paraId="033B2545" w14:textId="77777777" w:rsidTr="0072053F">
        <w:tc>
          <w:tcPr>
            <w:tcW w:w="1129" w:type="dxa"/>
            <w:vAlign w:val="center"/>
          </w:tcPr>
          <w:p w14:paraId="014BC1EA" w14:textId="77777777" w:rsidR="001E7ECC" w:rsidRDefault="001E7ECC" w:rsidP="008A7687">
            <w:pPr>
              <w:jc w:val="both"/>
            </w:pPr>
            <w:r>
              <w:t>STT</w:t>
            </w:r>
          </w:p>
        </w:tc>
        <w:tc>
          <w:tcPr>
            <w:tcW w:w="2835" w:type="dxa"/>
            <w:vAlign w:val="center"/>
          </w:tcPr>
          <w:p w14:paraId="525AF052" w14:textId="77777777" w:rsidR="001E7ECC" w:rsidRDefault="001E7ECC" w:rsidP="008A7687">
            <w:pPr>
              <w:jc w:val="both"/>
            </w:pPr>
            <w:r>
              <w:t>Phương thức</w:t>
            </w:r>
          </w:p>
        </w:tc>
        <w:tc>
          <w:tcPr>
            <w:tcW w:w="1985" w:type="dxa"/>
            <w:vAlign w:val="center"/>
          </w:tcPr>
          <w:p w14:paraId="05C24A1E" w14:textId="77777777" w:rsidR="001E7ECC" w:rsidRDefault="001E7ECC" w:rsidP="008A7687">
            <w:pPr>
              <w:jc w:val="both"/>
            </w:pPr>
            <w:r>
              <w:t>Tham số</w:t>
            </w:r>
          </w:p>
        </w:tc>
        <w:tc>
          <w:tcPr>
            <w:tcW w:w="1559" w:type="dxa"/>
            <w:vAlign w:val="center"/>
          </w:tcPr>
          <w:p w14:paraId="09A2150D" w14:textId="77777777" w:rsidR="001E7ECC" w:rsidRDefault="001E7ECC" w:rsidP="008A7687">
            <w:pPr>
              <w:jc w:val="both"/>
            </w:pPr>
            <w:r>
              <w:t>Kiểu trả về</w:t>
            </w:r>
          </w:p>
        </w:tc>
        <w:tc>
          <w:tcPr>
            <w:tcW w:w="1836" w:type="dxa"/>
            <w:vAlign w:val="center"/>
          </w:tcPr>
          <w:p w14:paraId="2A0E5762" w14:textId="77777777" w:rsidR="001E7ECC" w:rsidRDefault="001E7ECC" w:rsidP="008A7687">
            <w:pPr>
              <w:jc w:val="both"/>
            </w:pPr>
            <w:r>
              <w:t>Chức năng</w:t>
            </w:r>
          </w:p>
        </w:tc>
      </w:tr>
      <w:tr w:rsidR="001E7ECC" w14:paraId="4352D73B" w14:textId="77777777" w:rsidTr="0072053F">
        <w:tc>
          <w:tcPr>
            <w:tcW w:w="1129" w:type="dxa"/>
            <w:vAlign w:val="center"/>
          </w:tcPr>
          <w:p w14:paraId="0F11734E" w14:textId="3D5398CC" w:rsidR="001E7ECC" w:rsidRDefault="00401D32" w:rsidP="008A7687">
            <w:pPr>
              <w:jc w:val="both"/>
            </w:pPr>
            <w:r>
              <w:t>1</w:t>
            </w:r>
          </w:p>
        </w:tc>
        <w:tc>
          <w:tcPr>
            <w:tcW w:w="2835" w:type="dxa"/>
            <w:vAlign w:val="center"/>
          </w:tcPr>
          <w:p w14:paraId="2B812366" w14:textId="691A2829" w:rsidR="001E7ECC" w:rsidRDefault="001E7ECC" w:rsidP="008A7687">
            <w:pPr>
              <w:jc w:val="both"/>
            </w:pPr>
            <w:r>
              <w:t>createProduct()</w:t>
            </w:r>
          </w:p>
        </w:tc>
        <w:tc>
          <w:tcPr>
            <w:tcW w:w="1985" w:type="dxa"/>
            <w:vAlign w:val="center"/>
          </w:tcPr>
          <w:p w14:paraId="1437C30B" w14:textId="5507A9FE" w:rsidR="001E7ECC" w:rsidRDefault="001E7ECC" w:rsidP="008A7687">
            <w:pPr>
              <w:jc w:val="both"/>
            </w:pPr>
            <w:r>
              <w:t>product: thông tin sản phẩm</w:t>
            </w:r>
          </w:p>
        </w:tc>
        <w:tc>
          <w:tcPr>
            <w:tcW w:w="1559" w:type="dxa"/>
            <w:vAlign w:val="center"/>
          </w:tcPr>
          <w:p w14:paraId="3A423F4F" w14:textId="0E065259" w:rsidR="001E7ECC" w:rsidRDefault="001E7ECC" w:rsidP="008A7687">
            <w:pPr>
              <w:jc w:val="both"/>
            </w:pPr>
            <w:r>
              <w:t>Product</w:t>
            </w:r>
          </w:p>
        </w:tc>
        <w:tc>
          <w:tcPr>
            <w:tcW w:w="1836" w:type="dxa"/>
            <w:vAlign w:val="center"/>
          </w:tcPr>
          <w:p w14:paraId="1A838A06" w14:textId="2C43C033" w:rsidR="001E7ECC" w:rsidRDefault="001E7ECC" w:rsidP="008A7687">
            <w:pPr>
              <w:jc w:val="both"/>
            </w:pPr>
            <w:r>
              <w:t>Dùng để tạo mới sản phẩm</w:t>
            </w:r>
          </w:p>
        </w:tc>
      </w:tr>
      <w:tr w:rsidR="001E7ECC" w14:paraId="437C14A4" w14:textId="77777777" w:rsidTr="0072053F">
        <w:tc>
          <w:tcPr>
            <w:tcW w:w="1129" w:type="dxa"/>
            <w:vAlign w:val="center"/>
          </w:tcPr>
          <w:p w14:paraId="5C17BE1C" w14:textId="4B19B0FC" w:rsidR="001E7ECC" w:rsidRDefault="00401D32" w:rsidP="008A7687">
            <w:pPr>
              <w:jc w:val="both"/>
            </w:pPr>
            <w:r>
              <w:t>2</w:t>
            </w:r>
          </w:p>
        </w:tc>
        <w:tc>
          <w:tcPr>
            <w:tcW w:w="2835" w:type="dxa"/>
            <w:vAlign w:val="center"/>
          </w:tcPr>
          <w:p w14:paraId="15E5238C" w14:textId="743E0D9C" w:rsidR="001E7ECC" w:rsidRDefault="001E7ECC" w:rsidP="008A7687">
            <w:pPr>
              <w:jc w:val="both"/>
            </w:pPr>
            <w:r>
              <w:t>getProductById()</w:t>
            </w:r>
          </w:p>
        </w:tc>
        <w:tc>
          <w:tcPr>
            <w:tcW w:w="1985" w:type="dxa"/>
            <w:vAlign w:val="center"/>
          </w:tcPr>
          <w:p w14:paraId="12917081" w14:textId="263E2961" w:rsidR="001E7ECC" w:rsidRDefault="001E7ECC" w:rsidP="008A7687">
            <w:pPr>
              <w:jc w:val="both"/>
            </w:pPr>
            <w:r>
              <w:t>id: mã định danh của sản phẩm</w:t>
            </w:r>
          </w:p>
        </w:tc>
        <w:tc>
          <w:tcPr>
            <w:tcW w:w="1559" w:type="dxa"/>
            <w:vAlign w:val="center"/>
          </w:tcPr>
          <w:p w14:paraId="7095B2A4" w14:textId="0657DDFC" w:rsidR="001E7ECC" w:rsidRDefault="001E7ECC" w:rsidP="008A7687">
            <w:pPr>
              <w:jc w:val="both"/>
            </w:pPr>
            <w:r>
              <w:t>Product</w:t>
            </w:r>
          </w:p>
        </w:tc>
        <w:tc>
          <w:tcPr>
            <w:tcW w:w="1836" w:type="dxa"/>
            <w:vAlign w:val="center"/>
          </w:tcPr>
          <w:p w14:paraId="39F33D1B" w14:textId="37380C15" w:rsidR="001E7ECC" w:rsidRDefault="001E7ECC" w:rsidP="008A7687">
            <w:pPr>
              <w:jc w:val="both"/>
            </w:pPr>
            <w:r>
              <w:t>Dùng để lấy thông tin chi tiết của sản phẩm</w:t>
            </w:r>
          </w:p>
        </w:tc>
      </w:tr>
      <w:tr w:rsidR="001E7ECC" w14:paraId="699442C2" w14:textId="77777777" w:rsidTr="0072053F">
        <w:tc>
          <w:tcPr>
            <w:tcW w:w="1129" w:type="dxa"/>
            <w:vAlign w:val="center"/>
          </w:tcPr>
          <w:p w14:paraId="0A30BDA2" w14:textId="33A79C73" w:rsidR="001E7ECC" w:rsidRDefault="00401D32" w:rsidP="008A7687">
            <w:pPr>
              <w:jc w:val="both"/>
            </w:pPr>
            <w:r>
              <w:t>3</w:t>
            </w:r>
          </w:p>
        </w:tc>
        <w:tc>
          <w:tcPr>
            <w:tcW w:w="2835" w:type="dxa"/>
            <w:vAlign w:val="center"/>
          </w:tcPr>
          <w:p w14:paraId="0AE7B277" w14:textId="00E20E0B" w:rsidR="001E7ECC" w:rsidRDefault="001E7ECC" w:rsidP="008A7687">
            <w:pPr>
              <w:jc w:val="both"/>
            </w:pPr>
            <w:r>
              <w:t>getAllProduct()</w:t>
            </w:r>
          </w:p>
        </w:tc>
        <w:tc>
          <w:tcPr>
            <w:tcW w:w="1985" w:type="dxa"/>
            <w:vAlign w:val="center"/>
          </w:tcPr>
          <w:p w14:paraId="75B64510" w14:textId="77777777" w:rsidR="001E7ECC" w:rsidRDefault="001E7ECC" w:rsidP="008A7687">
            <w:pPr>
              <w:jc w:val="both"/>
            </w:pPr>
            <w:r>
              <w:t>filter: bộ lọc điều kiện</w:t>
            </w:r>
          </w:p>
        </w:tc>
        <w:tc>
          <w:tcPr>
            <w:tcW w:w="1559" w:type="dxa"/>
            <w:vAlign w:val="center"/>
          </w:tcPr>
          <w:p w14:paraId="6C845BBD" w14:textId="195B3B41" w:rsidR="001E7ECC" w:rsidRDefault="001E7ECC" w:rsidP="008A7687">
            <w:pPr>
              <w:jc w:val="both"/>
            </w:pPr>
            <w:r>
              <w:t>Product[]</w:t>
            </w:r>
          </w:p>
        </w:tc>
        <w:tc>
          <w:tcPr>
            <w:tcW w:w="1836" w:type="dxa"/>
            <w:vAlign w:val="center"/>
          </w:tcPr>
          <w:p w14:paraId="2CC05547" w14:textId="4EAC2BDD" w:rsidR="001E7ECC" w:rsidRDefault="001E7ECC" w:rsidP="008A7687">
            <w:pPr>
              <w:jc w:val="both"/>
            </w:pPr>
            <w:r>
              <w:t>Dùng để lấy danh sách sản phẩm</w:t>
            </w:r>
          </w:p>
        </w:tc>
      </w:tr>
      <w:tr w:rsidR="001E7ECC" w14:paraId="03297EAC" w14:textId="77777777" w:rsidTr="0072053F">
        <w:tc>
          <w:tcPr>
            <w:tcW w:w="1129" w:type="dxa"/>
            <w:vAlign w:val="center"/>
          </w:tcPr>
          <w:p w14:paraId="77D1EEA1" w14:textId="4029A6A4" w:rsidR="001E7ECC" w:rsidRDefault="00401D32" w:rsidP="008A7687">
            <w:pPr>
              <w:jc w:val="both"/>
            </w:pPr>
            <w:r>
              <w:t>4</w:t>
            </w:r>
          </w:p>
        </w:tc>
        <w:tc>
          <w:tcPr>
            <w:tcW w:w="2835" w:type="dxa"/>
            <w:vAlign w:val="center"/>
          </w:tcPr>
          <w:p w14:paraId="4BBC94BE" w14:textId="476D7CD9" w:rsidR="001E7ECC" w:rsidRDefault="001E7ECC" w:rsidP="008A7687">
            <w:pPr>
              <w:jc w:val="both"/>
            </w:pPr>
            <w:r>
              <w:t>update</w:t>
            </w:r>
            <w:r w:rsidR="009543AA">
              <w:t>ProductById</w:t>
            </w:r>
            <w:r>
              <w:t>()</w:t>
            </w:r>
          </w:p>
        </w:tc>
        <w:tc>
          <w:tcPr>
            <w:tcW w:w="1985" w:type="dxa"/>
            <w:vAlign w:val="center"/>
          </w:tcPr>
          <w:p w14:paraId="1CA3196A" w14:textId="1CF0C269" w:rsidR="001E7ECC" w:rsidRDefault="001E7ECC" w:rsidP="008A7687">
            <w:pPr>
              <w:jc w:val="both"/>
            </w:pPr>
            <w:r>
              <w:t xml:space="preserve">id: mã định danh </w:t>
            </w:r>
            <w:r w:rsidR="009B7AB4">
              <w:t>sản phẩm</w:t>
            </w:r>
          </w:p>
          <w:p w14:paraId="3812A990" w14:textId="77777777" w:rsidR="001E7ECC" w:rsidRDefault="001E7ECC" w:rsidP="008A7687">
            <w:pPr>
              <w:jc w:val="both"/>
            </w:pPr>
            <w:r>
              <w:t>data: thông tin cần được cập nhật</w:t>
            </w:r>
          </w:p>
        </w:tc>
        <w:tc>
          <w:tcPr>
            <w:tcW w:w="1559" w:type="dxa"/>
            <w:vAlign w:val="center"/>
          </w:tcPr>
          <w:p w14:paraId="3EFFB9AD" w14:textId="191D309C" w:rsidR="001E7ECC" w:rsidRDefault="009B7AB4" w:rsidP="008A7687">
            <w:pPr>
              <w:jc w:val="both"/>
            </w:pPr>
            <w:r>
              <w:t>Product</w:t>
            </w:r>
          </w:p>
        </w:tc>
        <w:tc>
          <w:tcPr>
            <w:tcW w:w="1836" w:type="dxa"/>
            <w:vAlign w:val="center"/>
          </w:tcPr>
          <w:p w14:paraId="7382FCCF" w14:textId="1F898241" w:rsidR="001E7ECC" w:rsidRDefault="001E7ECC" w:rsidP="008A7687">
            <w:pPr>
              <w:jc w:val="both"/>
            </w:pPr>
            <w:r>
              <w:t>Dùng để cập nhậ</w:t>
            </w:r>
            <w:r w:rsidR="009B7AB4">
              <w:t>t thông tin sản phẩm</w:t>
            </w:r>
          </w:p>
        </w:tc>
      </w:tr>
      <w:tr w:rsidR="009B7AB4" w14:paraId="380AACF2" w14:textId="77777777" w:rsidTr="0072053F">
        <w:tc>
          <w:tcPr>
            <w:tcW w:w="1129" w:type="dxa"/>
            <w:vAlign w:val="center"/>
          </w:tcPr>
          <w:p w14:paraId="6A09C4EA" w14:textId="18EACAA1" w:rsidR="009B7AB4" w:rsidRDefault="00401D32" w:rsidP="008A7687">
            <w:pPr>
              <w:jc w:val="both"/>
            </w:pPr>
            <w:r>
              <w:t>5</w:t>
            </w:r>
          </w:p>
        </w:tc>
        <w:tc>
          <w:tcPr>
            <w:tcW w:w="2835" w:type="dxa"/>
            <w:vAlign w:val="center"/>
          </w:tcPr>
          <w:p w14:paraId="13D42A3D" w14:textId="0C9999C2" w:rsidR="009B7AB4" w:rsidRDefault="009B7AB4" w:rsidP="008A7687">
            <w:pPr>
              <w:jc w:val="both"/>
            </w:pPr>
            <w:r>
              <w:t>changeSoftDeleted()</w:t>
            </w:r>
          </w:p>
        </w:tc>
        <w:tc>
          <w:tcPr>
            <w:tcW w:w="1985" w:type="dxa"/>
            <w:vAlign w:val="center"/>
          </w:tcPr>
          <w:p w14:paraId="4D6528D9" w14:textId="44ED7292" w:rsidR="009B7AB4" w:rsidRDefault="009B7AB4" w:rsidP="008A7687">
            <w:pPr>
              <w:jc w:val="both"/>
            </w:pPr>
            <w:r>
              <w:t>id: mã định danh sản phẩm</w:t>
            </w:r>
          </w:p>
        </w:tc>
        <w:tc>
          <w:tcPr>
            <w:tcW w:w="1559" w:type="dxa"/>
            <w:vAlign w:val="center"/>
          </w:tcPr>
          <w:p w14:paraId="3CDCD9A2" w14:textId="7956ABFC" w:rsidR="009B7AB4" w:rsidRDefault="009B7AB4" w:rsidP="008A7687">
            <w:pPr>
              <w:jc w:val="both"/>
            </w:pPr>
            <w:r>
              <w:t>Product</w:t>
            </w:r>
          </w:p>
        </w:tc>
        <w:tc>
          <w:tcPr>
            <w:tcW w:w="1836" w:type="dxa"/>
            <w:vAlign w:val="center"/>
          </w:tcPr>
          <w:p w14:paraId="7F95FCA8" w14:textId="0D10E17B" w:rsidR="009B7AB4" w:rsidRDefault="009B7AB4" w:rsidP="008A7687">
            <w:pPr>
              <w:jc w:val="both"/>
            </w:pPr>
            <w:r>
              <w:t>Dùng để ẩn/hiện sản phẩm</w:t>
            </w:r>
          </w:p>
        </w:tc>
      </w:tr>
    </w:tbl>
    <w:p w14:paraId="7614B9E2" w14:textId="77777777" w:rsidR="0021760F" w:rsidRDefault="0021760F" w:rsidP="008A7687">
      <w:pPr>
        <w:jc w:val="both"/>
        <w:rPr>
          <w:sz w:val="28"/>
          <w:szCs w:val="28"/>
        </w:rPr>
      </w:pPr>
    </w:p>
    <w:p w14:paraId="4BA293C3" w14:textId="77777777" w:rsidR="0021760F" w:rsidRDefault="0021760F" w:rsidP="008A7687">
      <w:pPr>
        <w:jc w:val="both"/>
        <w:rPr>
          <w:sz w:val="28"/>
          <w:szCs w:val="28"/>
        </w:rPr>
      </w:pPr>
      <w:r>
        <w:rPr>
          <w:sz w:val="28"/>
          <w:szCs w:val="28"/>
        </w:rPr>
        <w:t>3.4.2.12 Class CategoryService</w:t>
      </w:r>
    </w:p>
    <w:tbl>
      <w:tblPr>
        <w:tblStyle w:val="TableGrid"/>
        <w:tblW w:w="0" w:type="auto"/>
        <w:tblLayout w:type="fixed"/>
        <w:tblLook w:val="04A0" w:firstRow="1" w:lastRow="0" w:firstColumn="1" w:lastColumn="0" w:noHBand="0" w:noVBand="1"/>
      </w:tblPr>
      <w:tblGrid>
        <w:gridCol w:w="846"/>
        <w:gridCol w:w="2410"/>
        <w:gridCol w:w="2268"/>
        <w:gridCol w:w="1842"/>
        <w:gridCol w:w="1978"/>
      </w:tblGrid>
      <w:tr w:rsidR="0021760F" w14:paraId="71343548" w14:textId="77777777" w:rsidTr="0072053F">
        <w:tc>
          <w:tcPr>
            <w:tcW w:w="846" w:type="dxa"/>
            <w:vAlign w:val="center"/>
          </w:tcPr>
          <w:p w14:paraId="534B3065" w14:textId="77777777" w:rsidR="0021760F" w:rsidRDefault="0021760F" w:rsidP="008A7687">
            <w:pPr>
              <w:jc w:val="both"/>
            </w:pPr>
            <w:r>
              <w:t>STT</w:t>
            </w:r>
          </w:p>
        </w:tc>
        <w:tc>
          <w:tcPr>
            <w:tcW w:w="2410" w:type="dxa"/>
            <w:vAlign w:val="center"/>
          </w:tcPr>
          <w:p w14:paraId="068C84D0" w14:textId="77777777" w:rsidR="0021760F" w:rsidRDefault="0021760F" w:rsidP="008A7687">
            <w:pPr>
              <w:jc w:val="both"/>
            </w:pPr>
            <w:r>
              <w:t>Phương thức</w:t>
            </w:r>
          </w:p>
        </w:tc>
        <w:tc>
          <w:tcPr>
            <w:tcW w:w="2268" w:type="dxa"/>
            <w:vAlign w:val="center"/>
          </w:tcPr>
          <w:p w14:paraId="57CFC52D" w14:textId="77777777" w:rsidR="0021760F" w:rsidRDefault="0021760F" w:rsidP="008A7687">
            <w:pPr>
              <w:jc w:val="both"/>
            </w:pPr>
            <w:r>
              <w:t>Tham số</w:t>
            </w:r>
          </w:p>
        </w:tc>
        <w:tc>
          <w:tcPr>
            <w:tcW w:w="1842" w:type="dxa"/>
            <w:vAlign w:val="center"/>
          </w:tcPr>
          <w:p w14:paraId="58CC303B" w14:textId="77777777" w:rsidR="0021760F" w:rsidRDefault="0021760F" w:rsidP="008A7687">
            <w:pPr>
              <w:jc w:val="both"/>
            </w:pPr>
            <w:r>
              <w:t>Kiểu trả về</w:t>
            </w:r>
          </w:p>
        </w:tc>
        <w:tc>
          <w:tcPr>
            <w:tcW w:w="1978" w:type="dxa"/>
            <w:vAlign w:val="center"/>
          </w:tcPr>
          <w:p w14:paraId="2C631BF4" w14:textId="77777777" w:rsidR="0021760F" w:rsidRDefault="0021760F" w:rsidP="008A7687">
            <w:pPr>
              <w:jc w:val="both"/>
            </w:pPr>
            <w:r>
              <w:t>Chức năng</w:t>
            </w:r>
          </w:p>
        </w:tc>
      </w:tr>
      <w:tr w:rsidR="0021760F" w14:paraId="1BD1F597" w14:textId="77777777" w:rsidTr="0072053F">
        <w:tc>
          <w:tcPr>
            <w:tcW w:w="846" w:type="dxa"/>
            <w:vAlign w:val="center"/>
          </w:tcPr>
          <w:p w14:paraId="7AECFC98" w14:textId="026C4F4B" w:rsidR="0021760F" w:rsidRDefault="00401D32" w:rsidP="008A7687">
            <w:pPr>
              <w:jc w:val="both"/>
            </w:pPr>
            <w:r>
              <w:t>1</w:t>
            </w:r>
          </w:p>
        </w:tc>
        <w:tc>
          <w:tcPr>
            <w:tcW w:w="2410" w:type="dxa"/>
            <w:vAlign w:val="center"/>
          </w:tcPr>
          <w:p w14:paraId="70A353B8" w14:textId="5090EB94" w:rsidR="0021760F" w:rsidRDefault="0021760F" w:rsidP="008A7687">
            <w:pPr>
              <w:jc w:val="both"/>
            </w:pPr>
            <w:r>
              <w:t>createCategory()</w:t>
            </w:r>
          </w:p>
        </w:tc>
        <w:tc>
          <w:tcPr>
            <w:tcW w:w="2268" w:type="dxa"/>
            <w:vAlign w:val="center"/>
          </w:tcPr>
          <w:p w14:paraId="44CFA777" w14:textId="705C6C11" w:rsidR="0021760F" w:rsidRDefault="0021760F" w:rsidP="008A7687">
            <w:pPr>
              <w:jc w:val="both"/>
            </w:pPr>
            <w:r>
              <w:t>data: thông tin loại sản phẩm</w:t>
            </w:r>
          </w:p>
        </w:tc>
        <w:tc>
          <w:tcPr>
            <w:tcW w:w="1842" w:type="dxa"/>
            <w:vAlign w:val="center"/>
          </w:tcPr>
          <w:p w14:paraId="6D58502D" w14:textId="471AFFE2" w:rsidR="0021760F" w:rsidRDefault="0021760F" w:rsidP="008A7687">
            <w:pPr>
              <w:jc w:val="both"/>
            </w:pPr>
            <w:r>
              <w:t>Category</w:t>
            </w:r>
          </w:p>
        </w:tc>
        <w:tc>
          <w:tcPr>
            <w:tcW w:w="1978" w:type="dxa"/>
            <w:vAlign w:val="center"/>
          </w:tcPr>
          <w:p w14:paraId="7008C748" w14:textId="71D74B47" w:rsidR="0021760F" w:rsidRDefault="0021760F" w:rsidP="008A7687">
            <w:pPr>
              <w:jc w:val="both"/>
            </w:pPr>
            <w:r>
              <w:t>Dùng để tạo mới loại sản phẩm</w:t>
            </w:r>
          </w:p>
        </w:tc>
      </w:tr>
      <w:tr w:rsidR="0021760F" w14:paraId="6B85DFA5" w14:textId="77777777" w:rsidTr="0072053F">
        <w:tc>
          <w:tcPr>
            <w:tcW w:w="846" w:type="dxa"/>
            <w:vAlign w:val="center"/>
          </w:tcPr>
          <w:p w14:paraId="60C77300" w14:textId="102AAAB2" w:rsidR="0021760F" w:rsidRDefault="00401D32" w:rsidP="008A7687">
            <w:pPr>
              <w:jc w:val="both"/>
            </w:pPr>
            <w:r>
              <w:t>2</w:t>
            </w:r>
          </w:p>
        </w:tc>
        <w:tc>
          <w:tcPr>
            <w:tcW w:w="2410" w:type="dxa"/>
            <w:vAlign w:val="center"/>
          </w:tcPr>
          <w:p w14:paraId="5E93BC56" w14:textId="76A04511" w:rsidR="0021760F" w:rsidRDefault="0021760F" w:rsidP="008A7687">
            <w:pPr>
              <w:jc w:val="both"/>
            </w:pPr>
            <w:r>
              <w:t>getCategoryById()</w:t>
            </w:r>
          </w:p>
        </w:tc>
        <w:tc>
          <w:tcPr>
            <w:tcW w:w="2268" w:type="dxa"/>
            <w:vAlign w:val="center"/>
          </w:tcPr>
          <w:p w14:paraId="64AD1A50" w14:textId="7D86974E" w:rsidR="0021760F" w:rsidRDefault="0021760F" w:rsidP="008A7687">
            <w:pPr>
              <w:jc w:val="both"/>
            </w:pPr>
            <w:r>
              <w:t>id: mã định danh của loại sản phẩm</w:t>
            </w:r>
          </w:p>
        </w:tc>
        <w:tc>
          <w:tcPr>
            <w:tcW w:w="1842" w:type="dxa"/>
            <w:vAlign w:val="center"/>
          </w:tcPr>
          <w:p w14:paraId="5FD75E8E" w14:textId="32D3F9B5" w:rsidR="0021760F" w:rsidRDefault="0021760F" w:rsidP="008A7687">
            <w:pPr>
              <w:jc w:val="both"/>
            </w:pPr>
            <w:r>
              <w:t>Category</w:t>
            </w:r>
          </w:p>
        </w:tc>
        <w:tc>
          <w:tcPr>
            <w:tcW w:w="1978" w:type="dxa"/>
            <w:vAlign w:val="center"/>
          </w:tcPr>
          <w:p w14:paraId="64535236" w14:textId="091F69BA" w:rsidR="0021760F" w:rsidRDefault="0021760F" w:rsidP="008A7687">
            <w:pPr>
              <w:jc w:val="both"/>
            </w:pPr>
            <w:r>
              <w:t>Dùng để lấy thông tin chi tiết của loại sản phẩm</w:t>
            </w:r>
          </w:p>
        </w:tc>
      </w:tr>
      <w:tr w:rsidR="0021760F" w14:paraId="32C1C8A5" w14:textId="77777777" w:rsidTr="0072053F">
        <w:tc>
          <w:tcPr>
            <w:tcW w:w="846" w:type="dxa"/>
            <w:vAlign w:val="center"/>
          </w:tcPr>
          <w:p w14:paraId="09E1AAB7" w14:textId="4FE315DA" w:rsidR="0021760F" w:rsidRDefault="00401D32" w:rsidP="008A7687">
            <w:pPr>
              <w:jc w:val="both"/>
            </w:pPr>
            <w:r>
              <w:lastRenderedPageBreak/>
              <w:t>3</w:t>
            </w:r>
          </w:p>
        </w:tc>
        <w:tc>
          <w:tcPr>
            <w:tcW w:w="2410" w:type="dxa"/>
            <w:vAlign w:val="center"/>
          </w:tcPr>
          <w:p w14:paraId="315EE601" w14:textId="2FAFB753" w:rsidR="0021760F" w:rsidRDefault="0021760F" w:rsidP="008A7687">
            <w:pPr>
              <w:jc w:val="both"/>
            </w:pPr>
            <w:r>
              <w:t>getAllCategory()</w:t>
            </w:r>
          </w:p>
        </w:tc>
        <w:tc>
          <w:tcPr>
            <w:tcW w:w="2268" w:type="dxa"/>
            <w:vAlign w:val="center"/>
          </w:tcPr>
          <w:p w14:paraId="20AA7EB2" w14:textId="77777777" w:rsidR="0021760F" w:rsidRDefault="0021760F" w:rsidP="008A7687">
            <w:pPr>
              <w:jc w:val="both"/>
            </w:pPr>
            <w:r>
              <w:t>filter: bộ lọc điều kiện</w:t>
            </w:r>
          </w:p>
        </w:tc>
        <w:tc>
          <w:tcPr>
            <w:tcW w:w="1842" w:type="dxa"/>
            <w:vAlign w:val="center"/>
          </w:tcPr>
          <w:p w14:paraId="47CB2D55" w14:textId="68A611CE" w:rsidR="0021760F" w:rsidRDefault="0021760F" w:rsidP="008A7687">
            <w:pPr>
              <w:jc w:val="both"/>
            </w:pPr>
            <w:r>
              <w:t>Category[]</w:t>
            </w:r>
          </w:p>
        </w:tc>
        <w:tc>
          <w:tcPr>
            <w:tcW w:w="1978" w:type="dxa"/>
            <w:vAlign w:val="center"/>
          </w:tcPr>
          <w:p w14:paraId="5896F855" w14:textId="4605FACF" w:rsidR="0021760F" w:rsidRDefault="0021760F" w:rsidP="008A7687">
            <w:pPr>
              <w:jc w:val="both"/>
            </w:pPr>
            <w:r>
              <w:t>Dùng để lấy danh sách loại sản phẩm</w:t>
            </w:r>
          </w:p>
        </w:tc>
      </w:tr>
      <w:tr w:rsidR="0021760F" w14:paraId="0FEE01E6" w14:textId="77777777" w:rsidTr="0072053F">
        <w:tc>
          <w:tcPr>
            <w:tcW w:w="846" w:type="dxa"/>
            <w:vAlign w:val="center"/>
          </w:tcPr>
          <w:p w14:paraId="4F3B2DC5" w14:textId="55CA3CF6" w:rsidR="0021760F" w:rsidRDefault="00401D32" w:rsidP="008A7687">
            <w:pPr>
              <w:jc w:val="both"/>
            </w:pPr>
            <w:r>
              <w:t>4</w:t>
            </w:r>
          </w:p>
        </w:tc>
        <w:tc>
          <w:tcPr>
            <w:tcW w:w="2410" w:type="dxa"/>
            <w:vAlign w:val="center"/>
          </w:tcPr>
          <w:p w14:paraId="2C57B183" w14:textId="19D235BF" w:rsidR="0021760F" w:rsidRDefault="0021760F" w:rsidP="008A7687">
            <w:pPr>
              <w:jc w:val="both"/>
            </w:pPr>
            <w:r>
              <w:t>updateCategoryById()</w:t>
            </w:r>
          </w:p>
        </w:tc>
        <w:tc>
          <w:tcPr>
            <w:tcW w:w="2268" w:type="dxa"/>
            <w:vAlign w:val="center"/>
          </w:tcPr>
          <w:p w14:paraId="3B41CB5A" w14:textId="306497FC" w:rsidR="0021760F" w:rsidRDefault="0021760F" w:rsidP="008A7687">
            <w:pPr>
              <w:jc w:val="both"/>
            </w:pPr>
            <w:r>
              <w:t>id: mã định danh loại sản phẩm</w:t>
            </w:r>
          </w:p>
          <w:p w14:paraId="66231096" w14:textId="77777777" w:rsidR="0021760F" w:rsidRDefault="0021760F" w:rsidP="008A7687">
            <w:pPr>
              <w:jc w:val="both"/>
            </w:pPr>
            <w:r>
              <w:t>data: thông tin cần được cập nhật</w:t>
            </w:r>
          </w:p>
        </w:tc>
        <w:tc>
          <w:tcPr>
            <w:tcW w:w="1842" w:type="dxa"/>
            <w:vAlign w:val="center"/>
          </w:tcPr>
          <w:p w14:paraId="6A4042FA" w14:textId="69FA8E61" w:rsidR="0021760F" w:rsidRDefault="0021760F" w:rsidP="008A7687">
            <w:pPr>
              <w:jc w:val="both"/>
            </w:pPr>
            <w:r>
              <w:t>Category</w:t>
            </w:r>
          </w:p>
        </w:tc>
        <w:tc>
          <w:tcPr>
            <w:tcW w:w="1978" w:type="dxa"/>
            <w:vAlign w:val="center"/>
          </w:tcPr>
          <w:p w14:paraId="3E564DA8" w14:textId="4C350211" w:rsidR="0021760F" w:rsidRDefault="0021760F" w:rsidP="008A7687">
            <w:pPr>
              <w:jc w:val="both"/>
            </w:pPr>
            <w:r>
              <w:t>Dùng để cập nhật thông tin loại sản phẩm</w:t>
            </w:r>
          </w:p>
        </w:tc>
      </w:tr>
    </w:tbl>
    <w:p w14:paraId="6D83E3B1" w14:textId="370B6F7D" w:rsidR="00426012" w:rsidRPr="00B21E6E" w:rsidRDefault="00426012">
      <w:pPr>
        <w:rPr>
          <w:sz w:val="28"/>
          <w:szCs w:val="28"/>
        </w:rPr>
      </w:pPr>
      <w:r>
        <w:rPr>
          <w:sz w:val="28"/>
          <w:szCs w:val="28"/>
        </w:rPr>
        <w:br w:type="page"/>
      </w:r>
    </w:p>
    <w:p w14:paraId="473DAC7B" w14:textId="4AA6032D" w:rsidR="003C093D" w:rsidRDefault="6C6B7A85" w:rsidP="00F87BFB">
      <w:pPr>
        <w:pStyle w:val="Heading1"/>
        <w:spacing w:before="0" w:line="360" w:lineRule="auto"/>
        <w:ind w:left="0"/>
        <w:jc w:val="center"/>
        <w:rPr>
          <w:sz w:val="28"/>
          <w:szCs w:val="28"/>
          <w:lang w:val="en-US"/>
        </w:rPr>
      </w:pPr>
      <w:bookmarkStart w:id="171" w:name="_Toc137003154"/>
      <w:r w:rsidRPr="3989B847">
        <w:rPr>
          <w:sz w:val="28"/>
          <w:szCs w:val="28"/>
        </w:rPr>
        <w:lastRenderedPageBreak/>
        <w:t xml:space="preserve">CHƯƠNG </w:t>
      </w:r>
      <w:r w:rsidR="006354EB">
        <w:rPr>
          <w:sz w:val="28"/>
          <w:szCs w:val="28"/>
          <w:lang w:val="en-US"/>
        </w:rPr>
        <w:t>4</w:t>
      </w:r>
      <w:r w:rsidRPr="3989B847">
        <w:rPr>
          <w:sz w:val="28"/>
          <w:szCs w:val="28"/>
        </w:rPr>
        <w:t xml:space="preserve">: </w:t>
      </w:r>
      <w:bookmarkEnd w:id="103"/>
      <w:bookmarkEnd w:id="104"/>
      <w:r w:rsidR="00455D22">
        <w:rPr>
          <w:sz w:val="28"/>
          <w:szCs w:val="28"/>
          <w:lang w:val="en-US"/>
        </w:rPr>
        <w:t>THIẾT KẾ GIAO DIỆN XỬ LÝ</w:t>
      </w:r>
      <w:bookmarkEnd w:id="171"/>
    </w:p>
    <w:p w14:paraId="61DCEDB0" w14:textId="0E788697" w:rsidR="00AA4951" w:rsidRDefault="00AA4951" w:rsidP="00F87BFB">
      <w:pPr>
        <w:pStyle w:val="ListParagraph"/>
        <w:numPr>
          <w:ilvl w:val="0"/>
          <w:numId w:val="42"/>
        </w:numPr>
        <w:contextualSpacing w:val="0"/>
        <w:outlineLvl w:val="1"/>
        <w:rPr>
          <w:b/>
          <w:sz w:val="28"/>
          <w:szCs w:val="28"/>
        </w:rPr>
      </w:pPr>
      <w:bookmarkStart w:id="172" w:name="_Toc135786132"/>
      <w:bookmarkStart w:id="173" w:name="_Toc135786611"/>
      <w:bookmarkStart w:id="174" w:name="_Toc137003155"/>
      <w:r w:rsidRPr="00AA4951">
        <w:rPr>
          <w:b/>
          <w:sz w:val="28"/>
          <w:szCs w:val="28"/>
        </w:rPr>
        <w:t>GIAO DIỆN DÀNH CHO NGƯỜI DÙNG CHƯA ĐĂNG NHẬP</w:t>
      </w:r>
      <w:bookmarkEnd w:id="172"/>
      <w:bookmarkEnd w:id="173"/>
      <w:bookmarkEnd w:id="174"/>
      <w:r w:rsidRPr="00AA4951">
        <w:rPr>
          <w:b/>
          <w:sz w:val="28"/>
          <w:szCs w:val="28"/>
        </w:rPr>
        <w:t xml:space="preserve"> </w:t>
      </w:r>
    </w:p>
    <w:p w14:paraId="53EE1350" w14:textId="431F37FA" w:rsidR="00AA4951" w:rsidRPr="00AA4951" w:rsidRDefault="00AA4951" w:rsidP="00F87BFB">
      <w:pPr>
        <w:pStyle w:val="ListParagraph"/>
        <w:numPr>
          <w:ilvl w:val="1"/>
          <w:numId w:val="42"/>
        </w:numPr>
        <w:contextualSpacing w:val="0"/>
        <w:outlineLvl w:val="2"/>
        <w:rPr>
          <w:b/>
          <w:bCs/>
          <w:sz w:val="28"/>
          <w:szCs w:val="28"/>
        </w:rPr>
      </w:pPr>
      <w:bookmarkStart w:id="175" w:name="_Toc137003156"/>
      <w:r w:rsidRPr="00AA4951">
        <w:rPr>
          <w:b/>
          <w:bCs/>
        </w:rPr>
        <w:t>Giao diện trang chủ</w:t>
      </w:r>
      <w:bookmarkEnd w:id="175"/>
    </w:p>
    <w:p w14:paraId="4BAD6F7A" w14:textId="77777777" w:rsidR="007C3A95" w:rsidRDefault="00AA4951" w:rsidP="00F87BFB">
      <w:pPr>
        <w:keepNext/>
      </w:pPr>
      <w:r w:rsidRPr="00F46124">
        <w:rPr>
          <w:b/>
          <w:noProof/>
          <w:szCs w:val="26"/>
        </w:rPr>
        <w:drawing>
          <wp:inline distT="0" distB="0" distL="0" distR="0" wp14:anchorId="7FA286F7" wp14:editId="1920A8DF">
            <wp:extent cx="5756275" cy="2852420"/>
            <wp:effectExtent l="0" t="0" r="0" b="5080"/>
            <wp:docPr id="1251727009" name="Picture 1251727009" descr="A screenshot of a computer&#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1727009" name="Picture 1251727009" descr="A screenshot of a computer&#10;&#10;Description automatically generated with medium confidence"/>
                    <pic:cNvPicPr/>
                  </pic:nvPicPr>
                  <pic:blipFill>
                    <a:blip r:embed="rId58"/>
                    <a:stretch>
                      <a:fillRect/>
                    </a:stretch>
                  </pic:blipFill>
                  <pic:spPr>
                    <a:xfrm>
                      <a:off x="0" y="0"/>
                      <a:ext cx="5756275" cy="2852420"/>
                    </a:xfrm>
                    <a:prstGeom prst="rect">
                      <a:avLst/>
                    </a:prstGeom>
                  </pic:spPr>
                </pic:pic>
              </a:graphicData>
            </a:graphic>
          </wp:inline>
        </w:drawing>
      </w:r>
    </w:p>
    <w:p w14:paraId="6F67C95D" w14:textId="1CC14C40" w:rsidR="00AA4951" w:rsidRPr="007C3A95" w:rsidRDefault="007C3A95" w:rsidP="00F87BFB">
      <w:pPr>
        <w:pStyle w:val="Caption"/>
        <w:keepNext/>
        <w:spacing w:after="0" w:line="360" w:lineRule="auto"/>
        <w:jc w:val="center"/>
        <w:rPr>
          <w:b/>
          <w:bCs/>
          <w:i w:val="0"/>
          <w:iCs w:val="0"/>
          <w:color w:val="auto"/>
          <w:sz w:val="22"/>
          <w:szCs w:val="22"/>
        </w:rPr>
      </w:pPr>
      <w:bookmarkStart w:id="176" w:name="_Toc136158803"/>
      <w:r w:rsidRPr="007C3A95">
        <w:rPr>
          <w:b/>
          <w:bCs/>
          <w:i w:val="0"/>
          <w:iCs w:val="0"/>
          <w:color w:val="auto"/>
          <w:sz w:val="22"/>
          <w:szCs w:val="22"/>
        </w:rPr>
        <w:t xml:space="preserve">Hình </w:t>
      </w:r>
      <w:r w:rsidRPr="007C3A95">
        <w:rPr>
          <w:b/>
          <w:bCs/>
          <w:i w:val="0"/>
          <w:iCs w:val="0"/>
          <w:color w:val="auto"/>
          <w:sz w:val="22"/>
          <w:szCs w:val="22"/>
        </w:rPr>
        <w:fldChar w:fldCharType="begin"/>
      </w:r>
      <w:r w:rsidRPr="007C3A95">
        <w:rPr>
          <w:b/>
          <w:bCs/>
          <w:i w:val="0"/>
          <w:iCs w:val="0"/>
          <w:color w:val="auto"/>
          <w:sz w:val="22"/>
          <w:szCs w:val="22"/>
        </w:rPr>
        <w:instrText xml:space="preserve"> SEQ Hình \* ARABIC </w:instrText>
      </w:r>
      <w:r w:rsidRPr="007C3A95">
        <w:rPr>
          <w:b/>
          <w:bCs/>
          <w:i w:val="0"/>
          <w:iCs w:val="0"/>
          <w:color w:val="auto"/>
          <w:sz w:val="22"/>
          <w:szCs w:val="22"/>
        </w:rPr>
        <w:fldChar w:fldCharType="separate"/>
      </w:r>
      <w:r w:rsidR="009B1A36">
        <w:rPr>
          <w:b/>
          <w:bCs/>
          <w:i w:val="0"/>
          <w:iCs w:val="0"/>
          <w:noProof/>
          <w:color w:val="auto"/>
          <w:sz w:val="22"/>
          <w:szCs w:val="22"/>
        </w:rPr>
        <w:t>34</w:t>
      </w:r>
      <w:r w:rsidRPr="007C3A95">
        <w:rPr>
          <w:b/>
          <w:bCs/>
          <w:i w:val="0"/>
          <w:iCs w:val="0"/>
          <w:color w:val="auto"/>
          <w:sz w:val="22"/>
          <w:szCs w:val="22"/>
        </w:rPr>
        <w:fldChar w:fldCharType="end"/>
      </w:r>
      <w:r w:rsidRPr="007C3A95">
        <w:rPr>
          <w:b/>
          <w:bCs/>
          <w:i w:val="0"/>
          <w:iCs w:val="0"/>
          <w:color w:val="auto"/>
          <w:sz w:val="22"/>
          <w:szCs w:val="22"/>
        </w:rPr>
        <w:t>. Trang chủ cửa hàng</w:t>
      </w:r>
      <w:bookmarkEnd w:id="176"/>
    </w:p>
    <w:p w14:paraId="7FEA7B96" w14:textId="77777777" w:rsidR="00AA4951" w:rsidRPr="00181EEC" w:rsidRDefault="00AA4951" w:rsidP="00F87BFB">
      <w:pPr>
        <w:ind w:left="360"/>
        <w:rPr>
          <w:szCs w:val="26"/>
        </w:rPr>
      </w:pPr>
      <w:r w:rsidRPr="00181EEC">
        <w:rPr>
          <w:szCs w:val="26"/>
        </w:rPr>
        <w:t>Giao diện trang chủ gồm các thành phần:</w:t>
      </w:r>
    </w:p>
    <w:p w14:paraId="61943814" w14:textId="77777777" w:rsidR="00AA4951" w:rsidRDefault="00AA4951" w:rsidP="00F87BFB">
      <w:pPr>
        <w:pStyle w:val="ListParagraph"/>
        <w:numPr>
          <w:ilvl w:val="1"/>
          <w:numId w:val="35"/>
        </w:numPr>
        <w:ind w:left="720"/>
        <w:contextualSpacing w:val="0"/>
        <w:jc w:val="left"/>
        <w:rPr>
          <w:szCs w:val="26"/>
        </w:rPr>
      </w:pPr>
      <w:r>
        <w:rPr>
          <w:szCs w:val="26"/>
        </w:rPr>
        <w:t>Menu phân loại sản phẩm</w:t>
      </w:r>
    </w:p>
    <w:p w14:paraId="0E384A95" w14:textId="77777777" w:rsidR="00AA4951" w:rsidRDefault="00AA4951" w:rsidP="00F87BFB">
      <w:pPr>
        <w:pStyle w:val="ListParagraph"/>
        <w:numPr>
          <w:ilvl w:val="1"/>
          <w:numId w:val="35"/>
        </w:numPr>
        <w:ind w:left="720"/>
        <w:contextualSpacing w:val="0"/>
        <w:jc w:val="left"/>
        <w:rPr>
          <w:szCs w:val="26"/>
        </w:rPr>
      </w:pPr>
      <w:r>
        <w:rPr>
          <w:szCs w:val="26"/>
        </w:rPr>
        <w:t>Danh sách sản phẩm đã được phân loại</w:t>
      </w:r>
    </w:p>
    <w:p w14:paraId="2091FE83" w14:textId="77777777" w:rsidR="00AA4951" w:rsidRDefault="00AA4951" w:rsidP="00F87BFB">
      <w:pPr>
        <w:pStyle w:val="ListParagraph"/>
        <w:numPr>
          <w:ilvl w:val="1"/>
          <w:numId w:val="35"/>
        </w:numPr>
        <w:ind w:left="720"/>
        <w:contextualSpacing w:val="0"/>
        <w:jc w:val="left"/>
        <w:rPr>
          <w:szCs w:val="26"/>
        </w:rPr>
      </w:pPr>
      <w:r>
        <w:rPr>
          <w:szCs w:val="26"/>
        </w:rPr>
        <w:t xml:space="preserve">Thanh navbar điều hướng gồm 3 chức năng: </w:t>
      </w:r>
    </w:p>
    <w:p w14:paraId="1BDDACE7" w14:textId="77777777" w:rsidR="00AA4951" w:rsidRPr="00AD62C1" w:rsidRDefault="00AA4951" w:rsidP="00F87BFB">
      <w:pPr>
        <w:pStyle w:val="ListParagraph"/>
        <w:numPr>
          <w:ilvl w:val="1"/>
          <w:numId w:val="44"/>
        </w:numPr>
        <w:tabs>
          <w:tab w:val="left" w:pos="360"/>
        </w:tabs>
        <w:ind w:left="1077" w:hanging="357"/>
        <w:contextualSpacing w:val="0"/>
        <w:rPr>
          <w:szCs w:val="26"/>
        </w:rPr>
      </w:pPr>
      <w:r w:rsidRPr="00AD62C1">
        <w:rPr>
          <w:szCs w:val="26"/>
        </w:rPr>
        <w:t>Trang chủ: là trang hiện tại</w:t>
      </w:r>
    </w:p>
    <w:p w14:paraId="223ECE12" w14:textId="77777777" w:rsidR="00AA4951" w:rsidRPr="00AD62C1" w:rsidRDefault="00AA4951" w:rsidP="00F87BFB">
      <w:pPr>
        <w:pStyle w:val="ListParagraph"/>
        <w:numPr>
          <w:ilvl w:val="1"/>
          <w:numId w:val="44"/>
        </w:numPr>
        <w:tabs>
          <w:tab w:val="left" w:pos="360"/>
        </w:tabs>
        <w:ind w:left="1077" w:hanging="357"/>
        <w:contextualSpacing w:val="0"/>
        <w:rPr>
          <w:szCs w:val="26"/>
        </w:rPr>
      </w:pPr>
      <w:r w:rsidRPr="00AD62C1">
        <w:rPr>
          <w:szCs w:val="26"/>
        </w:rPr>
        <w:t>Giỏ hàng: trang giỏ hàng để xem sản phẩm trong giỏ hàng</w:t>
      </w:r>
    </w:p>
    <w:p w14:paraId="5E744C33" w14:textId="77777777" w:rsidR="00AA4951" w:rsidRPr="00AD62C1" w:rsidRDefault="00AA4951" w:rsidP="00F87BFB">
      <w:pPr>
        <w:pStyle w:val="ListParagraph"/>
        <w:numPr>
          <w:ilvl w:val="1"/>
          <w:numId w:val="44"/>
        </w:numPr>
        <w:tabs>
          <w:tab w:val="left" w:pos="360"/>
        </w:tabs>
        <w:ind w:left="1077" w:hanging="357"/>
        <w:contextualSpacing w:val="0"/>
        <w:rPr>
          <w:szCs w:val="26"/>
        </w:rPr>
      </w:pPr>
      <w:r w:rsidRPr="00AD62C1">
        <w:rPr>
          <w:szCs w:val="26"/>
        </w:rPr>
        <w:t>Đăng nhập: trang đăng nhập cho người dùng</w:t>
      </w:r>
    </w:p>
    <w:p w14:paraId="2E9C1B31" w14:textId="1E55CE49" w:rsidR="00AA4951" w:rsidRPr="00AA4951" w:rsidRDefault="00AA4951" w:rsidP="00F87BFB">
      <w:pPr>
        <w:pStyle w:val="ListParagraph"/>
        <w:numPr>
          <w:ilvl w:val="1"/>
          <w:numId w:val="42"/>
        </w:numPr>
        <w:contextualSpacing w:val="0"/>
        <w:outlineLvl w:val="2"/>
        <w:rPr>
          <w:b/>
          <w:bCs/>
        </w:rPr>
      </w:pPr>
      <w:bookmarkStart w:id="177" w:name="_Toc137003157"/>
      <w:r w:rsidRPr="00AA4951">
        <w:rPr>
          <w:b/>
          <w:bCs/>
        </w:rPr>
        <w:t>Giao diện trang đăng nhập</w:t>
      </w:r>
      <w:bookmarkEnd w:id="177"/>
    </w:p>
    <w:p w14:paraId="0A37342D" w14:textId="77777777" w:rsidR="007C3A95" w:rsidRDefault="00AA4951" w:rsidP="00F87BFB">
      <w:pPr>
        <w:keepNext/>
      </w:pPr>
      <w:r w:rsidRPr="0005698D">
        <w:rPr>
          <w:noProof/>
          <w:szCs w:val="26"/>
        </w:rPr>
        <w:drawing>
          <wp:inline distT="0" distB="0" distL="0" distR="0" wp14:anchorId="14FB1F4C" wp14:editId="00EC6780">
            <wp:extent cx="5756275" cy="1203960"/>
            <wp:effectExtent l="0" t="0" r="0" b="0"/>
            <wp:docPr id="103" name="Picture 103" descr="A screenshot of a computer&#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Picture 103" descr="A screenshot of a computer&#10;&#10;Description automatically generated with medium confidence"/>
                    <pic:cNvPicPr/>
                  </pic:nvPicPr>
                  <pic:blipFill>
                    <a:blip r:embed="rId59"/>
                    <a:stretch>
                      <a:fillRect/>
                    </a:stretch>
                  </pic:blipFill>
                  <pic:spPr>
                    <a:xfrm>
                      <a:off x="0" y="0"/>
                      <a:ext cx="5756275" cy="1203960"/>
                    </a:xfrm>
                    <a:prstGeom prst="rect">
                      <a:avLst/>
                    </a:prstGeom>
                  </pic:spPr>
                </pic:pic>
              </a:graphicData>
            </a:graphic>
          </wp:inline>
        </w:drawing>
      </w:r>
    </w:p>
    <w:p w14:paraId="35CBF866" w14:textId="10E2DA0D" w:rsidR="00AA4951" w:rsidRPr="007C3A95" w:rsidRDefault="007C3A95" w:rsidP="00F87BFB">
      <w:pPr>
        <w:pStyle w:val="Caption"/>
        <w:keepNext/>
        <w:spacing w:after="0" w:line="360" w:lineRule="auto"/>
        <w:jc w:val="center"/>
        <w:rPr>
          <w:b/>
          <w:bCs/>
          <w:i w:val="0"/>
          <w:iCs w:val="0"/>
          <w:color w:val="auto"/>
          <w:sz w:val="22"/>
          <w:szCs w:val="22"/>
        </w:rPr>
      </w:pPr>
      <w:bookmarkStart w:id="178" w:name="_Toc136158804"/>
      <w:r w:rsidRPr="007C3A95">
        <w:rPr>
          <w:b/>
          <w:bCs/>
          <w:i w:val="0"/>
          <w:iCs w:val="0"/>
          <w:color w:val="auto"/>
          <w:sz w:val="22"/>
          <w:szCs w:val="22"/>
        </w:rPr>
        <w:t xml:space="preserve">Hình </w:t>
      </w:r>
      <w:r w:rsidRPr="007C3A95">
        <w:rPr>
          <w:b/>
          <w:bCs/>
          <w:i w:val="0"/>
          <w:iCs w:val="0"/>
          <w:color w:val="auto"/>
          <w:sz w:val="22"/>
          <w:szCs w:val="22"/>
        </w:rPr>
        <w:fldChar w:fldCharType="begin"/>
      </w:r>
      <w:r w:rsidRPr="007C3A95">
        <w:rPr>
          <w:b/>
          <w:bCs/>
          <w:i w:val="0"/>
          <w:iCs w:val="0"/>
          <w:color w:val="auto"/>
          <w:sz w:val="22"/>
          <w:szCs w:val="22"/>
        </w:rPr>
        <w:instrText xml:space="preserve"> SEQ Hình \* ARABIC </w:instrText>
      </w:r>
      <w:r w:rsidRPr="007C3A95">
        <w:rPr>
          <w:b/>
          <w:bCs/>
          <w:i w:val="0"/>
          <w:iCs w:val="0"/>
          <w:color w:val="auto"/>
          <w:sz w:val="22"/>
          <w:szCs w:val="22"/>
        </w:rPr>
        <w:fldChar w:fldCharType="separate"/>
      </w:r>
      <w:r w:rsidR="009B1A36">
        <w:rPr>
          <w:b/>
          <w:bCs/>
          <w:i w:val="0"/>
          <w:iCs w:val="0"/>
          <w:noProof/>
          <w:color w:val="auto"/>
          <w:sz w:val="22"/>
          <w:szCs w:val="22"/>
        </w:rPr>
        <w:t>35</w:t>
      </w:r>
      <w:r w:rsidRPr="007C3A95">
        <w:rPr>
          <w:b/>
          <w:bCs/>
          <w:i w:val="0"/>
          <w:iCs w:val="0"/>
          <w:color w:val="auto"/>
          <w:sz w:val="22"/>
          <w:szCs w:val="22"/>
        </w:rPr>
        <w:fldChar w:fldCharType="end"/>
      </w:r>
      <w:r w:rsidRPr="007C3A95">
        <w:rPr>
          <w:b/>
          <w:bCs/>
          <w:i w:val="0"/>
          <w:iCs w:val="0"/>
          <w:color w:val="auto"/>
          <w:sz w:val="22"/>
          <w:szCs w:val="22"/>
        </w:rPr>
        <w:t>. Trang đăng nhập tài khoản</w:t>
      </w:r>
      <w:bookmarkEnd w:id="178"/>
    </w:p>
    <w:p w14:paraId="7B94A1AA" w14:textId="77777777" w:rsidR="00AA4951" w:rsidRPr="00181EEC" w:rsidRDefault="00AA4951" w:rsidP="00F87BFB">
      <w:pPr>
        <w:ind w:left="360"/>
        <w:jc w:val="both"/>
        <w:rPr>
          <w:szCs w:val="26"/>
        </w:rPr>
      </w:pPr>
      <w:r w:rsidRPr="00181EEC">
        <w:rPr>
          <w:szCs w:val="26"/>
        </w:rPr>
        <w:t>Giao diện trang đăng nhập gồm các thành phần:</w:t>
      </w:r>
    </w:p>
    <w:p w14:paraId="100AE894" w14:textId="77777777" w:rsidR="00AA4951" w:rsidRDefault="00AA4951" w:rsidP="00F87BFB">
      <w:pPr>
        <w:pStyle w:val="ListParagraph"/>
        <w:numPr>
          <w:ilvl w:val="1"/>
          <w:numId w:val="45"/>
        </w:numPr>
        <w:ind w:left="714" w:hanging="357"/>
        <w:contextualSpacing w:val="0"/>
        <w:jc w:val="left"/>
        <w:rPr>
          <w:szCs w:val="26"/>
        </w:rPr>
      </w:pPr>
      <w:r>
        <w:rPr>
          <w:szCs w:val="26"/>
        </w:rPr>
        <w:t>Ô nhập tài khoản</w:t>
      </w:r>
    </w:p>
    <w:p w14:paraId="0D8925F3" w14:textId="77777777" w:rsidR="00AA4951" w:rsidRDefault="00AA4951" w:rsidP="00F87BFB">
      <w:pPr>
        <w:pStyle w:val="ListParagraph"/>
        <w:numPr>
          <w:ilvl w:val="1"/>
          <w:numId w:val="45"/>
        </w:numPr>
        <w:ind w:left="714" w:hanging="357"/>
        <w:contextualSpacing w:val="0"/>
        <w:jc w:val="left"/>
        <w:rPr>
          <w:szCs w:val="26"/>
        </w:rPr>
      </w:pPr>
      <w:r>
        <w:rPr>
          <w:szCs w:val="26"/>
        </w:rPr>
        <w:t>Ô nhập mật khẩu</w:t>
      </w:r>
    </w:p>
    <w:p w14:paraId="618186E2" w14:textId="77777777" w:rsidR="00AA4951" w:rsidRDefault="00AA4951" w:rsidP="00F87BFB">
      <w:pPr>
        <w:pStyle w:val="ListParagraph"/>
        <w:numPr>
          <w:ilvl w:val="1"/>
          <w:numId w:val="45"/>
        </w:numPr>
        <w:ind w:left="714" w:hanging="357"/>
        <w:contextualSpacing w:val="0"/>
        <w:jc w:val="left"/>
        <w:rPr>
          <w:szCs w:val="26"/>
        </w:rPr>
      </w:pPr>
      <w:r>
        <w:rPr>
          <w:szCs w:val="26"/>
        </w:rPr>
        <w:t>Button “Tiếp tục”: để đăng nhập</w:t>
      </w:r>
    </w:p>
    <w:p w14:paraId="4120815D" w14:textId="77777777" w:rsidR="00AA4951" w:rsidRDefault="00AA4951" w:rsidP="00F87BFB">
      <w:pPr>
        <w:pStyle w:val="ListParagraph"/>
        <w:numPr>
          <w:ilvl w:val="1"/>
          <w:numId w:val="45"/>
        </w:numPr>
        <w:ind w:left="714" w:hanging="357"/>
        <w:contextualSpacing w:val="0"/>
        <w:jc w:val="left"/>
        <w:rPr>
          <w:szCs w:val="26"/>
        </w:rPr>
      </w:pPr>
      <w:r>
        <w:rPr>
          <w:szCs w:val="26"/>
        </w:rPr>
        <w:lastRenderedPageBreak/>
        <w:t>Quên mật khẩu: dùng để lấy lại mật khẩu</w:t>
      </w:r>
    </w:p>
    <w:p w14:paraId="170FB0E4" w14:textId="77777777" w:rsidR="00AA4951" w:rsidRDefault="00AA4951" w:rsidP="00F87BFB">
      <w:pPr>
        <w:pStyle w:val="ListParagraph"/>
        <w:numPr>
          <w:ilvl w:val="1"/>
          <w:numId w:val="45"/>
        </w:numPr>
        <w:ind w:left="714" w:hanging="357"/>
        <w:contextualSpacing w:val="0"/>
        <w:jc w:val="left"/>
        <w:rPr>
          <w:szCs w:val="26"/>
        </w:rPr>
      </w:pPr>
      <w:r>
        <w:rPr>
          <w:szCs w:val="26"/>
        </w:rPr>
        <w:t xml:space="preserve">Đăng ký: dùng để đăng ký tài khoản </w:t>
      </w:r>
    </w:p>
    <w:p w14:paraId="5001E814" w14:textId="30F92016" w:rsidR="00AA4951" w:rsidRPr="00AA4951" w:rsidRDefault="00AA4951" w:rsidP="00F87BFB">
      <w:pPr>
        <w:pStyle w:val="ListParagraph"/>
        <w:numPr>
          <w:ilvl w:val="1"/>
          <w:numId w:val="42"/>
        </w:numPr>
        <w:contextualSpacing w:val="0"/>
        <w:outlineLvl w:val="2"/>
        <w:rPr>
          <w:b/>
          <w:bCs/>
        </w:rPr>
      </w:pPr>
      <w:bookmarkStart w:id="179" w:name="_Toc137003158"/>
      <w:r w:rsidRPr="00AA4951">
        <w:rPr>
          <w:b/>
          <w:bCs/>
        </w:rPr>
        <w:t>Giao diện trang quên mật khẩu</w:t>
      </w:r>
      <w:bookmarkEnd w:id="179"/>
    </w:p>
    <w:p w14:paraId="78D0FB04" w14:textId="77777777" w:rsidR="007C3A95" w:rsidRDefault="00AA4951" w:rsidP="00F87BFB">
      <w:pPr>
        <w:keepNext/>
      </w:pPr>
      <w:r w:rsidRPr="00AA1C3F">
        <w:rPr>
          <w:noProof/>
          <w:szCs w:val="26"/>
        </w:rPr>
        <w:drawing>
          <wp:inline distT="0" distB="0" distL="0" distR="0" wp14:anchorId="084B5885" wp14:editId="4D8F9094">
            <wp:extent cx="5756275" cy="1305560"/>
            <wp:effectExtent l="0" t="0" r="0" b="8890"/>
            <wp:docPr id="1251727011" name="Picture 1251727011" descr="A screenshot of a computer&#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1727011" name="Picture 1251727011" descr="A screenshot of a computer&#10;&#10;Description automatically generated with medium confidence"/>
                    <pic:cNvPicPr/>
                  </pic:nvPicPr>
                  <pic:blipFill>
                    <a:blip r:embed="rId60"/>
                    <a:stretch>
                      <a:fillRect/>
                    </a:stretch>
                  </pic:blipFill>
                  <pic:spPr>
                    <a:xfrm>
                      <a:off x="0" y="0"/>
                      <a:ext cx="5756275" cy="1305560"/>
                    </a:xfrm>
                    <a:prstGeom prst="rect">
                      <a:avLst/>
                    </a:prstGeom>
                  </pic:spPr>
                </pic:pic>
              </a:graphicData>
            </a:graphic>
          </wp:inline>
        </w:drawing>
      </w:r>
    </w:p>
    <w:p w14:paraId="74312B84" w14:textId="041AE4E5" w:rsidR="00AA4951" w:rsidRPr="007C3A95" w:rsidRDefault="007C3A95" w:rsidP="00F87BFB">
      <w:pPr>
        <w:pStyle w:val="Caption"/>
        <w:keepNext/>
        <w:spacing w:after="0" w:line="360" w:lineRule="auto"/>
        <w:jc w:val="center"/>
        <w:rPr>
          <w:b/>
          <w:bCs/>
          <w:i w:val="0"/>
          <w:iCs w:val="0"/>
          <w:color w:val="auto"/>
          <w:sz w:val="22"/>
          <w:szCs w:val="22"/>
        </w:rPr>
      </w:pPr>
      <w:bookmarkStart w:id="180" w:name="_Toc136158805"/>
      <w:r w:rsidRPr="007C3A95">
        <w:rPr>
          <w:b/>
          <w:bCs/>
          <w:i w:val="0"/>
          <w:iCs w:val="0"/>
          <w:color w:val="auto"/>
          <w:sz w:val="22"/>
          <w:szCs w:val="22"/>
        </w:rPr>
        <w:t xml:space="preserve">Hình </w:t>
      </w:r>
      <w:r w:rsidRPr="007C3A95">
        <w:rPr>
          <w:b/>
          <w:bCs/>
          <w:i w:val="0"/>
          <w:iCs w:val="0"/>
          <w:color w:val="auto"/>
          <w:sz w:val="22"/>
          <w:szCs w:val="22"/>
        </w:rPr>
        <w:fldChar w:fldCharType="begin"/>
      </w:r>
      <w:r w:rsidRPr="007C3A95">
        <w:rPr>
          <w:b/>
          <w:bCs/>
          <w:i w:val="0"/>
          <w:iCs w:val="0"/>
          <w:color w:val="auto"/>
          <w:sz w:val="22"/>
          <w:szCs w:val="22"/>
        </w:rPr>
        <w:instrText xml:space="preserve"> SEQ Hình \* ARABIC </w:instrText>
      </w:r>
      <w:r w:rsidRPr="007C3A95">
        <w:rPr>
          <w:b/>
          <w:bCs/>
          <w:i w:val="0"/>
          <w:iCs w:val="0"/>
          <w:color w:val="auto"/>
          <w:sz w:val="22"/>
          <w:szCs w:val="22"/>
        </w:rPr>
        <w:fldChar w:fldCharType="separate"/>
      </w:r>
      <w:r w:rsidR="009B1A36">
        <w:rPr>
          <w:b/>
          <w:bCs/>
          <w:i w:val="0"/>
          <w:iCs w:val="0"/>
          <w:noProof/>
          <w:color w:val="auto"/>
          <w:sz w:val="22"/>
          <w:szCs w:val="22"/>
        </w:rPr>
        <w:t>36</w:t>
      </w:r>
      <w:r w:rsidRPr="007C3A95">
        <w:rPr>
          <w:b/>
          <w:bCs/>
          <w:i w:val="0"/>
          <w:iCs w:val="0"/>
          <w:color w:val="auto"/>
          <w:sz w:val="22"/>
          <w:szCs w:val="22"/>
        </w:rPr>
        <w:fldChar w:fldCharType="end"/>
      </w:r>
      <w:r w:rsidRPr="007C3A95">
        <w:rPr>
          <w:b/>
          <w:bCs/>
          <w:i w:val="0"/>
          <w:iCs w:val="0"/>
          <w:color w:val="auto"/>
          <w:sz w:val="22"/>
          <w:szCs w:val="22"/>
        </w:rPr>
        <w:t>. Trang quên mật khẩu</w:t>
      </w:r>
      <w:bookmarkEnd w:id="180"/>
    </w:p>
    <w:p w14:paraId="7038F8F3" w14:textId="77777777" w:rsidR="00AA4951" w:rsidRPr="00181EEC" w:rsidRDefault="00AA4951" w:rsidP="00F87BFB">
      <w:pPr>
        <w:ind w:left="360"/>
        <w:jc w:val="both"/>
        <w:rPr>
          <w:szCs w:val="26"/>
        </w:rPr>
      </w:pPr>
      <w:r w:rsidRPr="00181EEC">
        <w:rPr>
          <w:szCs w:val="26"/>
        </w:rPr>
        <w:t>Giao diện quên mật khẩu gồm các thành phần:</w:t>
      </w:r>
    </w:p>
    <w:p w14:paraId="54B3652F" w14:textId="77777777" w:rsidR="00AA4951" w:rsidRDefault="00AA4951" w:rsidP="00F87BFB">
      <w:pPr>
        <w:pStyle w:val="ListParagraph"/>
        <w:numPr>
          <w:ilvl w:val="1"/>
          <w:numId w:val="35"/>
        </w:numPr>
        <w:ind w:left="720"/>
        <w:contextualSpacing w:val="0"/>
        <w:jc w:val="left"/>
        <w:rPr>
          <w:szCs w:val="26"/>
        </w:rPr>
      </w:pPr>
      <w:r>
        <w:rPr>
          <w:szCs w:val="26"/>
        </w:rPr>
        <w:t>Ô nhập email đã đăng ký với hệ thông</w:t>
      </w:r>
    </w:p>
    <w:p w14:paraId="013D8CED" w14:textId="77777777" w:rsidR="00AA4951" w:rsidRPr="00181EEC" w:rsidRDefault="00AA4951" w:rsidP="00F87BFB">
      <w:pPr>
        <w:pStyle w:val="ListParagraph"/>
        <w:numPr>
          <w:ilvl w:val="1"/>
          <w:numId w:val="35"/>
        </w:numPr>
        <w:ind w:left="720"/>
        <w:contextualSpacing w:val="0"/>
        <w:jc w:val="left"/>
        <w:rPr>
          <w:szCs w:val="26"/>
        </w:rPr>
      </w:pPr>
      <w:r>
        <w:rPr>
          <w:szCs w:val="26"/>
        </w:rPr>
        <w:t>Button “submit”: dùng để xác nhận quá trình quên mật khẩu</w:t>
      </w:r>
    </w:p>
    <w:p w14:paraId="31541333" w14:textId="1A2ADAEA" w:rsidR="00AA4951" w:rsidRPr="00AA4951" w:rsidRDefault="00AA4951" w:rsidP="00F87BFB">
      <w:pPr>
        <w:pStyle w:val="ListParagraph"/>
        <w:numPr>
          <w:ilvl w:val="1"/>
          <w:numId w:val="42"/>
        </w:numPr>
        <w:contextualSpacing w:val="0"/>
        <w:outlineLvl w:val="2"/>
        <w:rPr>
          <w:b/>
          <w:bCs/>
        </w:rPr>
      </w:pPr>
      <w:bookmarkStart w:id="181" w:name="_Toc137003159"/>
      <w:r w:rsidRPr="00AA4951">
        <w:rPr>
          <w:b/>
          <w:bCs/>
        </w:rPr>
        <w:t>Giao diện trang đăng ký</w:t>
      </w:r>
      <w:bookmarkEnd w:id="181"/>
    </w:p>
    <w:p w14:paraId="0762E305" w14:textId="77777777" w:rsidR="007C3A95" w:rsidRDefault="00AA4951" w:rsidP="00F87BFB">
      <w:pPr>
        <w:keepNext/>
      </w:pPr>
      <w:r w:rsidRPr="00C27332">
        <w:rPr>
          <w:noProof/>
          <w:szCs w:val="26"/>
        </w:rPr>
        <w:drawing>
          <wp:inline distT="0" distB="0" distL="0" distR="0" wp14:anchorId="17AA4DD4" wp14:editId="7B7887E4">
            <wp:extent cx="5756275" cy="2545080"/>
            <wp:effectExtent l="0" t="0" r="0" b="7620"/>
            <wp:docPr id="104" name="Picture 104" descr="A screenshot of a computer&#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Picture 104" descr="A screenshot of a computer&#10;&#10;Description automatically generated with medium confidence"/>
                    <pic:cNvPicPr/>
                  </pic:nvPicPr>
                  <pic:blipFill>
                    <a:blip r:embed="rId61"/>
                    <a:stretch>
                      <a:fillRect/>
                    </a:stretch>
                  </pic:blipFill>
                  <pic:spPr>
                    <a:xfrm>
                      <a:off x="0" y="0"/>
                      <a:ext cx="5756275" cy="2545080"/>
                    </a:xfrm>
                    <a:prstGeom prst="rect">
                      <a:avLst/>
                    </a:prstGeom>
                  </pic:spPr>
                </pic:pic>
              </a:graphicData>
            </a:graphic>
          </wp:inline>
        </w:drawing>
      </w:r>
    </w:p>
    <w:p w14:paraId="017160BA" w14:textId="3C0A156E" w:rsidR="00AA4951" w:rsidRPr="007C3A95" w:rsidRDefault="007C3A95" w:rsidP="00F87BFB">
      <w:pPr>
        <w:pStyle w:val="Caption"/>
        <w:keepNext/>
        <w:spacing w:after="0" w:line="360" w:lineRule="auto"/>
        <w:jc w:val="center"/>
        <w:rPr>
          <w:b/>
          <w:bCs/>
          <w:i w:val="0"/>
          <w:iCs w:val="0"/>
          <w:color w:val="auto"/>
          <w:sz w:val="22"/>
          <w:szCs w:val="22"/>
        </w:rPr>
      </w:pPr>
      <w:bookmarkStart w:id="182" w:name="_Toc136158806"/>
      <w:r w:rsidRPr="007C3A95">
        <w:rPr>
          <w:b/>
          <w:bCs/>
          <w:i w:val="0"/>
          <w:iCs w:val="0"/>
          <w:color w:val="auto"/>
          <w:sz w:val="22"/>
          <w:szCs w:val="22"/>
        </w:rPr>
        <w:t xml:space="preserve">Hình </w:t>
      </w:r>
      <w:r w:rsidRPr="007C3A95">
        <w:rPr>
          <w:b/>
          <w:bCs/>
          <w:i w:val="0"/>
          <w:iCs w:val="0"/>
          <w:color w:val="auto"/>
          <w:sz w:val="22"/>
          <w:szCs w:val="22"/>
        </w:rPr>
        <w:fldChar w:fldCharType="begin"/>
      </w:r>
      <w:r w:rsidRPr="007C3A95">
        <w:rPr>
          <w:b/>
          <w:bCs/>
          <w:i w:val="0"/>
          <w:iCs w:val="0"/>
          <w:color w:val="auto"/>
          <w:sz w:val="22"/>
          <w:szCs w:val="22"/>
        </w:rPr>
        <w:instrText xml:space="preserve"> SEQ Hình \* ARABIC </w:instrText>
      </w:r>
      <w:r w:rsidRPr="007C3A95">
        <w:rPr>
          <w:b/>
          <w:bCs/>
          <w:i w:val="0"/>
          <w:iCs w:val="0"/>
          <w:color w:val="auto"/>
          <w:sz w:val="22"/>
          <w:szCs w:val="22"/>
        </w:rPr>
        <w:fldChar w:fldCharType="separate"/>
      </w:r>
      <w:r w:rsidR="009B1A36">
        <w:rPr>
          <w:b/>
          <w:bCs/>
          <w:i w:val="0"/>
          <w:iCs w:val="0"/>
          <w:noProof/>
          <w:color w:val="auto"/>
          <w:sz w:val="22"/>
          <w:szCs w:val="22"/>
        </w:rPr>
        <w:t>37</w:t>
      </w:r>
      <w:r w:rsidRPr="007C3A95">
        <w:rPr>
          <w:b/>
          <w:bCs/>
          <w:i w:val="0"/>
          <w:iCs w:val="0"/>
          <w:color w:val="auto"/>
          <w:sz w:val="22"/>
          <w:szCs w:val="22"/>
        </w:rPr>
        <w:fldChar w:fldCharType="end"/>
      </w:r>
      <w:r w:rsidRPr="007C3A95">
        <w:rPr>
          <w:b/>
          <w:bCs/>
          <w:i w:val="0"/>
          <w:iCs w:val="0"/>
          <w:color w:val="auto"/>
          <w:sz w:val="22"/>
          <w:szCs w:val="22"/>
        </w:rPr>
        <w:t>. Trang đăng ký tài khoản</w:t>
      </w:r>
      <w:bookmarkEnd w:id="182"/>
    </w:p>
    <w:p w14:paraId="7381209B" w14:textId="77777777" w:rsidR="00AA4951" w:rsidRPr="00181EEC" w:rsidRDefault="00AA4951" w:rsidP="00F87BFB">
      <w:pPr>
        <w:ind w:left="360"/>
        <w:jc w:val="both"/>
        <w:rPr>
          <w:szCs w:val="26"/>
        </w:rPr>
      </w:pPr>
      <w:r w:rsidRPr="00181EEC">
        <w:rPr>
          <w:szCs w:val="26"/>
        </w:rPr>
        <w:t>Giao diện trang đăng ký gồm các thành phần:</w:t>
      </w:r>
    </w:p>
    <w:p w14:paraId="3BCCC395" w14:textId="77777777" w:rsidR="00AA4951" w:rsidRDefault="00AA4951" w:rsidP="00F87BFB">
      <w:pPr>
        <w:pStyle w:val="ListParagraph"/>
        <w:numPr>
          <w:ilvl w:val="1"/>
          <w:numId w:val="35"/>
        </w:numPr>
        <w:ind w:left="720"/>
        <w:contextualSpacing w:val="0"/>
        <w:jc w:val="left"/>
        <w:rPr>
          <w:szCs w:val="26"/>
        </w:rPr>
      </w:pPr>
      <w:r>
        <w:rPr>
          <w:szCs w:val="26"/>
        </w:rPr>
        <w:t>Ô nhập tên người dùng</w:t>
      </w:r>
    </w:p>
    <w:p w14:paraId="39780CE9" w14:textId="77777777" w:rsidR="00AA4951" w:rsidRDefault="00AA4951" w:rsidP="00F87BFB">
      <w:pPr>
        <w:pStyle w:val="ListParagraph"/>
        <w:numPr>
          <w:ilvl w:val="1"/>
          <w:numId w:val="35"/>
        </w:numPr>
        <w:ind w:left="720"/>
        <w:contextualSpacing w:val="0"/>
        <w:jc w:val="left"/>
        <w:rPr>
          <w:szCs w:val="26"/>
        </w:rPr>
      </w:pPr>
      <w:r>
        <w:rPr>
          <w:szCs w:val="26"/>
        </w:rPr>
        <w:t>Ô chọn giới tính</w:t>
      </w:r>
    </w:p>
    <w:p w14:paraId="4D94220E" w14:textId="77777777" w:rsidR="00AA4951" w:rsidRDefault="00AA4951" w:rsidP="00F87BFB">
      <w:pPr>
        <w:pStyle w:val="ListParagraph"/>
        <w:numPr>
          <w:ilvl w:val="1"/>
          <w:numId w:val="35"/>
        </w:numPr>
        <w:ind w:left="720"/>
        <w:contextualSpacing w:val="0"/>
        <w:jc w:val="left"/>
        <w:rPr>
          <w:szCs w:val="26"/>
        </w:rPr>
      </w:pPr>
      <w:r>
        <w:rPr>
          <w:szCs w:val="26"/>
        </w:rPr>
        <w:t>Ô nhập địa chỉ email: dùng làm tài khoản đăng nhập và xác thực</w:t>
      </w:r>
    </w:p>
    <w:p w14:paraId="46EB6401" w14:textId="77777777" w:rsidR="00AA4951" w:rsidRDefault="00AA4951" w:rsidP="00F87BFB">
      <w:pPr>
        <w:pStyle w:val="ListParagraph"/>
        <w:numPr>
          <w:ilvl w:val="1"/>
          <w:numId w:val="35"/>
        </w:numPr>
        <w:ind w:left="720"/>
        <w:contextualSpacing w:val="0"/>
        <w:jc w:val="left"/>
        <w:rPr>
          <w:szCs w:val="26"/>
        </w:rPr>
      </w:pPr>
      <w:r>
        <w:rPr>
          <w:szCs w:val="26"/>
        </w:rPr>
        <w:t>Ô nhập mật khẩu</w:t>
      </w:r>
    </w:p>
    <w:p w14:paraId="4F6849F0" w14:textId="77777777" w:rsidR="00AA4951" w:rsidRDefault="00AA4951" w:rsidP="00F87BFB">
      <w:pPr>
        <w:pStyle w:val="ListParagraph"/>
        <w:numPr>
          <w:ilvl w:val="1"/>
          <w:numId w:val="35"/>
        </w:numPr>
        <w:ind w:left="720"/>
        <w:contextualSpacing w:val="0"/>
        <w:jc w:val="left"/>
        <w:rPr>
          <w:szCs w:val="26"/>
        </w:rPr>
      </w:pPr>
      <w:r>
        <w:rPr>
          <w:szCs w:val="26"/>
        </w:rPr>
        <w:t>Ô nhập “xác nhận mật khẩu”</w:t>
      </w:r>
    </w:p>
    <w:p w14:paraId="6EE95247" w14:textId="77777777" w:rsidR="00AA4951" w:rsidRPr="00181EEC" w:rsidRDefault="00AA4951" w:rsidP="00F87BFB">
      <w:pPr>
        <w:pStyle w:val="ListParagraph"/>
        <w:numPr>
          <w:ilvl w:val="1"/>
          <w:numId w:val="35"/>
        </w:numPr>
        <w:ind w:left="720"/>
        <w:contextualSpacing w:val="0"/>
        <w:jc w:val="left"/>
        <w:rPr>
          <w:szCs w:val="26"/>
        </w:rPr>
      </w:pPr>
      <w:r>
        <w:rPr>
          <w:szCs w:val="26"/>
        </w:rPr>
        <w:t>Button đăng ký: dùng để bắt đầu quá trình đăng ký tài khoản</w:t>
      </w:r>
    </w:p>
    <w:p w14:paraId="080662AF" w14:textId="7B67E536" w:rsidR="00AA4951" w:rsidRPr="00AA4951" w:rsidRDefault="00AA4951" w:rsidP="00F87BFB">
      <w:pPr>
        <w:pStyle w:val="ListParagraph"/>
        <w:numPr>
          <w:ilvl w:val="1"/>
          <w:numId w:val="42"/>
        </w:numPr>
        <w:contextualSpacing w:val="0"/>
        <w:outlineLvl w:val="2"/>
        <w:rPr>
          <w:b/>
          <w:bCs/>
        </w:rPr>
      </w:pPr>
      <w:bookmarkStart w:id="183" w:name="_Toc137003160"/>
      <w:r w:rsidRPr="00AA4951">
        <w:rPr>
          <w:b/>
          <w:bCs/>
        </w:rPr>
        <w:t>Giao diện trang xác thực email</w:t>
      </w:r>
      <w:bookmarkEnd w:id="183"/>
    </w:p>
    <w:p w14:paraId="6439536C" w14:textId="77777777" w:rsidR="007C3A95" w:rsidRDefault="00AA4951" w:rsidP="00F87BFB">
      <w:pPr>
        <w:keepNext/>
      </w:pPr>
      <w:r w:rsidRPr="008E0F88">
        <w:rPr>
          <w:noProof/>
          <w:szCs w:val="26"/>
        </w:rPr>
        <w:lastRenderedPageBreak/>
        <w:drawing>
          <wp:inline distT="0" distB="0" distL="0" distR="0" wp14:anchorId="5A0239C7" wp14:editId="226F5C30">
            <wp:extent cx="5754215" cy="1484061"/>
            <wp:effectExtent l="0" t="0" r="0" b="1905"/>
            <wp:docPr id="105" name="Picture 105" descr="A screenshot of a computer&#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Picture 105" descr="A screenshot of a computer&#10;&#10;Description automatically generated with medium confidence"/>
                    <pic:cNvPicPr/>
                  </pic:nvPicPr>
                  <pic:blipFill>
                    <a:blip r:embed="rId62"/>
                    <a:stretch>
                      <a:fillRect/>
                    </a:stretch>
                  </pic:blipFill>
                  <pic:spPr>
                    <a:xfrm>
                      <a:off x="0" y="0"/>
                      <a:ext cx="5821104" cy="1501312"/>
                    </a:xfrm>
                    <a:prstGeom prst="rect">
                      <a:avLst/>
                    </a:prstGeom>
                  </pic:spPr>
                </pic:pic>
              </a:graphicData>
            </a:graphic>
          </wp:inline>
        </w:drawing>
      </w:r>
    </w:p>
    <w:p w14:paraId="780494D5" w14:textId="2FE8E1AD" w:rsidR="00AA4951" w:rsidRPr="007C3A95" w:rsidRDefault="007C3A95" w:rsidP="00F87BFB">
      <w:pPr>
        <w:pStyle w:val="Caption"/>
        <w:keepNext/>
        <w:spacing w:after="0" w:line="360" w:lineRule="auto"/>
        <w:jc w:val="center"/>
        <w:rPr>
          <w:b/>
          <w:bCs/>
          <w:i w:val="0"/>
          <w:iCs w:val="0"/>
          <w:color w:val="auto"/>
          <w:sz w:val="22"/>
          <w:szCs w:val="22"/>
        </w:rPr>
      </w:pPr>
      <w:bookmarkStart w:id="184" w:name="_Toc136158807"/>
      <w:r w:rsidRPr="007C3A95">
        <w:rPr>
          <w:b/>
          <w:bCs/>
          <w:i w:val="0"/>
          <w:iCs w:val="0"/>
          <w:color w:val="auto"/>
          <w:sz w:val="22"/>
          <w:szCs w:val="22"/>
        </w:rPr>
        <w:t xml:space="preserve">Hình </w:t>
      </w:r>
      <w:r w:rsidRPr="007C3A95">
        <w:rPr>
          <w:b/>
          <w:bCs/>
          <w:i w:val="0"/>
          <w:iCs w:val="0"/>
          <w:color w:val="auto"/>
          <w:sz w:val="22"/>
          <w:szCs w:val="22"/>
        </w:rPr>
        <w:fldChar w:fldCharType="begin"/>
      </w:r>
      <w:r w:rsidRPr="007C3A95">
        <w:rPr>
          <w:b/>
          <w:bCs/>
          <w:i w:val="0"/>
          <w:iCs w:val="0"/>
          <w:color w:val="auto"/>
          <w:sz w:val="22"/>
          <w:szCs w:val="22"/>
        </w:rPr>
        <w:instrText xml:space="preserve"> SEQ Hình \* ARABIC </w:instrText>
      </w:r>
      <w:r w:rsidRPr="007C3A95">
        <w:rPr>
          <w:b/>
          <w:bCs/>
          <w:i w:val="0"/>
          <w:iCs w:val="0"/>
          <w:color w:val="auto"/>
          <w:sz w:val="22"/>
          <w:szCs w:val="22"/>
        </w:rPr>
        <w:fldChar w:fldCharType="separate"/>
      </w:r>
      <w:r w:rsidR="009B1A36">
        <w:rPr>
          <w:b/>
          <w:bCs/>
          <w:i w:val="0"/>
          <w:iCs w:val="0"/>
          <w:noProof/>
          <w:color w:val="auto"/>
          <w:sz w:val="22"/>
          <w:szCs w:val="22"/>
        </w:rPr>
        <w:t>38</w:t>
      </w:r>
      <w:r w:rsidRPr="007C3A95">
        <w:rPr>
          <w:b/>
          <w:bCs/>
          <w:i w:val="0"/>
          <w:iCs w:val="0"/>
          <w:color w:val="auto"/>
          <w:sz w:val="22"/>
          <w:szCs w:val="22"/>
        </w:rPr>
        <w:fldChar w:fldCharType="end"/>
      </w:r>
      <w:r w:rsidRPr="007C3A95">
        <w:rPr>
          <w:b/>
          <w:bCs/>
          <w:i w:val="0"/>
          <w:iCs w:val="0"/>
          <w:color w:val="auto"/>
          <w:sz w:val="22"/>
          <w:szCs w:val="22"/>
        </w:rPr>
        <w:t>. Trang xác nhận mã OTP</w:t>
      </w:r>
      <w:bookmarkEnd w:id="184"/>
    </w:p>
    <w:p w14:paraId="2F664B1D" w14:textId="77777777" w:rsidR="00AA4951" w:rsidRPr="00181EEC" w:rsidRDefault="00AA4951" w:rsidP="00F87BFB">
      <w:pPr>
        <w:ind w:left="360"/>
        <w:jc w:val="both"/>
        <w:rPr>
          <w:szCs w:val="26"/>
        </w:rPr>
      </w:pPr>
      <w:r w:rsidRPr="00181EEC">
        <w:rPr>
          <w:szCs w:val="26"/>
        </w:rPr>
        <w:t>Giao diện trang xác thực email gồm các thành phần:</w:t>
      </w:r>
    </w:p>
    <w:p w14:paraId="025C6BE9" w14:textId="77777777" w:rsidR="00AA4951" w:rsidRDefault="00AA4951" w:rsidP="00F87BFB">
      <w:pPr>
        <w:pStyle w:val="ListParagraph"/>
        <w:numPr>
          <w:ilvl w:val="1"/>
          <w:numId w:val="45"/>
        </w:numPr>
        <w:ind w:left="714" w:hanging="357"/>
        <w:contextualSpacing w:val="0"/>
        <w:rPr>
          <w:szCs w:val="26"/>
        </w:rPr>
      </w:pPr>
      <w:r>
        <w:rPr>
          <w:szCs w:val="26"/>
        </w:rPr>
        <w:t>Ô nhập mã xác thực đã được gửi qua email</w:t>
      </w:r>
    </w:p>
    <w:p w14:paraId="2EA46AFD" w14:textId="77777777" w:rsidR="00AA4951" w:rsidRDefault="00AA4951" w:rsidP="00F87BFB">
      <w:pPr>
        <w:pStyle w:val="ListParagraph"/>
        <w:numPr>
          <w:ilvl w:val="1"/>
          <w:numId w:val="45"/>
        </w:numPr>
        <w:ind w:left="714" w:hanging="357"/>
        <w:contextualSpacing w:val="0"/>
        <w:rPr>
          <w:szCs w:val="26"/>
        </w:rPr>
      </w:pPr>
      <w:r>
        <w:rPr>
          <w:szCs w:val="26"/>
        </w:rPr>
        <w:t>Button “Xác nhận”: dùng để xác thực mã vừa được nhập.</w:t>
      </w:r>
    </w:p>
    <w:p w14:paraId="74A93F3B" w14:textId="77777777" w:rsidR="00AA4951" w:rsidRDefault="00AA4951" w:rsidP="00F87BFB">
      <w:pPr>
        <w:pStyle w:val="ListParagraph"/>
        <w:numPr>
          <w:ilvl w:val="1"/>
          <w:numId w:val="44"/>
        </w:numPr>
        <w:tabs>
          <w:tab w:val="left" w:pos="360"/>
        </w:tabs>
        <w:ind w:left="1077" w:hanging="357"/>
        <w:contextualSpacing w:val="0"/>
        <w:rPr>
          <w:szCs w:val="26"/>
        </w:rPr>
      </w:pPr>
      <w:r>
        <w:rPr>
          <w:szCs w:val="26"/>
        </w:rPr>
        <w:t>Nếu đúng: sẽ hoàn thành quá trình đăng ký/quên mật khẩu</w:t>
      </w:r>
    </w:p>
    <w:p w14:paraId="1BEBAAAE" w14:textId="77777777" w:rsidR="00AA4951" w:rsidRDefault="00AA4951" w:rsidP="00F87BFB">
      <w:pPr>
        <w:pStyle w:val="ListParagraph"/>
        <w:numPr>
          <w:ilvl w:val="1"/>
          <w:numId w:val="44"/>
        </w:numPr>
        <w:tabs>
          <w:tab w:val="left" w:pos="360"/>
        </w:tabs>
        <w:ind w:left="1077" w:hanging="357"/>
        <w:contextualSpacing w:val="0"/>
        <w:rPr>
          <w:szCs w:val="26"/>
        </w:rPr>
      </w:pPr>
      <w:r>
        <w:rPr>
          <w:szCs w:val="26"/>
        </w:rPr>
        <w:t>Nếu sai: quá trình chưa được hoàn tất và sẽ thông báo lỗi</w:t>
      </w:r>
    </w:p>
    <w:p w14:paraId="78C112E2" w14:textId="6CE9A4F6" w:rsidR="00AA4951" w:rsidRPr="007C3A95" w:rsidRDefault="00AA4951" w:rsidP="00F87BFB">
      <w:pPr>
        <w:pStyle w:val="ListParagraph"/>
        <w:numPr>
          <w:ilvl w:val="1"/>
          <w:numId w:val="44"/>
        </w:numPr>
        <w:tabs>
          <w:tab w:val="left" w:pos="360"/>
        </w:tabs>
        <w:ind w:left="1077" w:hanging="357"/>
        <w:contextualSpacing w:val="0"/>
        <w:rPr>
          <w:szCs w:val="26"/>
        </w:rPr>
      </w:pPr>
      <w:r>
        <w:rPr>
          <w:szCs w:val="26"/>
        </w:rPr>
        <w:t>Button “Gửi lại mã”: dùng để gửi lại mã xác thực qua email để lặp lại quá trình xác thực email</w:t>
      </w:r>
    </w:p>
    <w:p w14:paraId="37246C22" w14:textId="77777777" w:rsidR="007C3A95" w:rsidRDefault="00AA4951" w:rsidP="00F87BFB">
      <w:pPr>
        <w:keepNext/>
      </w:pPr>
      <w:r w:rsidRPr="007B6CCF">
        <w:rPr>
          <w:noProof/>
          <w:szCs w:val="26"/>
        </w:rPr>
        <w:drawing>
          <wp:inline distT="0" distB="0" distL="0" distR="0" wp14:anchorId="25306F90" wp14:editId="4E349DC9">
            <wp:extent cx="5756275" cy="1130935"/>
            <wp:effectExtent l="0" t="0" r="0" b="0"/>
            <wp:docPr id="1251727014" name="Picture 1251727014" descr="A screenshot of a chat&#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1727014" name="Picture 1251727014" descr="A screenshot of a chat&#10;&#10;Description automatically generated with medium confidence"/>
                    <pic:cNvPicPr/>
                  </pic:nvPicPr>
                  <pic:blipFill>
                    <a:blip r:embed="rId63"/>
                    <a:stretch>
                      <a:fillRect/>
                    </a:stretch>
                  </pic:blipFill>
                  <pic:spPr>
                    <a:xfrm>
                      <a:off x="0" y="0"/>
                      <a:ext cx="5756275" cy="1130935"/>
                    </a:xfrm>
                    <a:prstGeom prst="rect">
                      <a:avLst/>
                    </a:prstGeom>
                  </pic:spPr>
                </pic:pic>
              </a:graphicData>
            </a:graphic>
          </wp:inline>
        </w:drawing>
      </w:r>
    </w:p>
    <w:p w14:paraId="21FE5161" w14:textId="166DD100" w:rsidR="00AA4951" w:rsidRPr="007C3A95" w:rsidRDefault="007C3A95" w:rsidP="00F87BFB">
      <w:pPr>
        <w:pStyle w:val="Caption"/>
        <w:keepNext/>
        <w:spacing w:after="0" w:line="360" w:lineRule="auto"/>
        <w:jc w:val="center"/>
        <w:rPr>
          <w:b/>
          <w:bCs/>
          <w:i w:val="0"/>
          <w:iCs w:val="0"/>
          <w:color w:val="auto"/>
          <w:sz w:val="22"/>
          <w:szCs w:val="22"/>
        </w:rPr>
      </w:pPr>
      <w:bookmarkStart w:id="185" w:name="_Toc136158808"/>
      <w:r w:rsidRPr="007C3A95">
        <w:rPr>
          <w:b/>
          <w:bCs/>
          <w:i w:val="0"/>
          <w:iCs w:val="0"/>
          <w:color w:val="auto"/>
          <w:sz w:val="22"/>
          <w:szCs w:val="22"/>
        </w:rPr>
        <w:t xml:space="preserve">Hình </w:t>
      </w:r>
      <w:r w:rsidRPr="007C3A95">
        <w:rPr>
          <w:b/>
          <w:bCs/>
          <w:i w:val="0"/>
          <w:iCs w:val="0"/>
          <w:color w:val="auto"/>
          <w:sz w:val="22"/>
          <w:szCs w:val="22"/>
        </w:rPr>
        <w:fldChar w:fldCharType="begin"/>
      </w:r>
      <w:r w:rsidRPr="007C3A95">
        <w:rPr>
          <w:b/>
          <w:bCs/>
          <w:i w:val="0"/>
          <w:iCs w:val="0"/>
          <w:color w:val="auto"/>
          <w:sz w:val="22"/>
          <w:szCs w:val="22"/>
        </w:rPr>
        <w:instrText xml:space="preserve"> SEQ Hình \* ARABIC </w:instrText>
      </w:r>
      <w:r w:rsidRPr="007C3A95">
        <w:rPr>
          <w:b/>
          <w:bCs/>
          <w:i w:val="0"/>
          <w:iCs w:val="0"/>
          <w:color w:val="auto"/>
          <w:sz w:val="22"/>
          <w:szCs w:val="22"/>
        </w:rPr>
        <w:fldChar w:fldCharType="separate"/>
      </w:r>
      <w:r w:rsidR="009B1A36">
        <w:rPr>
          <w:b/>
          <w:bCs/>
          <w:i w:val="0"/>
          <w:iCs w:val="0"/>
          <w:noProof/>
          <w:color w:val="auto"/>
          <w:sz w:val="22"/>
          <w:szCs w:val="22"/>
        </w:rPr>
        <w:t>39</w:t>
      </w:r>
      <w:r w:rsidRPr="007C3A95">
        <w:rPr>
          <w:b/>
          <w:bCs/>
          <w:i w:val="0"/>
          <w:iCs w:val="0"/>
          <w:color w:val="auto"/>
          <w:sz w:val="22"/>
          <w:szCs w:val="22"/>
        </w:rPr>
        <w:fldChar w:fldCharType="end"/>
      </w:r>
      <w:r w:rsidRPr="007C3A95">
        <w:rPr>
          <w:b/>
          <w:bCs/>
          <w:i w:val="0"/>
          <w:iCs w:val="0"/>
          <w:color w:val="auto"/>
          <w:sz w:val="22"/>
          <w:szCs w:val="22"/>
        </w:rPr>
        <w:t>. Trang xác nhận mã OTP sau khi hết 60s</w:t>
      </w:r>
      <w:bookmarkEnd w:id="185"/>
    </w:p>
    <w:p w14:paraId="61A05571" w14:textId="41DC5D5E" w:rsidR="00AA4951" w:rsidRPr="00181EEC" w:rsidRDefault="00AA4951" w:rsidP="00F87BFB">
      <w:pPr>
        <w:pStyle w:val="ListParagraph"/>
        <w:numPr>
          <w:ilvl w:val="1"/>
          <w:numId w:val="42"/>
        </w:numPr>
        <w:contextualSpacing w:val="0"/>
        <w:outlineLvl w:val="2"/>
      </w:pPr>
      <w:bookmarkStart w:id="186" w:name="_Toc137003161"/>
      <w:r w:rsidRPr="00AA4951">
        <w:rPr>
          <w:b/>
          <w:bCs/>
        </w:rPr>
        <w:t>Giao diện trang đăng nhập lỗi</w:t>
      </w:r>
      <w:bookmarkEnd w:id="186"/>
    </w:p>
    <w:p w14:paraId="198E6478" w14:textId="77777777" w:rsidR="007C3A95" w:rsidRDefault="00AA4951" w:rsidP="00F87BFB">
      <w:pPr>
        <w:keepNext/>
        <w:jc w:val="center"/>
      </w:pPr>
      <w:r w:rsidRPr="00731FD2">
        <w:rPr>
          <w:noProof/>
          <w:szCs w:val="26"/>
        </w:rPr>
        <w:drawing>
          <wp:inline distT="0" distB="0" distL="0" distR="0" wp14:anchorId="539603E1" wp14:editId="3D1FC31A">
            <wp:extent cx="5756275" cy="2394585"/>
            <wp:effectExtent l="0" t="0" r="0" b="5715"/>
            <wp:docPr id="106" name="Picture 106" descr="A screenshot of a login form&#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Picture 106" descr="A screenshot of a login form&#10;&#10;Description automatically generated with medium confidence"/>
                    <pic:cNvPicPr/>
                  </pic:nvPicPr>
                  <pic:blipFill>
                    <a:blip r:embed="rId64"/>
                    <a:stretch>
                      <a:fillRect/>
                    </a:stretch>
                  </pic:blipFill>
                  <pic:spPr>
                    <a:xfrm>
                      <a:off x="0" y="0"/>
                      <a:ext cx="5756275" cy="2394585"/>
                    </a:xfrm>
                    <a:prstGeom prst="rect">
                      <a:avLst/>
                    </a:prstGeom>
                  </pic:spPr>
                </pic:pic>
              </a:graphicData>
            </a:graphic>
          </wp:inline>
        </w:drawing>
      </w:r>
    </w:p>
    <w:p w14:paraId="5EFAC0F7" w14:textId="2C287C6A" w:rsidR="00AA4951" w:rsidRPr="007C3A95" w:rsidRDefault="007C3A95" w:rsidP="00F87BFB">
      <w:pPr>
        <w:pStyle w:val="Caption"/>
        <w:keepNext/>
        <w:spacing w:after="0" w:line="360" w:lineRule="auto"/>
        <w:jc w:val="center"/>
        <w:rPr>
          <w:b/>
          <w:bCs/>
          <w:i w:val="0"/>
          <w:iCs w:val="0"/>
          <w:color w:val="auto"/>
          <w:sz w:val="22"/>
          <w:szCs w:val="22"/>
        </w:rPr>
      </w:pPr>
      <w:bookmarkStart w:id="187" w:name="_Toc136158809"/>
      <w:r w:rsidRPr="007C3A95">
        <w:rPr>
          <w:b/>
          <w:bCs/>
          <w:i w:val="0"/>
          <w:iCs w:val="0"/>
          <w:color w:val="auto"/>
          <w:sz w:val="22"/>
          <w:szCs w:val="22"/>
        </w:rPr>
        <w:t xml:space="preserve">Hình </w:t>
      </w:r>
      <w:r w:rsidRPr="007C3A95">
        <w:rPr>
          <w:b/>
          <w:bCs/>
          <w:i w:val="0"/>
          <w:iCs w:val="0"/>
          <w:color w:val="auto"/>
          <w:sz w:val="22"/>
          <w:szCs w:val="22"/>
        </w:rPr>
        <w:fldChar w:fldCharType="begin"/>
      </w:r>
      <w:r w:rsidRPr="007C3A95">
        <w:rPr>
          <w:b/>
          <w:bCs/>
          <w:i w:val="0"/>
          <w:iCs w:val="0"/>
          <w:color w:val="auto"/>
          <w:sz w:val="22"/>
          <w:szCs w:val="22"/>
        </w:rPr>
        <w:instrText xml:space="preserve"> SEQ Hình \* ARABIC </w:instrText>
      </w:r>
      <w:r w:rsidRPr="007C3A95">
        <w:rPr>
          <w:b/>
          <w:bCs/>
          <w:i w:val="0"/>
          <w:iCs w:val="0"/>
          <w:color w:val="auto"/>
          <w:sz w:val="22"/>
          <w:szCs w:val="22"/>
        </w:rPr>
        <w:fldChar w:fldCharType="separate"/>
      </w:r>
      <w:r w:rsidR="009B1A36">
        <w:rPr>
          <w:b/>
          <w:bCs/>
          <w:i w:val="0"/>
          <w:iCs w:val="0"/>
          <w:noProof/>
          <w:color w:val="auto"/>
          <w:sz w:val="22"/>
          <w:szCs w:val="22"/>
        </w:rPr>
        <w:t>40</w:t>
      </w:r>
      <w:r w:rsidRPr="007C3A95">
        <w:rPr>
          <w:b/>
          <w:bCs/>
          <w:i w:val="0"/>
          <w:iCs w:val="0"/>
          <w:color w:val="auto"/>
          <w:sz w:val="22"/>
          <w:szCs w:val="22"/>
        </w:rPr>
        <w:fldChar w:fldCharType="end"/>
      </w:r>
      <w:r w:rsidRPr="007C3A95">
        <w:rPr>
          <w:b/>
          <w:bCs/>
          <w:i w:val="0"/>
          <w:iCs w:val="0"/>
          <w:color w:val="auto"/>
          <w:sz w:val="22"/>
          <w:szCs w:val="22"/>
        </w:rPr>
        <w:t>. Thông báo khi mà người dùng đăng nhập không đúng</w:t>
      </w:r>
      <w:bookmarkEnd w:id="187"/>
    </w:p>
    <w:p w14:paraId="59E4AB36" w14:textId="77777777" w:rsidR="00AA4951" w:rsidRPr="00181EEC" w:rsidRDefault="00AA4951" w:rsidP="00F87BFB">
      <w:pPr>
        <w:ind w:left="360"/>
        <w:jc w:val="both"/>
        <w:rPr>
          <w:szCs w:val="26"/>
        </w:rPr>
      </w:pPr>
      <w:r w:rsidRPr="00181EEC">
        <w:rPr>
          <w:szCs w:val="26"/>
        </w:rPr>
        <w:t xml:space="preserve">Giao diện trang đăng nhập lỗi gồm các thành phần: </w:t>
      </w:r>
    </w:p>
    <w:p w14:paraId="34892B82" w14:textId="77777777" w:rsidR="00AA4951" w:rsidRDefault="00AA4951" w:rsidP="00F87BFB">
      <w:pPr>
        <w:pStyle w:val="ListParagraph"/>
        <w:numPr>
          <w:ilvl w:val="1"/>
          <w:numId w:val="45"/>
        </w:numPr>
        <w:ind w:left="714" w:hanging="357"/>
        <w:contextualSpacing w:val="0"/>
        <w:rPr>
          <w:szCs w:val="26"/>
        </w:rPr>
      </w:pPr>
      <w:r>
        <w:rPr>
          <w:szCs w:val="26"/>
        </w:rPr>
        <w:t>Giao diện trang đăng nhập ở mục 4.1.2</w:t>
      </w:r>
    </w:p>
    <w:p w14:paraId="0D56DB7E" w14:textId="77777777" w:rsidR="00AA4951" w:rsidRPr="00181EEC" w:rsidRDefault="00AA4951" w:rsidP="00F87BFB">
      <w:pPr>
        <w:pStyle w:val="ListParagraph"/>
        <w:numPr>
          <w:ilvl w:val="1"/>
          <w:numId w:val="45"/>
        </w:numPr>
        <w:ind w:left="714" w:hanging="357"/>
        <w:contextualSpacing w:val="0"/>
        <w:rPr>
          <w:szCs w:val="26"/>
        </w:rPr>
      </w:pPr>
      <w:r>
        <w:rPr>
          <w:szCs w:val="26"/>
        </w:rPr>
        <w:t>Thông báo lỗi</w:t>
      </w:r>
    </w:p>
    <w:p w14:paraId="582F2C44" w14:textId="5C9F0119" w:rsidR="00AA4951" w:rsidRPr="00AA4951" w:rsidRDefault="00AA4951" w:rsidP="00F87BFB">
      <w:pPr>
        <w:pStyle w:val="ListParagraph"/>
        <w:numPr>
          <w:ilvl w:val="1"/>
          <w:numId w:val="42"/>
        </w:numPr>
        <w:contextualSpacing w:val="0"/>
        <w:outlineLvl w:val="2"/>
        <w:rPr>
          <w:b/>
          <w:bCs/>
        </w:rPr>
      </w:pPr>
      <w:bookmarkStart w:id="188" w:name="_Toc137003162"/>
      <w:r w:rsidRPr="00AA4951">
        <w:rPr>
          <w:b/>
          <w:bCs/>
        </w:rPr>
        <w:lastRenderedPageBreak/>
        <w:t>Giao diện trang chi tiết sản phẩm khi chưa thêm sản phẩm</w:t>
      </w:r>
      <w:bookmarkEnd w:id="188"/>
    </w:p>
    <w:p w14:paraId="72839D83" w14:textId="77777777" w:rsidR="007C3A95" w:rsidRDefault="00AA4951" w:rsidP="00F87BFB">
      <w:pPr>
        <w:keepNext/>
        <w:jc w:val="center"/>
      </w:pPr>
      <w:r w:rsidRPr="00A520B8">
        <w:rPr>
          <w:noProof/>
          <w:szCs w:val="26"/>
        </w:rPr>
        <w:drawing>
          <wp:inline distT="0" distB="0" distL="0" distR="0" wp14:anchorId="068C99A9" wp14:editId="5A41A42D">
            <wp:extent cx="5391397" cy="2562177"/>
            <wp:effectExtent l="0" t="0" r="0" b="0"/>
            <wp:docPr id="108" name="Picture 108" descr="A screenshot of a menu&#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Picture 108" descr="A screenshot of a menu&#10;&#10;Description automatically generated with medium confidence"/>
                    <pic:cNvPicPr/>
                  </pic:nvPicPr>
                  <pic:blipFill>
                    <a:blip r:embed="rId65"/>
                    <a:stretch>
                      <a:fillRect/>
                    </a:stretch>
                  </pic:blipFill>
                  <pic:spPr>
                    <a:xfrm>
                      <a:off x="0" y="0"/>
                      <a:ext cx="5396072" cy="2564399"/>
                    </a:xfrm>
                    <a:prstGeom prst="rect">
                      <a:avLst/>
                    </a:prstGeom>
                  </pic:spPr>
                </pic:pic>
              </a:graphicData>
            </a:graphic>
          </wp:inline>
        </w:drawing>
      </w:r>
    </w:p>
    <w:p w14:paraId="24C20F16" w14:textId="61F13451" w:rsidR="00AA4951" w:rsidRPr="007C3A95" w:rsidRDefault="007C3A95" w:rsidP="00F87BFB">
      <w:pPr>
        <w:pStyle w:val="Caption"/>
        <w:keepNext/>
        <w:spacing w:after="0" w:line="360" w:lineRule="auto"/>
        <w:jc w:val="center"/>
        <w:rPr>
          <w:b/>
          <w:bCs/>
          <w:i w:val="0"/>
          <w:iCs w:val="0"/>
          <w:color w:val="auto"/>
          <w:sz w:val="22"/>
          <w:szCs w:val="22"/>
        </w:rPr>
      </w:pPr>
      <w:bookmarkStart w:id="189" w:name="_Toc136158810"/>
      <w:r w:rsidRPr="007C3A95">
        <w:rPr>
          <w:b/>
          <w:bCs/>
          <w:i w:val="0"/>
          <w:iCs w:val="0"/>
          <w:color w:val="auto"/>
          <w:sz w:val="22"/>
          <w:szCs w:val="22"/>
        </w:rPr>
        <w:t xml:space="preserve">Hình </w:t>
      </w:r>
      <w:r w:rsidRPr="007C3A95">
        <w:rPr>
          <w:b/>
          <w:bCs/>
          <w:i w:val="0"/>
          <w:iCs w:val="0"/>
          <w:color w:val="auto"/>
          <w:sz w:val="22"/>
          <w:szCs w:val="22"/>
        </w:rPr>
        <w:fldChar w:fldCharType="begin"/>
      </w:r>
      <w:r w:rsidRPr="007C3A95">
        <w:rPr>
          <w:b/>
          <w:bCs/>
          <w:i w:val="0"/>
          <w:iCs w:val="0"/>
          <w:color w:val="auto"/>
          <w:sz w:val="22"/>
          <w:szCs w:val="22"/>
        </w:rPr>
        <w:instrText xml:space="preserve"> SEQ Hình \* ARABIC </w:instrText>
      </w:r>
      <w:r w:rsidRPr="007C3A95">
        <w:rPr>
          <w:b/>
          <w:bCs/>
          <w:i w:val="0"/>
          <w:iCs w:val="0"/>
          <w:color w:val="auto"/>
          <w:sz w:val="22"/>
          <w:szCs w:val="22"/>
        </w:rPr>
        <w:fldChar w:fldCharType="separate"/>
      </w:r>
      <w:r w:rsidR="009B1A36">
        <w:rPr>
          <w:b/>
          <w:bCs/>
          <w:i w:val="0"/>
          <w:iCs w:val="0"/>
          <w:noProof/>
          <w:color w:val="auto"/>
          <w:sz w:val="22"/>
          <w:szCs w:val="22"/>
        </w:rPr>
        <w:t>41</w:t>
      </w:r>
      <w:r w:rsidRPr="007C3A95">
        <w:rPr>
          <w:b/>
          <w:bCs/>
          <w:i w:val="0"/>
          <w:iCs w:val="0"/>
          <w:color w:val="auto"/>
          <w:sz w:val="22"/>
          <w:szCs w:val="22"/>
        </w:rPr>
        <w:fldChar w:fldCharType="end"/>
      </w:r>
      <w:r w:rsidRPr="007C3A95">
        <w:rPr>
          <w:b/>
          <w:bCs/>
          <w:i w:val="0"/>
          <w:iCs w:val="0"/>
          <w:color w:val="auto"/>
          <w:sz w:val="22"/>
          <w:szCs w:val="22"/>
        </w:rPr>
        <w:t>. Trang chi tiết sản phẩm khi chưa thêm vào giỏ hàng</w:t>
      </w:r>
      <w:bookmarkEnd w:id="189"/>
    </w:p>
    <w:p w14:paraId="46E14C1D" w14:textId="77777777" w:rsidR="00F87BFB" w:rsidRDefault="00AA4951" w:rsidP="00F87BFB">
      <w:pPr>
        <w:ind w:left="360"/>
        <w:jc w:val="both"/>
        <w:rPr>
          <w:szCs w:val="26"/>
        </w:rPr>
      </w:pPr>
      <w:r w:rsidRPr="00CD76D3">
        <w:rPr>
          <w:szCs w:val="26"/>
        </w:rPr>
        <w:t>Giao diện trang chi tiết sản phẩm gồm các thành phần:</w:t>
      </w:r>
    </w:p>
    <w:p w14:paraId="03A0AB6F" w14:textId="4F03264E" w:rsidR="00AA4951" w:rsidRPr="00F87BFB" w:rsidRDefault="00AA4951" w:rsidP="00F87BFB">
      <w:pPr>
        <w:ind w:left="360"/>
        <w:jc w:val="both"/>
        <w:rPr>
          <w:szCs w:val="26"/>
        </w:rPr>
      </w:pPr>
      <w:r w:rsidRPr="00F87BFB">
        <w:rPr>
          <w:szCs w:val="26"/>
        </w:rPr>
        <w:t>Thông tin sản phẩm gồm:</w:t>
      </w:r>
    </w:p>
    <w:p w14:paraId="45DD7B3E" w14:textId="77777777" w:rsidR="00AA4951" w:rsidRDefault="00AA4951" w:rsidP="00F87BFB">
      <w:pPr>
        <w:pStyle w:val="ListParagraph"/>
        <w:numPr>
          <w:ilvl w:val="1"/>
          <w:numId w:val="45"/>
        </w:numPr>
        <w:ind w:left="714" w:hanging="357"/>
        <w:contextualSpacing w:val="0"/>
        <w:rPr>
          <w:szCs w:val="26"/>
        </w:rPr>
      </w:pPr>
      <w:r>
        <w:rPr>
          <w:szCs w:val="26"/>
        </w:rPr>
        <w:t>Hình sản phẩm</w:t>
      </w:r>
    </w:p>
    <w:p w14:paraId="5CCDE305" w14:textId="77777777" w:rsidR="00AA4951" w:rsidRDefault="00AA4951" w:rsidP="00F87BFB">
      <w:pPr>
        <w:pStyle w:val="ListParagraph"/>
        <w:numPr>
          <w:ilvl w:val="1"/>
          <w:numId w:val="45"/>
        </w:numPr>
        <w:ind w:left="714" w:hanging="357"/>
        <w:contextualSpacing w:val="0"/>
        <w:rPr>
          <w:szCs w:val="26"/>
        </w:rPr>
      </w:pPr>
      <w:r>
        <w:rPr>
          <w:szCs w:val="26"/>
        </w:rPr>
        <w:t>Tên sản phẩm</w:t>
      </w:r>
    </w:p>
    <w:p w14:paraId="618B2D6D" w14:textId="77777777" w:rsidR="00AA4951" w:rsidRDefault="00AA4951" w:rsidP="00F87BFB">
      <w:pPr>
        <w:pStyle w:val="ListParagraph"/>
        <w:numPr>
          <w:ilvl w:val="1"/>
          <w:numId w:val="45"/>
        </w:numPr>
        <w:ind w:left="714" w:hanging="357"/>
        <w:contextualSpacing w:val="0"/>
        <w:rPr>
          <w:szCs w:val="26"/>
        </w:rPr>
      </w:pPr>
      <w:r>
        <w:rPr>
          <w:szCs w:val="26"/>
        </w:rPr>
        <w:t>Đơn giá sản phẩm</w:t>
      </w:r>
    </w:p>
    <w:p w14:paraId="335A9D0B" w14:textId="77777777" w:rsidR="00AA4951" w:rsidRDefault="00AA4951" w:rsidP="00F87BFB">
      <w:pPr>
        <w:pStyle w:val="ListParagraph"/>
        <w:numPr>
          <w:ilvl w:val="1"/>
          <w:numId w:val="45"/>
        </w:numPr>
        <w:ind w:left="714" w:hanging="357"/>
        <w:contextualSpacing w:val="0"/>
        <w:rPr>
          <w:szCs w:val="26"/>
        </w:rPr>
      </w:pPr>
      <w:r>
        <w:rPr>
          <w:szCs w:val="26"/>
        </w:rPr>
        <w:t>Thông tin về sản phẩm</w:t>
      </w:r>
    </w:p>
    <w:p w14:paraId="36477ECC" w14:textId="77777777" w:rsidR="00AA4951" w:rsidRDefault="00AA4951" w:rsidP="00F87BFB">
      <w:pPr>
        <w:pStyle w:val="ListParagraph"/>
        <w:numPr>
          <w:ilvl w:val="1"/>
          <w:numId w:val="44"/>
        </w:numPr>
        <w:tabs>
          <w:tab w:val="left" w:pos="360"/>
        </w:tabs>
        <w:ind w:left="1077" w:hanging="357"/>
        <w:contextualSpacing w:val="0"/>
        <w:rPr>
          <w:szCs w:val="26"/>
        </w:rPr>
      </w:pPr>
      <w:r>
        <w:rPr>
          <w:szCs w:val="26"/>
        </w:rPr>
        <w:t>Ô nhập số lượng sản phẩm</w:t>
      </w:r>
    </w:p>
    <w:p w14:paraId="6FD81CBE" w14:textId="77777777" w:rsidR="00AA4951" w:rsidRDefault="00AA4951" w:rsidP="00F87BFB">
      <w:pPr>
        <w:pStyle w:val="ListParagraph"/>
        <w:numPr>
          <w:ilvl w:val="1"/>
          <w:numId w:val="44"/>
        </w:numPr>
        <w:tabs>
          <w:tab w:val="left" w:pos="360"/>
        </w:tabs>
        <w:ind w:left="1077" w:hanging="357"/>
        <w:contextualSpacing w:val="0"/>
        <w:rPr>
          <w:szCs w:val="26"/>
        </w:rPr>
      </w:pPr>
      <w:r>
        <w:rPr>
          <w:szCs w:val="26"/>
        </w:rPr>
        <w:t>Thanh tiện ích bên phải để thêm sản phẩm nhanh</w:t>
      </w:r>
    </w:p>
    <w:p w14:paraId="50D38D8C" w14:textId="77777777" w:rsidR="00AA4951" w:rsidRPr="00CD76D3" w:rsidRDefault="00AA4951" w:rsidP="00F87BFB">
      <w:pPr>
        <w:pStyle w:val="ListParagraph"/>
        <w:numPr>
          <w:ilvl w:val="1"/>
          <w:numId w:val="44"/>
        </w:numPr>
        <w:tabs>
          <w:tab w:val="left" w:pos="360"/>
        </w:tabs>
        <w:ind w:left="1077" w:hanging="357"/>
        <w:contextualSpacing w:val="0"/>
        <w:rPr>
          <w:szCs w:val="26"/>
        </w:rPr>
      </w:pPr>
      <w:r>
        <w:rPr>
          <w:szCs w:val="26"/>
        </w:rPr>
        <w:t>Button “Thêm vào giỏ hàng”: dùng để thêm sản phẩm đã chọn vào trong giỏ hàng (bao gồm các sản phẩm ở thanh tiện ích)</w:t>
      </w:r>
    </w:p>
    <w:p w14:paraId="5EEA1CAF" w14:textId="0ED603E6" w:rsidR="00AA4951" w:rsidRPr="00AA4951" w:rsidRDefault="00AA4951" w:rsidP="00F87BFB">
      <w:pPr>
        <w:pStyle w:val="ListParagraph"/>
        <w:numPr>
          <w:ilvl w:val="1"/>
          <w:numId w:val="42"/>
        </w:numPr>
        <w:contextualSpacing w:val="0"/>
        <w:outlineLvl w:val="2"/>
        <w:rPr>
          <w:b/>
          <w:bCs/>
        </w:rPr>
      </w:pPr>
      <w:bookmarkStart w:id="190" w:name="_Toc137003163"/>
      <w:r w:rsidRPr="00AA4951">
        <w:rPr>
          <w:b/>
          <w:bCs/>
        </w:rPr>
        <w:t>Giao diện trang chi tiết sản phẩm khi đã thêm sản phẩm</w:t>
      </w:r>
      <w:bookmarkEnd w:id="190"/>
    </w:p>
    <w:p w14:paraId="5669C6D2" w14:textId="77777777" w:rsidR="007C3A95" w:rsidRDefault="00AA4951" w:rsidP="00F87BFB">
      <w:pPr>
        <w:keepNext/>
        <w:jc w:val="center"/>
      </w:pPr>
      <w:r w:rsidRPr="00C767A5">
        <w:rPr>
          <w:noProof/>
          <w:szCs w:val="26"/>
        </w:rPr>
        <w:drawing>
          <wp:inline distT="0" distB="0" distL="0" distR="0" wp14:anchorId="35020E45" wp14:editId="2AEA4C27">
            <wp:extent cx="5756275" cy="2169795"/>
            <wp:effectExtent l="0" t="0" r="0" b="1905"/>
            <wp:docPr id="109" name="Picture 109" descr="A screenshot of a computer&#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Picture 109" descr="A screenshot of a computer&#10;&#10;Description automatically generated with low confidence"/>
                    <pic:cNvPicPr/>
                  </pic:nvPicPr>
                  <pic:blipFill>
                    <a:blip r:embed="rId66"/>
                    <a:stretch>
                      <a:fillRect/>
                    </a:stretch>
                  </pic:blipFill>
                  <pic:spPr>
                    <a:xfrm>
                      <a:off x="0" y="0"/>
                      <a:ext cx="5756275" cy="2169795"/>
                    </a:xfrm>
                    <a:prstGeom prst="rect">
                      <a:avLst/>
                    </a:prstGeom>
                  </pic:spPr>
                </pic:pic>
              </a:graphicData>
            </a:graphic>
          </wp:inline>
        </w:drawing>
      </w:r>
    </w:p>
    <w:p w14:paraId="565B43D5" w14:textId="6038EB5D" w:rsidR="00AA4951" w:rsidRPr="007C3A95" w:rsidRDefault="007C3A95" w:rsidP="00F87BFB">
      <w:pPr>
        <w:pStyle w:val="Caption"/>
        <w:keepNext/>
        <w:spacing w:after="0" w:line="360" w:lineRule="auto"/>
        <w:jc w:val="center"/>
        <w:rPr>
          <w:b/>
          <w:bCs/>
          <w:i w:val="0"/>
          <w:iCs w:val="0"/>
          <w:color w:val="auto"/>
          <w:sz w:val="22"/>
          <w:szCs w:val="22"/>
        </w:rPr>
      </w:pPr>
      <w:bookmarkStart w:id="191" w:name="_Toc136158811"/>
      <w:r w:rsidRPr="007C3A95">
        <w:rPr>
          <w:b/>
          <w:bCs/>
          <w:i w:val="0"/>
          <w:iCs w:val="0"/>
          <w:color w:val="auto"/>
          <w:sz w:val="22"/>
          <w:szCs w:val="22"/>
        </w:rPr>
        <w:t xml:space="preserve">Hình </w:t>
      </w:r>
      <w:r w:rsidRPr="007C3A95">
        <w:rPr>
          <w:b/>
          <w:bCs/>
          <w:i w:val="0"/>
          <w:iCs w:val="0"/>
          <w:color w:val="auto"/>
          <w:sz w:val="22"/>
          <w:szCs w:val="22"/>
        </w:rPr>
        <w:fldChar w:fldCharType="begin"/>
      </w:r>
      <w:r w:rsidRPr="007C3A95">
        <w:rPr>
          <w:b/>
          <w:bCs/>
          <w:i w:val="0"/>
          <w:iCs w:val="0"/>
          <w:color w:val="auto"/>
          <w:sz w:val="22"/>
          <w:szCs w:val="22"/>
        </w:rPr>
        <w:instrText xml:space="preserve"> SEQ Hình \* ARABIC </w:instrText>
      </w:r>
      <w:r w:rsidRPr="007C3A95">
        <w:rPr>
          <w:b/>
          <w:bCs/>
          <w:i w:val="0"/>
          <w:iCs w:val="0"/>
          <w:color w:val="auto"/>
          <w:sz w:val="22"/>
          <w:szCs w:val="22"/>
        </w:rPr>
        <w:fldChar w:fldCharType="separate"/>
      </w:r>
      <w:r w:rsidR="009B1A36">
        <w:rPr>
          <w:b/>
          <w:bCs/>
          <w:i w:val="0"/>
          <w:iCs w:val="0"/>
          <w:noProof/>
          <w:color w:val="auto"/>
          <w:sz w:val="22"/>
          <w:szCs w:val="22"/>
        </w:rPr>
        <w:t>42</w:t>
      </w:r>
      <w:r w:rsidRPr="007C3A95">
        <w:rPr>
          <w:b/>
          <w:bCs/>
          <w:i w:val="0"/>
          <w:iCs w:val="0"/>
          <w:color w:val="auto"/>
          <w:sz w:val="22"/>
          <w:szCs w:val="22"/>
        </w:rPr>
        <w:fldChar w:fldCharType="end"/>
      </w:r>
      <w:r w:rsidRPr="007C3A95">
        <w:rPr>
          <w:b/>
          <w:bCs/>
          <w:i w:val="0"/>
          <w:iCs w:val="0"/>
          <w:color w:val="auto"/>
          <w:sz w:val="22"/>
          <w:szCs w:val="22"/>
        </w:rPr>
        <w:t>. Trang chi tiết sản phẩm khi đã thêm sản phẩm</w:t>
      </w:r>
      <w:bookmarkEnd w:id="191"/>
    </w:p>
    <w:p w14:paraId="4D9B00A6" w14:textId="77777777" w:rsidR="00AA4951" w:rsidRPr="00CD76D3" w:rsidRDefault="00AA4951" w:rsidP="00F87BFB">
      <w:pPr>
        <w:ind w:left="360"/>
        <w:jc w:val="both"/>
        <w:rPr>
          <w:szCs w:val="26"/>
        </w:rPr>
      </w:pPr>
      <w:r w:rsidRPr="00CD76D3">
        <w:rPr>
          <w:szCs w:val="26"/>
        </w:rPr>
        <w:t>Giao diện trang bao gồm các thành phần:</w:t>
      </w:r>
    </w:p>
    <w:p w14:paraId="4E74C4A2" w14:textId="77777777" w:rsidR="00AA4951" w:rsidRDefault="00AA4951" w:rsidP="00F87BFB">
      <w:pPr>
        <w:pStyle w:val="ListParagraph"/>
        <w:numPr>
          <w:ilvl w:val="1"/>
          <w:numId w:val="45"/>
        </w:numPr>
        <w:ind w:left="714" w:hanging="357"/>
        <w:contextualSpacing w:val="0"/>
        <w:rPr>
          <w:szCs w:val="26"/>
        </w:rPr>
      </w:pPr>
      <w:r>
        <w:rPr>
          <w:szCs w:val="26"/>
        </w:rPr>
        <w:lastRenderedPageBreak/>
        <w:t>Giao diện trang chi tiết sản phẩm ở mục 4.1.7</w:t>
      </w:r>
    </w:p>
    <w:p w14:paraId="70A85D01" w14:textId="77777777" w:rsidR="00AA4951" w:rsidRDefault="00AA4951" w:rsidP="00F87BFB">
      <w:pPr>
        <w:pStyle w:val="ListParagraph"/>
        <w:numPr>
          <w:ilvl w:val="1"/>
          <w:numId w:val="45"/>
        </w:numPr>
        <w:ind w:left="714" w:hanging="357"/>
        <w:contextualSpacing w:val="0"/>
        <w:rPr>
          <w:szCs w:val="26"/>
        </w:rPr>
      </w:pPr>
      <w:r>
        <w:rPr>
          <w:szCs w:val="26"/>
        </w:rPr>
        <w:t>Thông báo thêm sản phẩm thành công</w:t>
      </w:r>
    </w:p>
    <w:p w14:paraId="0604ED9F" w14:textId="77777777" w:rsidR="00AA4951" w:rsidRPr="00CD76D3" w:rsidRDefault="00AA4951" w:rsidP="00F87BFB">
      <w:pPr>
        <w:pStyle w:val="ListParagraph"/>
        <w:numPr>
          <w:ilvl w:val="1"/>
          <w:numId w:val="45"/>
        </w:numPr>
        <w:ind w:left="714" w:hanging="357"/>
        <w:contextualSpacing w:val="0"/>
        <w:rPr>
          <w:szCs w:val="26"/>
        </w:rPr>
      </w:pPr>
      <w:r>
        <w:rPr>
          <w:szCs w:val="26"/>
        </w:rPr>
        <w:t>Số lượng sản phẩm trong giỏ hàng đã tăng</w:t>
      </w:r>
    </w:p>
    <w:p w14:paraId="061CA2CA" w14:textId="6753567F" w:rsidR="00AA4951" w:rsidRPr="00AA4951" w:rsidRDefault="00AA4951" w:rsidP="00F87BFB">
      <w:pPr>
        <w:pStyle w:val="ListParagraph"/>
        <w:numPr>
          <w:ilvl w:val="1"/>
          <w:numId w:val="42"/>
        </w:numPr>
        <w:contextualSpacing w:val="0"/>
        <w:outlineLvl w:val="2"/>
        <w:rPr>
          <w:b/>
          <w:bCs/>
        </w:rPr>
      </w:pPr>
      <w:bookmarkStart w:id="192" w:name="_Toc137003164"/>
      <w:r w:rsidRPr="00AA4951">
        <w:rPr>
          <w:b/>
          <w:bCs/>
        </w:rPr>
        <w:t>Giao diện trang giỏ hàng đã có sản phẩm</w:t>
      </w:r>
      <w:bookmarkEnd w:id="192"/>
    </w:p>
    <w:p w14:paraId="14CFF356" w14:textId="77777777" w:rsidR="007C3A95" w:rsidRDefault="00AA4951" w:rsidP="00E04BFE">
      <w:pPr>
        <w:keepNext/>
        <w:jc w:val="center"/>
      </w:pPr>
      <w:r w:rsidRPr="002E0145">
        <w:rPr>
          <w:noProof/>
          <w:szCs w:val="26"/>
        </w:rPr>
        <w:drawing>
          <wp:inline distT="0" distB="0" distL="0" distR="0" wp14:anchorId="79783AE6" wp14:editId="14787561">
            <wp:extent cx="5756275" cy="2639695"/>
            <wp:effectExtent l="0" t="0" r="0" b="8255"/>
            <wp:docPr id="111" name="Picture 111" descr="A screenshot of a menu&#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Picture 111" descr="A screenshot of a menu&#10;&#10;Description automatically generated with medium confidence"/>
                    <pic:cNvPicPr/>
                  </pic:nvPicPr>
                  <pic:blipFill>
                    <a:blip r:embed="rId67"/>
                    <a:stretch>
                      <a:fillRect/>
                    </a:stretch>
                  </pic:blipFill>
                  <pic:spPr>
                    <a:xfrm>
                      <a:off x="0" y="0"/>
                      <a:ext cx="5756275" cy="2639695"/>
                    </a:xfrm>
                    <a:prstGeom prst="rect">
                      <a:avLst/>
                    </a:prstGeom>
                  </pic:spPr>
                </pic:pic>
              </a:graphicData>
            </a:graphic>
          </wp:inline>
        </w:drawing>
      </w:r>
    </w:p>
    <w:p w14:paraId="139DD170" w14:textId="0002C834" w:rsidR="00AA4951" w:rsidRDefault="007C3A95" w:rsidP="00F87BFB">
      <w:pPr>
        <w:pStyle w:val="Caption"/>
        <w:keepNext/>
        <w:spacing w:after="0" w:line="360" w:lineRule="auto"/>
        <w:jc w:val="center"/>
      </w:pPr>
      <w:bookmarkStart w:id="193" w:name="_Toc136158812"/>
      <w:r w:rsidRPr="007C3A95">
        <w:rPr>
          <w:b/>
          <w:bCs/>
          <w:i w:val="0"/>
          <w:iCs w:val="0"/>
          <w:color w:val="auto"/>
          <w:sz w:val="22"/>
          <w:szCs w:val="22"/>
        </w:rPr>
        <w:t xml:space="preserve">Hình </w:t>
      </w:r>
      <w:r w:rsidRPr="007C3A95">
        <w:rPr>
          <w:b/>
          <w:bCs/>
          <w:i w:val="0"/>
          <w:iCs w:val="0"/>
          <w:color w:val="auto"/>
          <w:sz w:val="22"/>
          <w:szCs w:val="22"/>
        </w:rPr>
        <w:fldChar w:fldCharType="begin"/>
      </w:r>
      <w:r w:rsidRPr="007C3A95">
        <w:rPr>
          <w:b/>
          <w:bCs/>
          <w:i w:val="0"/>
          <w:iCs w:val="0"/>
          <w:color w:val="auto"/>
          <w:sz w:val="22"/>
          <w:szCs w:val="22"/>
        </w:rPr>
        <w:instrText xml:space="preserve"> SEQ Hình \* ARABIC </w:instrText>
      </w:r>
      <w:r w:rsidRPr="007C3A95">
        <w:rPr>
          <w:b/>
          <w:bCs/>
          <w:i w:val="0"/>
          <w:iCs w:val="0"/>
          <w:color w:val="auto"/>
          <w:sz w:val="22"/>
          <w:szCs w:val="22"/>
        </w:rPr>
        <w:fldChar w:fldCharType="separate"/>
      </w:r>
      <w:r w:rsidR="009B1A36">
        <w:rPr>
          <w:b/>
          <w:bCs/>
          <w:i w:val="0"/>
          <w:iCs w:val="0"/>
          <w:noProof/>
          <w:color w:val="auto"/>
          <w:sz w:val="22"/>
          <w:szCs w:val="22"/>
        </w:rPr>
        <w:t>43</w:t>
      </w:r>
      <w:r w:rsidRPr="007C3A95">
        <w:rPr>
          <w:b/>
          <w:bCs/>
          <w:i w:val="0"/>
          <w:iCs w:val="0"/>
          <w:color w:val="auto"/>
          <w:sz w:val="22"/>
          <w:szCs w:val="22"/>
        </w:rPr>
        <w:fldChar w:fldCharType="end"/>
      </w:r>
      <w:r w:rsidRPr="007C3A95">
        <w:rPr>
          <w:b/>
          <w:bCs/>
          <w:i w:val="0"/>
          <w:iCs w:val="0"/>
          <w:color w:val="auto"/>
          <w:sz w:val="22"/>
          <w:szCs w:val="22"/>
        </w:rPr>
        <w:t>. Trang giỏ hàng</w:t>
      </w:r>
      <w:bookmarkEnd w:id="193"/>
    </w:p>
    <w:p w14:paraId="3055ABB0" w14:textId="77777777" w:rsidR="00AA4951" w:rsidRPr="00CD76D3" w:rsidRDefault="00AA4951" w:rsidP="00F87BFB">
      <w:pPr>
        <w:ind w:left="360"/>
        <w:jc w:val="both"/>
        <w:rPr>
          <w:szCs w:val="26"/>
        </w:rPr>
      </w:pPr>
      <w:r w:rsidRPr="00CD76D3">
        <w:rPr>
          <w:szCs w:val="26"/>
        </w:rPr>
        <w:t>Giao diện trang giỏ hàng gồm các thành phần:</w:t>
      </w:r>
    </w:p>
    <w:p w14:paraId="61A8460B" w14:textId="265BA928" w:rsidR="00AA4951" w:rsidRDefault="006868A2" w:rsidP="00F87BFB">
      <w:pPr>
        <w:pStyle w:val="ListParagraph"/>
        <w:numPr>
          <w:ilvl w:val="1"/>
          <w:numId w:val="45"/>
        </w:numPr>
        <w:ind w:left="714" w:hanging="357"/>
        <w:contextualSpacing w:val="0"/>
        <w:rPr>
          <w:szCs w:val="26"/>
        </w:rPr>
      </w:pPr>
      <w:r>
        <w:rPr>
          <w:szCs w:val="26"/>
        </w:rPr>
        <w:t>Header “G</w:t>
      </w:r>
      <w:r w:rsidR="00AA4951">
        <w:rPr>
          <w:szCs w:val="26"/>
        </w:rPr>
        <w:t>iỏ hàng”</w:t>
      </w:r>
    </w:p>
    <w:p w14:paraId="0F93FC4D" w14:textId="77777777" w:rsidR="00AA4951" w:rsidRDefault="00AA4951" w:rsidP="00F87BFB">
      <w:pPr>
        <w:pStyle w:val="ListParagraph"/>
        <w:numPr>
          <w:ilvl w:val="1"/>
          <w:numId w:val="45"/>
        </w:numPr>
        <w:ind w:left="714" w:hanging="357"/>
        <w:contextualSpacing w:val="0"/>
        <w:rPr>
          <w:szCs w:val="26"/>
        </w:rPr>
      </w:pPr>
      <w:r>
        <w:rPr>
          <w:szCs w:val="26"/>
        </w:rPr>
        <w:t>Breadcum: thể hiện trang đang được chọn hiện tịa</w:t>
      </w:r>
    </w:p>
    <w:p w14:paraId="3B42C374" w14:textId="77777777" w:rsidR="00AA4951" w:rsidRDefault="00AA4951" w:rsidP="00F87BFB">
      <w:pPr>
        <w:pStyle w:val="ListParagraph"/>
        <w:numPr>
          <w:ilvl w:val="1"/>
          <w:numId w:val="45"/>
        </w:numPr>
        <w:ind w:left="714" w:hanging="357"/>
        <w:contextualSpacing w:val="0"/>
        <w:rPr>
          <w:szCs w:val="26"/>
        </w:rPr>
      </w:pPr>
      <w:r>
        <w:rPr>
          <w:szCs w:val="26"/>
        </w:rPr>
        <w:t>Số lượng sản phẩm trong giỏ hàng</w:t>
      </w:r>
    </w:p>
    <w:p w14:paraId="0B511CCC" w14:textId="77777777" w:rsidR="00AA4951" w:rsidRDefault="00AA4951" w:rsidP="00F87BFB">
      <w:pPr>
        <w:pStyle w:val="ListParagraph"/>
        <w:numPr>
          <w:ilvl w:val="1"/>
          <w:numId w:val="45"/>
        </w:numPr>
        <w:ind w:left="714" w:hanging="357"/>
        <w:contextualSpacing w:val="0"/>
        <w:rPr>
          <w:szCs w:val="26"/>
        </w:rPr>
      </w:pPr>
      <w:r>
        <w:rPr>
          <w:szCs w:val="26"/>
        </w:rPr>
        <w:t>Sản phẩm được chọn:</w:t>
      </w:r>
    </w:p>
    <w:p w14:paraId="41CA87EA" w14:textId="77777777" w:rsidR="00AA4951" w:rsidRDefault="00AA4951" w:rsidP="00F87BFB">
      <w:pPr>
        <w:pStyle w:val="ListParagraph"/>
        <w:numPr>
          <w:ilvl w:val="1"/>
          <w:numId w:val="44"/>
        </w:numPr>
        <w:tabs>
          <w:tab w:val="left" w:pos="360"/>
        </w:tabs>
        <w:ind w:left="1077" w:hanging="357"/>
        <w:contextualSpacing w:val="0"/>
        <w:rPr>
          <w:szCs w:val="26"/>
        </w:rPr>
      </w:pPr>
      <w:r>
        <w:rPr>
          <w:szCs w:val="26"/>
        </w:rPr>
        <w:t>Tên sản phẩm</w:t>
      </w:r>
    </w:p>
    <w:p w14:paraId="11CCF2A1" w14:textId="77777777" w:rsidR="00AA4951" w:rsidRDefault="00AA4951" w:rsidP="00F87BFB">
      <w:pPr>
        <w:pStyle w:val="ListParagraph"/>
        <w:numPr>
          <w:ilvl w:val="1"/>
          <w:numId w:val="44"/>
        </w:numPr>
        <w:tabs>
          <w:tab w:val="left" w:pos="360"/>
        </w:tabs>
        <w:ind w:left="1077" w:hanging="357"/>
        <w:contextualSpacing w:val="0"/>
        <w:rPr>
          <w:szCs w:val="26"/>
        </w:rPr>
      </w:pPr>
      <w:r>
        <w:rPr>
          <w:szCs w:val="26"/>
        </w:rPr>
        <w:t>Hình ảnh sản phẩm</w:t>
      </w:r>
    </w:p>
    <w:p w14:paraId="7E84BD10" w14:textId="77777777" w:rsidR="00AA4951" w:rsidRDefault="00AA4951" w:rsidP="00F87BFB">
      <w:pPr>
        <w:pStyle w:val="ListParagraph"/>
        <w:numPr>
          <w:ilvl w:val="1"/>
          <w:numId w:val="44"/>
        </w:numPr>
        <w:tabs>
          <w:tab w:val="left" w:pos="360"/>
        </w:tabs>
        <w:ind w:left="1077" w:hanging="357"/>
        <w:contextualSpacing w:val="0"/>
        <w:rPr>
          <w:szCs w:val="26"/>
        </w:rPr>
      </w:pPr>
      <w:r>
        <w:rPr>
          <w:szCs w:val="26"/>
        </w:rPr>
        <w:t>Mô tả sản phẩm</w:t>
      </w:r>
    </w:p>
    <w:p w14:paraId="4555FFF4" w14:textId="77777777" w:rsidR="00AA4951" w:rsidRDefault="00AA4951" w:rsidP="00F87BFB">
      <w:pPr>
        <w:pStyle w:val="ListParagraph"/>
        <w:numPr>
          <w:ilvl w:val="1"/>
          <w:numId w:val="44"/>
        </w:numPr>
        <w:tabs>
          <w:tab w:val="left" w:pos="360"/>
        </w:tabs>
        <w:ind w:left="1077" w:hanging="357"/>
        <w:contextualSpacing w:val="0"/>
        <w:rPr>
          <w:szCs w:val="26"/>
        </w:rPr>
      </w:pPr>
      <w:r>
        <w:rPr>
          <w:szCs w:val="26"/>
        </w:rPr>
        <w:t>Đơn giá</w:t>
      </w:r>
    </w:p>
    <w:p w14:paraId="0F491846" w14:textId="77777777" w:rsidR="00AA4951" w:rsidRDefault="00AA4951" w:rsidP="00F87BFB">
      <w:pPr>
        <w:pStyle w:val="ListParagraph"/>
        <w:numPr>
          <w:ilvl w:val="1"/>
          <w:numId w:val="44"/>
        </w:numPr>
        <w:tabs>
          <w:tab w:val="left" w:pos="360"/>
        </w:tabs>
        <w:ind w:left="1077" w:hanging="357"/>
        <w:contextualSpacing w:val="0"/>
        <w:rPr>
          <w:szCs w:val="26"/>
        </w:rPr>
      </w:pPr>
      <w:r>
        <w:rPr>
          <w:szCs w:val="26"/>
        </w:rPr>
        <w:t>Thành tiền</w:t>
      </w:r>
    </w:p>
    <w:p w14:paraId="0234E6BD" w14:textId="77777777" w:rsidR="00AA4951" w:rsidRDefault="00AA4951" w:rsidP="00F87BFB">
      <w:pPr>
        <w:pStyle w:val="ListParagraph"/>
        <w:numPr>
          <w:ilvl w:val="1"/>
          <w:numId w:val="45"/>
        </w:numPr>
        <w:ind w:left="714" w:hanging="357"/>
        <w:contextualSpacing w:val="0"/>
        <w:rPr>
          <w:szCs w:val="26"/>
        </w:rPr>
      </w:pPr>
      <w:r>
        <w:rPr>
          <w:szCs w:val="26"/>
        </w:rPr>
        <w:t>Số lượng sản phẩm (có thể chỉnh sửa)</w:t>
      </w:r>
    </w:p>
    <w:p w14:paraId="428481B4" w14:textId="77777777" w:rsidR="00AA4951" w:rsidRDefault="00AA4951" w:rsidP="00F87BFB">
      <w:pPr>
        <w:pStyle w:val="ListParagraph"/>
        <w:numPr>
          <w:ilvl w:val="1"/>
          <w:numId w:val="45"/>
        </w:numPr>
        <w:ind w:left="714" w:hanging="357"/>
        <w:contextualSpacing w:val="0"/>
        <w:rPr>
          <w:szCs w:val="26"/>
        </w:rPr>
      </w:pPr>
      <w:r>
        <w:rPr>
          <w:szCs w:val="26"/>
        </w:rPr>
        <w:t>Button “X” dùng để xóa sản phẩm ra khỏi giỏ hàng</w:t>
      </w:r>
    </w:p>
    <w:p w14:paraId="7070B433" w14:textId="77777777" w:rsidR="00AA4951" w:rsidRDefault="00AA4951" w:rsidP="00F87BFB">
      <w:pPr>
        <w:pStyle w:val="ListParagraph"/>
        <w:numPr>
          <w:ilvl w:val="1"/>
          <w:numId w:val="45"/>
        </w:numPr>
        <w:ind w:left="714" w:hanging="357"/>
        <w:contextualSpacing w:val="0"/>
        <w:rPr>
          <w:szCs w:val="26"/>
        </w:rPr>
      </w:pPr>
      <w:r>
        <w:rPr>
          <w:szCs w:val="26"/>
        </w:rPr>
        <w:t>Phần checkout:</w:t>
      </w:r>
    </w:p>
    <w:p w14:paraId="2EBE0941" w14:textId="77777777" w:rsidR="00AA4951" w:rsidRDefault="00AA4951" w:rsidP="00F87BFB">
      <w:pPr>
        <w:pStyle w:val="ListParagraph"/>
        <w:numPr>
          <w:ilvl w:val="1"/>
          <w:numId w:val="44"/>
        </w:numPr>
        <w:tabs>
          <w:tab w:val="left" w:pos="360"/>
        </w:tabs>
        <w:ind w:left="1077" w:hanging="357"/>
        <w:contextualSpacing w:val="0"/>
        <w:rPr>
          <w:szCs w:val="26"/>
        </w:rPr>
      </w:pPr>
      <w:r>
        <w:rPr>
          <w:szCs w:val="26"/>
        </w:rPr>
        <w:t>Giá trị đơn hàng: được tính bằng tổng thành tiền có của từng sản phẩm</w:t>
      </w:r>
    </w:p>
    <w:p w14:paraId="4B75DEDA" w14:textId="77777777" w:rsidR="00AA4951" w:rsidRDefault="00AA4951" w:rsidP="00F87BFB">
      <w:pPr>
        <w:pStyle w:val="ListParagraph"/>
        <w:numPr>
          <w:ilvl w:val="1"/>
          <w:numId w:val="44"/>
        </w:numPr>
        <w:tabs>
          <w:tab w:val="left" w:pos="360"/>
        </w:tabs>
        <w:ind w:left="1077" w:hanging="357"/>
        <w:contextualSpacing w:val="0"/>
        <w:rPr>
          <w:szCs w:val="26"/>
        </w:rPr>
      </w:pPr>
      <w:r>
        <w:rPr>
          <w:szCs w:val="26"/>
        </w:rPr>
        <w:t>VAT (10%): Thuế thu nhập gia tăng, được tính bằng 10% giá trị đơn hàng</w:t>
      </w:r>
    </w:p>
    <w:p w14:paraId="03F31BAE" w14:textId="77777777" w:rsidR="00AA4951" w:rsidRDefault="00AA4951" w:rsidP="00F87BFB">
      <w:pPr>
        <w:pStyle w:val="ListParagraph"/>
        <w:numPr>
          <w:ilvl w:val="1"/>
          <w:numId w:val="44"/>
        </w:numPr>
        <w:tabs>
          <w:tab w:val="left" w:pos="360"/>
        </w:tabs>
        <w:ind w:left="1077" w:hanging="357"/>
        <w:contextualSpacing w:val="0"/>
        <w:rPr>
          <w:szCs w:val="26"/>
        </w:rPr>
      </w:pPr>
      <w:r>
        <w:rPr>
          <w:szCs w:val="26"/>
        </w:rPr>
        <w:t>Tổng tiền: được tính bằng tổng giữa “Giá trị đơn hàng” và “VAT (10%)</w:t>
      </w:r>
    </w:p>
    <w:p w14:paraId="20798475" w14:textId="77777777" w:rsidR="00AA4951" w:rsidRPr="00CD76D3" w:rsidRDefault="00AA4951" w:rsidP="00F87BFB">
      <w:pPr>
        <w:pStyle w:val="ListParagraph"/>
        <w:numPr>
          <w:ilvl w:val="1"/>
          <w:numId w:val="44"/>
        </w:numPr>
        <w:tabs>
          <w:tab w:val="left" w:pos="360"/>
        </w:tabs>
        <w:ind w:left="1077" w:hanging="357"/>
        <w:contextualSpacing w:val="0"/>
        <w:rPr>
          <w:szCs w:val="26"/>
        </w:rPr>
      </w:pPr>
      <w:r>
        <w:rPr>
          <w:szCs w:val="26"/>
        </w:rPr>
        <w:lastRenderedPageBreak/>
        <w:t>Button “Tiến hành thanh toán”: dùng để điều hướng sang trang tiến hành thanh toán</w:t>
      </w:r>
    </w:p>
    <w:p w14:paraId="70DB305A" w14:textId="72FC9387" w:rsidR="00AA4951" w:rsidRPr="00AA4951" w:rsidRDefault="00AA4951" w:rsidP="00F87BFB">
      <w:pPr>
        <w:pStyle w:val="ListParagraph"/>
        <w:numPr>
          <w:ilvl w:val="1"/>
          <w:numId w:val="42"/>
        </w:numPr>
        <w:contextualSpacing w:val="0"/>
        <w:outlineLvl w:val="2"/>
        <w:rPr>
          <w:b/>
          <w:bCs/>
        </w:rPr>
      </w:pPr>
      <w:bookmarkStart w:id="194" w:name="_Toc137003165"/>
      <w:r w:rsidRPr="00AA4951">
        <w:rPr>
          <w:b/>
          <w:bCs/>
        </w:rPr>
        <w:t>Giao diện giỏ hàng để xóa sản phẩm</w:t>
      </w:r>
      <w:bookmarkEnd w:id="194"/>
    </w:p>
    <w:p w14:paraId="23DAE136" w14:textId="77777777" w:rsidR="00AA4951" w:rsidRPr="007C3A95" w:rsidRDefault="00AA4951" w:rsidP="00F87BFB">
      <w:pPr>
        <w:pStyle w:val="ListParagraph"/>
        <w:numPr>
          <w:ilvl w:val="2"/>
          <w:numId w:val="42"/>
        </w:numPr>
        <w:contextualSpacing w:val="0"/>
        <w:rPr>
          <w:b/>
          <w:bCs/>
          <w:i/>
          <w:iCs/>
        </w:rPr>
      </w:pPr>
      <w:r w:rsidRPr="007C3A95">
        <w:rPr>
          <w:b/>
          <w:bCs/>
          <w:i/>
          <w:iCs/>
        </w:rPr>
        <w:t>Giao diện trước khi xóa</w:t>
      </w:r>
    </w:p>
    <w:p w14:paraId="21FADE0E" w14:textId="77777777" w:rsidR="007C3A95" w:rsidRDefault="00AA4951" w:rsidP="00E04BFE">
      <w:pPr>
        <w:keepNext/>
        <w:jc w:val="center"/>
      </w:pPr>
      <w:r w:rsidRPr="002B540C">
        <w:rPr>
          <w:noProof/>
          <w:szCs w:val="26"/>
        </w:rPr>
        <w:drawing>
          <wp:inline distT="0" distB="0" distL="0" distR="0" wp14:anchorId="6C3BCC66" wp14:editId="4D1D4DCE">
            <wp:extent cx="5756275" cy="2821940"/>
            <wp:effectExtent l="0" t="0" r="0" b="0"/>
            <wp:docPr id="112"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5756275" cy="2821940"/>
                    </a:xfrm>
                    <a:prstGeom prst="rect">
                      <a:avLst/>
                    </a:prstGeom>
                  </pic:spPr>
                </pic:pic>
              </a:graphicData>
            </a:graphic>
          </wp:inline>
        </w:drawing>
      </w:r>
    </w:p>
    <w:p w14:paraId="1EFE997B" w14:textId="4708A368" w:rsidR="00AA4951" w:rsidRPr="007C3A95" w:rsidRDefault="007C3A95" w:rsidP="00F87BFB">
      <w:pPr>
        <w:pStyle w:val="Caption"/>
        <w:keepNext/>
        <w:spacing w:after="0" w:line="360" w:lineRule="auto"/>
        <w:jc w:val="center"/>
        <w:rPr>
          <w:b/>
          <w:bCs/>
          <w:i w:val="0"/>
          <w:iCs w:val="0"/>
          <w:color w:val="auto"/>
          <w:sz w:val="22"/>
          <w:szCs w:val="22"/>
        </w:rPr>
      </w:pPr>
      <w:bookmarkStart w:id="195" w:name="_Toc136158813"/>
      <w:r w:rsidRPr="007C3A95">
        <w:rPr>
          <w:b/>
          <w:bCs/>
          <w:i w:val="0"/>
          <w:iCs w:val="0"/>
          <w:color w:val="auto"/>
          <w:sz w:val="22"/>
          <w:szCs w:val="22"/>
        </w:rPr>
        <w:t xml:space="preserve">Hình </w:t>
      </w:r>
      <w:r w:rsidRPr="007C3A95">
        <w:rPr>
          <w:b/>
          <w:bCs/>
          <w:i w:val="0"/>
          <w:iCs w:val="0"/>
          <w:color w:val="auto"/>
          <w:sz w:val="22"/>
          <w:szCs w:val="22"/>
        </w:rPr>
        <w:fldChar w:fldCharType="begin"/>
      </w:r>
      <w:r w:rsidRPr="007C3A95">
        <w:rPr>
          <w:b/>
          <w:bCs/>
          <w:i w:val="0"/>
          <w:iCs w:val="0"/>
          <w:color w:val="auto"/>
          <w:sz w:val="22"/>
          <w:szCs w:val="22"/>
        </w:rPr>
        <w:instrText xml:space="preserve"> SEQ Hình \* ARABIC </w:instrText>
      </w:r>
      <w:r w:rsidRPr="007C3A95">
        <w:rPr>
          <w:b/>
          <w:bCs/>
          <w:i w:val="0"/>
          <w:iCs w:val="0"/>
          <w:color w:val="auto"/>
          <w:sz w:val="22"/>
          <w:szCs w:val="22"/>
        </w:rPr>
        <w:fldChar w:fldCharType="separate"/>
      </w:r>
      <w:r w:rsidR="009B1A36">
        <w:rPr>
          <w:b/>
          <w:bCs/>
          <w:i w:val="0"/>
          <w:iCs w:val="0"/>
          <w:noProof/>
          <w:color w:val="auto"/>
          <w:sz w:val="22"/>
          <w:szCs w:val="22"/>
        </w:rPr>
        <w:t>44</w:t>
      </w:r>
      <w:r w:rsidRPr="007C3A95">
        <w:rPr>
          <w:b/>
          <w:bCs/>
          <w:i w:val="0"/>
          <w:iCs w:val="0"/>
          <w:color w:val="auto"/>
          <w:sz w:val="22"/>
          <w:szCs w:val="22"/>
        </w:rPr>
        <w:fldChar w:fldCharType="end"/>
      </w:r>
      <w:r w:rsidRPr="007C3A95">
        <w:rPr>
          <w:b/>
          <w:bCs/>
          <w:i w:val="0"/>
          <w:iCs w:val="0"/>
          <w:color w:val="auto"/>
          <w:sz w:val="22"/>
          <w:szCs w:val="22"/>
        </w:rPr>
        <w:t>. Giao diện trước khi xóa</w:t>
      </w:r>
      <w:bookmarkEnd w:id="195"/>
    </w:p>
    <w:p w14:paraId="1469531D" w14:textId="2D92158B" w:rsidR="00AA4951" w:rsidRDefault="00AA4951" w:rsidP="00F87BFB">
      <w:pPr>
        <w:ind w:left="360"/>
        <w:jc w:val="both"/>
        <w:rPr>
          <w:szCs w:val="26"/>
        </w:rPr>
      </w:pPr>
      <w:r w:rsidRPr="00CD76D3">
        <w:rPr>
          <w:szCs w:val="26"/>
        </w:rPr>
        <w:t>Giao diện của trang tương tự như mục 4.1.9</w:t>
      </w:r>
    </w:p>
    <w:p w14:paraId="27A63FE6" w14:textId="77777777" w:rsidR="00AA4951" w:rsidRPr="007C3A95" w:rsidRDefault="00AA4951" w:rsidP="00F87BFB">
      <w:pPr>
        <w:pStyle w:val="ListParagraph"/>
        <w:numPr>
          <w:ilvl w:val="2"/>
          <w:numId w:val="42"/>
        </w:numPr>
        <w:contextualSpacing w:val="0"/>
        <w:rPr>
          <w:b/>
          <w:bCs/>
          <w:i/>
          <w:iCs/>
        </w:rPr>
      </w:pPr>
      <w:r w:rsidRPr="007C3A95">
        <w:rPr>
          <w:b/>
          <w:bCs/>
          <w:i/>
          <w:iCs/>
        </w:rPr>
        <w:t>Giao diện sau khi xóa</w:t>
      </w:r>
    </w:p>
    <w:p w14:paraId="024E0E07" w14:textId="77777777" w:rsidR="007C3A95" w:rsidRDefault="00AA4951" w:rsidP="00E04BFE">
      <w:pPr>
        <w:pStyle w:val="Caption"/>
        <w:keepNext/>
        <w:spacing w:after="0" w:line="360" w:lineRule="auto"/>
        <w:jc w:val="center"/>
      </w:pPr>
      <w:r w:rsidRPr="00CD76D3">
        <w:rPr>
          <w:b/>
          <w:i w:val="0"/>
          <w:noProof/>
          <w:color w:val="auto"/>
          <w:sz w:val="22"/>
          <w:szCs w:val="22"/>
        </w:rPr>
        <w:drawing>
          <wp:inline distT="0" distB="0" distL="0" distR="0" wp14:anchorId="783EAF46" wp14:editId="17D70FA9">
            <wp:extent cx="5756275" cy="2353310"/>
            <wp:effectExtent l="0" t="0" r="0" b="8890"/>
            <wp:docPr id="113" name="Picture 113" descr="A screenshot of a menu&#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 name="Picture 113" descr="A screenshot of a menu&#10;&#10;Description automatically generated with medium confidence"/>
                    <pic:cNvPicPr/>
                  </pic:nvPicPr>
                  <pic:blipFill>
                    <a:blip r:embed="rId69"/>
                    <a:stretch>
                      <a:fillRect/>
                    </a:stretch>
                  </pic:blipFill>
                  <pic:spPr>
                    <a:xfrm>
                      <a:off x="0" y="0"/>
                      <a:ext cx="5756275" cy="2353310"/>
                    </a:xfrm>
                    <a:prstGeom prst="rect">
                      <a:avLst/>
                    </a:prstGeom>
                  </pic:spPr>
                </pic:pic>
              </a:graphicData>
            </a:graphic>
          </wp:inline>
        </w:drawing>
      </w:r>
    </w:p>
    <w:p w14:paraId="2FEE3585" w14:textId="04157ADE" w:rsidR="00AA4951" w:rsidRPr="007C3A95" w:rsidRDefault="007C3A95" w:rsidP="00F87BFB">
      <w:pPr>
        <w:pStyle w:val="Caption"/>
        <w:keepNext/>
        <w:spacing w:after="0" w:line="360" w:lineRule="auto"/>
        <w:jc w:val="center"/>
        <w:rPr>
          <w:b/>
          <w:bCs/>
          <w:i w:val="0"/>
          <w:iCs w:val="0"/>
          <w:color w:val="auto"/>
          <w:sz w:val="22"/>
          <w:szCs w:val="22"/>
        </w:rPr>
      </w:pPr>
      <w:bookmarkStart w:id="196" w:name="_Toc136158814"/>
      <w:r w:rsidRPr="007C3A95">
        <w:rPr>
          <w:b/>
          <w:bCs/>
          <w:i w:val="0"/>
          <w:iCs w:val="0"/>
          <w:color w:val="auto"/>
          <w:sz w:val="22"/>
          <w:szCs w:val="22"/>
        </w:rPr>
        <w:t xml:space="preserve">Hình </w:t>
      </w:r>
      <w:r w:rsidRPr="007C3A95">
        <w:rPr>
          <w:b/>
          <w:bCs/>
          <w:i w:val="0"/>
          <w:iCs w:val="0"/>
          <w:color w:val="auto"/>
          <w:sz w:val="22"/>
          <w:szCs w:val="22"/>
        </w:rPr>
        <w:fldChar w:fldCharType="begin"/>
      </w:r>
      <w:r w:rsidRPr="007C3A95">
        <w:rPr>
          <w:b/>
          <w:bCs/>
          <w:i w:val="0"/>
          <w:iCs w:val="0"/>
          <w:color w:val="auto"/>
          <w:sz w:val="22"/>
          <w:szCs w:val="22"/>
        </w:rPr>
        <w:instrText xml:space="preserve"> SEQ Hình \* ARABIC </w:instrText>
      </w:r>
      <w:r w:rsidRPr="007C3A95">
        <w:rPr>
          <w:b/>
          <w:bCs/>
          <w:i w:val="0"/>
          <w:iCs w:val="0"/>
          <w:color w:val="auto"/>
          <w:sz w:val="22"/>
          <w:szCs w:val="22"/>
        </w:rPr>
        <w:fldChar w:fldCharType="separate"/>
      </w:r>
      <w:r w:rsidR="009B1A36">
        <w:rPr>
          <w:b/>
          <w:bCs/>
          <w:i w:val="0"/>
          <w:iCs w:val="0"/>
          <w:noProof/>
          <w:color w:val="auto"/>
          <w:sz w:val="22"/>
          <w:szCs w:val="22"/>
        </w:rPr>
        <w:t>45</w:t>
      </w:r>
      <w:r w:rsidRPr="007C3A95">
        <w:rPr>
          <w:b/>
          <w:bCs/>
          <w:i w:val="0"/>
          <w:iCs w:val="0"/>
          <w:color w:val="auto"/>
          <w:sz w:val="22"/>
          <w:szCs w:val="22"/>
        </w:rPr>
        <w:fldChar w:fldCharType="end"/>
      </w:r>
      <w:r w:rsidRPr="007C3A95">
        <w:rPr>
          <w:b/>
          <w:bCs/>
          <w:i w:val="0"/>
          <w:iCs w:val="0"/>
          <w:color w:val="auto"/>
          <w:sz w:val="22"/>
          <w:szCs w:val="22"/>
        </w:rPr>
        <w:t>. Giao diện sau khi xóa</w:t>
      </w:r>
      <w:bookmarkEnd w:id="196"/>
    </w:p>
    <w:p w14:paraId="5B057589" w14:textId="77777777" w:rsidR="00AA4951" w:rsidRPr="00CD76D3" w:rsidRDefault="00AA4951" w:rsidP="00E04BFE">
      <w:pPr>
        <w:ind w:left="360"/>
        <w:jc w:val="both"/>
        <w:rPr>
          <w:szCs w:val="26"/>
        </w:rPr>
      </w:pPr>
      <w:r w:rsidRPr="00CD76D3">
        <w:rPr>
          <w:szCs w:val="26"/>
        </w:rPr>
        <w:t>Giao diện trang gồm các thành phần:</w:t>
      </w:r>
    </w:p>
    <w:p w14:paraId="7B7ADC9C" w14:textId="77777777" w:rsidR="00AA4951" w:rsidRDefault="00AA4951" w:rsidP="00923423">
      <w:pPr>
        <w:pStyle w:val="ListParagraph"/>
        <w:numPr>
          <w:ilvl w:val="1"/>
          <w:numId w:val="45"/>
        </w:numPr>
        <w:ind w:left="714" w:hanging="357"/>
        <w:contextualSpacing w:val="0"/>
        <w:rPr>
          <w:szCs w:val="26"/>
        </w:rPr>
      </w:pPr>
      <w:r>
        <w:rPr>
          <w:szCs w:val="26"/>
        </w:rPr>
        <w:t>Tương tự như mục 4.1.9</w:t>
      </w:r>
    </w:p>
    <w:p w14:paraId="336E56B1" w14:textId="77777777" w:rsidR="00AA4951" w:rsidRPr="00CD76D3" w:rsidRDefault="00AA4951" w:rsidP="00923423">
      <w:pPr>
        <w:pStyle w:val="ListParagraph"/>
        <w:numPr>
          <w:ilvl w:val="1"/>
          <w:numId w:val="45"/>
        </w:numPr>
        <w:ind w:left="714" w:hanging="357"/>
        <w:contextualSpacing w:val="0"/>
        <w:rPr>
          <w:szCs w:val="26"/>
        </w:rPr>
      </w:pPr>
      <w:r>
        <w:rPr>
          <w:szCs w:val="26"/>
        </w:rPr>
        <w:t>Thanh thông báo</w:t>
      </w:r>
    </w:p>
    <w:p w14:paraId="2B008E42" w14:textId="4503CCD1" w:rsidR="00AA4951" w:rsidRPr="007C3A95" w:rsidRDefault="00AA4951" w:rsidP="00F87BFB">
      <w:pPr>
        <w:pStyle w:val="ListParagraph"/>
        <w:numPr>
          <w:ilvl w:val="1"/>
          <w:numId w:val="42"/>
        </w:numPr>
        <w:contextualSpacing w:val="0"/>
        <w:outlineLvl w:val="2"/>
        <w:rPr>
          <w:b/>
          <w:bCs/>
        </w:rPr>
      </w:pPr>
      <w:bookmarkStart w:id="197" w:name="_Toc137003166"/>
      <w:r w:rsidRPr="007C3A95">
        <w:rPr>
          <w:b/>
          <w:bCs/>
        </w:rPr>
        <w:t>Giao diện giỏ hàng chưa có sản phẩm</w:t>
      </w:r>
      <w:bookmarkEnd w:id="197"/>
    </w:p>
    <w:p w14:paraId="4F5E382B" w14:textId="77777777" w:rsidR="00AA4951" w:rsidRDefault="00AA4951" w:rsidP="00F87BFB">
      <w:pPr>
        <w:rPr>
          <w:szCs w:val="26"/>
        </w:rPr>
      </w:pPr>
    </w:p>
    <w:p w14:paraId="4C500AFC" w14:textId="77777777" w:rsidR="007C3A95" w:rsidRDefault="00AA4951" w:rsidP="00F87BFB">
      <w:pPr>
        <w:keepNext/>
        <w:jc w:val="center"/>
      </w:pPr>
      <w:r w:rsidRPr="001306E3">
        <w:rPr>
          <w:noProof/>
          <w:szCs w:val="26"/>
        </w:rPr>
        <w:lastRenderedPageBreak/>
        <w:drawing>
          <wp:inline distT="0" distB="0" distL="0" distR="0" wp14:anchorId="30808A5B" wp14:editId="4E48953B">
            <wp:extent cx="5756275" cy="1348105"/>
            <wp:effectExtent l="0" t="0" r="0" b="4445"/>
            <wp:docPr id="114" name="Picture 114" descr="A screenshot of a computer&#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 name="Picture 114" descr="A screenshot of a computer&#10;&#10;Description automatically generated with medium confidence"/>
                    <pic:cNvPicPr/>
                  </pic:nvPicPr>
                  <pic:blipFill>
                    <a:blip r:embed="rId70"/>
                    <a:stretch>
                      <a:fillRect/>
                    </a:stretch>
                  </pic:blipFill>
                  <pic:spPr>
                    <a:xfrm>
                      <a:off x="0" y="0"/>
                      <a:ext cx="5756275" cy="1348105"/>
                    </a:xfrm>
                    <a:prstGeom prst="rect">
                      <a:avLst/>
                    </a:prstGeom>
                  </pic:spPr>
                </pic:pic>
              </a:graphicData>
            </a:graphic>
          </wp:inline>
        </w:drawing>
      </w:r>
    </w:p>
    <w:p w14:paraId="75360750" w14:textId="596B17B8" w:rsidR="00AA4951" w:rsidRPr="007C3A95" w:rsidRDefault="007C3A95" w:rsidP="00F87BFB">
      <w:pPr>
        <w:pStyle w:val="Caption"/>
        <w:keepNext/>
        <w:spacing w:after="0" w:line="360" w:lineRule="auto"/>
        <w:jc w:val="center"/>
        <w:rPr>
          <w:b/>
          <w:bCs/>
          <w:i w:val="0"/>
          <w:iCs w:val="0"/>
          <w:color w:val="auto"/>
          <w:sz w:val="22"/>
          <w:szCs w:val="22"/>
        </w:rPr>
      </w:pPr>
      <w:bookmarkStart w:id="198" w:name="_Toc136158815"/>
      <w:r w:rsidRPr="007C3A95">
        <w:rPr>
          <w:b/>
          <w:bCs/>
          <w:i w:val="0"/>
          <w:iCs w:val="0"/>
          <w:color w:val="auto"/>
          <w:sz w:val="22"/>
          <w:szCs w:val="22"/>
        </w:rPr>
        <w:t xml:space="preserve">Hình </w:t>
      </w:r>
      <w:r w:rsidRPr="007C3A95">
        <w:rPr>
          <w:b/>
          <w:bCs/>
          <w:i w:val="0"/>
          <w:iCs w:val="0"/>
          <w:color w:val="auto"/>
          <w:sz w:val="22"/>
          <w:szCs w:val="22"/>
        </w:rPr>
        <w:fldChar w:fldCharType="begin"/>
      </w:r>
      <w:r w:rsidRPr="007C3A95">
        <w:rPr>
          <w:b/>
          <w:bCs/>
          <w:i w:val="0"/>
          <w:iCs w:val="0"/>
          <w:color w:val="auto"/>
          <w:sz w:val="22"/>
          <w:szCs w:val="22"/>
        </w:rPr>
        <w:instrText xml:space="preserve"> SEQ Hình \* ARABIC </w:instrText>
      </w:r>
      <w:r w:rsidRPr="007C3A95">
        <w:rPr>
          <w:b/>
          <w:bCs/>
          <w:i w:val="0"/>
          <w:iCs w:val="0"/>
          <w:color w:val="auto"/>
          <w:sz w:val="22"/>
          <w:szCs w:val="22"/>
        </w:rPr>
        <w:fldChar w:fldCharType="separate"/>
      </w:r>
      <w:r w:rsidR="009B1A36">
        <w:rPr>
          <w:b/>
          <w:bCs/>
          <w:i w:val="0"/>
          <w:iCs w:val="0"/>
          <w:noProof/>
          <w:color w:val="auto"/>
          <w:sz w:val="22"/>
          <w:szCs w:val="22"/>
        </w:rPr>
        <w:t>46</w:t>
      </w:r>
      <w:r w:rsidRPr="007C3A95">
        <w:rPr>
          <w:b/>
          <w:bCs/>
          <w:i w:val="0"/>
          <w:iCs w:val="0"/>
          <w:color w:val="auto"/>
          <w:sz w:val="22"/>
          <w:szCs w:val="22"/>
        </w:rPr>
        <w:fldChar w:fldCharType="end"/>
      </w:r>
      <w:r w:rsidRPr="007C3A95">
        <w:rPr>
          <w:b/>
          <w:bCs/>
          <w:i w:val="0"/>
          <w:iCs w:val="0"/>
          <w:color w:val="auto"/>
          <w:sz w:val="22"/>
          <w:szCs w:val="22"/>
        </w:rPr>
        <w:t>. Giao diện giỏ hàng chưa có sản phẩm</w:t>
      </w:r>
      <w:bookmarkEnd w:id="198"/>
    </w:p>
    <w:p w14:paraId="34C38BDD" w14:textId="77777777" w:rsidR="00AA4951" w:rsidRPr="00CD76D3" w:rsidRDefault="00AA4951" w:rsidP="00923423">
      <w:pPr>
        <w:ind w:left="360"/>
        <w:jc w:val="both"/>
        <w:rPr>
          <w:szCs w:val="26"/>
        </w:rPr>
      </w:pPr>
      <w:r w:rsidRPr="00CD76D3">
        <w:rPr>
          <w:szCs w:val="26"/>
        </w:rPr>
        <w:t>Giao diện trang gồm các thành phần:</w:t>
      </w:r>
    </w:p>
    <w:p w14:paraId="4CD9643E" w14:textId="77777777" w:rsidR="00AA4951" w:rsidRDefault="00AA4951" w:rsidP="00923423">
      <w:pPr>
        <w:pStyle w:val="ListParagraph"/>
        <w:numPr>
          <w:ilvl w:val="1"/>
          <w:numId w:val="45"/>
        </w:numPr>
        <w:ind w:left="714" w:hanging="357"/>
        <w:contextualSpacing w:val="0"/>
        <w:rPr>
          <w:szCs w:val="26"/>
        </w:rPr>
      </w:pPr>
      <w:r>
        <w:rPr>
          <w:szCs w:val="26"/>
        </w:rPr>
        <w:t>Header “giỏ hàng”</w:t>
      </w:r>
    </w:p>
    <w:p w14:paraId="4AE778E3" w14:textId="77777777" w:rsidR="00AA4951" w:rsidRDefault="00AA4951" w:rsidP="00923423">
      <w:pPr>
        <w:pStyle w:val="ListParagraph"/>
        <w:numPr>
          <w:ilvl w:val="1"/>
          <w:numId w:val="45"/>
        </w:numPr>
        <w:ind w:left="714" w:hanging="357"/>
        <w:contextualSpacing w:val="0"/>
        <w:rPr>
          <w:szCs w:val="26"/>
        </w:rPr>
      </w:pPr>
      <w:r>
        <w:rPr>
          <w:szCs w:val="26"/>
        </w:rPr>
        <w:t>Breadcum: Cho biết trang hiện tại</w:t>
      </w:r>
    </w:p>
    <w:p w14:paraId="2D15788E" w14:textId="77777777" w:rsidR="00AA4951" w:rsidRDefault="00AA4951" w:rsidP="00923423">
      <w:pPr>
        <w:pStyle w:val="ListParagraph"/>
        <w:numPr>
          <w:ilvl w:val="1"/>
          <w:numId w:val="45"/>
        </w:numPr>
        <w:ind w:left="714" w:hanging="357"/>
        <w:contextualSpacing w:val="0"/>
        <w:rPr>
          <w:szCs w:val="26"/>
        </w:rPr>
      </w:pPr>
      <w:r>
        <w:rPr>
          <w:szCs w:val="26"/>
        </w:rPr>
        <w:t>Thông báo “chưa có sản phẩm”</w:t>
      </w:r>
    </w:p>
    <w:p w14:paraId="2BBE9C21" w14:textId="77777777" w:rsidR="00AA4951" w:rsidRPr="00CD76D3" w:rsidRDefault="00AA4951" w:rsidP="00923423">
      <w:pPr>
        <w:pStyle w:val="ListParagraph"/>
        <w:numPr>
          <w:ilvl w:val="1"/>
          <w:numId w:val="45"/>
        </w:numPr>
        <w:ind w:left="714" w:hanging="357"/>
        <w:contextualSpacing w:val="0"/>
        <w:rPr>
          <w:szCs w:val="26"/>
        </w:rPr>
      </w:pPr>
      <w:r>
        <w:rPr>
          <w:szCs w:val="26"/>
        </w:rPr>
        <w:t>Button “Mua hàng ngay” dùng để điều hướng về trang chủ</w:t>
      </w:r>
    </w:p>
    <w:p w14:paraId="06D6C9F7" w14:textId="20925937" w:rsidR="007C3A95" w:rsidRDefault="00AA4951" w:rsidP="00F87BFB">
      <w:pPr>
        <w:pStyle w:val="ListParagraph"/>
        <w:numPr>
          <w:ilvl w:val="0"/>
          <w:numId w:val="42"/>
        </w:numPr>
        <w:contextualSpacing w:val="0"/>
        <w:outlineLvl w:val="1"/>
        <w:rPr>
          <w:b/>
          <w:sz w:val="28"/>
          <w:szCs w:val="28"/>
        </w:rPr>
      </w:pPr>
      <w:bookmarkStart w:id="199" w:name="_Toc135786133"/>
      <w:bookmarkStart w:id="200" w:name="_Toc135786612"/>
      <w:bookmarkStart w:id="201" w:name="_Toc137003167"/>
      <w:r w:rsidRPr="007C3A95">
        <w:rPr>
          <w:b/>
          <w:sz w:val="28"/>
          <w:szCs w:val="28"/>
        </w:rPr>
        <w:t>GIAO DIỆN DÀNH CHO NGƯỜI DÙNG ĐÃ ĐĂNG NHẬT</w:t>
      </w:r>
      <w:bookmarkEnd w:id="199"/>
      <w:bookmarkEnd w:id="200"/>
      <w:bookmarkEnd w:id="201"/>
    </w:p>
    <w:p w14:paraId="0940E136" w14:textId="54178CC7" w:rsidR="00AA4951" w:rsidRPr="007C3A95" w:rsidRDefault="00AA4951" w:rsidP="00F87BFB">
      <w:pPr>
        <w:pStyle w:val="ListParagraph"/>
        <w:numPr>
          <w:ilvl w:val="1"/>
          <w:numId w:val="42"/>
        </w:numPr>
        <w:contextualSpacing w:val="0"/>
        <w:outlineLvl w:val="2"/>
        <w:rPr>
          <w:b/>
          <w:bCs/>
          <w:sz w:val="28"/>
          <w:szCs w:val="28"/>
        </w:rPr>
      </w:pPr>
      <w:bookmarkStart w:id="202" w:name="_Toc137003168"/>
      <w:r w:rsidRPr="007C3A95">
        <w:rPr>
          <w:b/>
          <w:bCs/>
        </w:rPr>
        <w:t>Giao diện trang chủ</w:t>
      </w:r>
      <w:bookmarkEnd w:id="202"/>
    </w:p>
    <w:p w14:paraId="4B94BABC" w14:textId="77777777" w:rsidR="007C3A95" w:rsidRDefault="00AA4951" w:rsidP="00F87BFB">
      <w:pPr>
        <w:pStyle w:val="Caption"/>
        <w:keepNext/>
        <w:spacing w:after="0" w:line="360" w:lineRule="auto"/>
        <w:jc w:val="center"/>
      </w:pPr>
      <w:r w:rsidRPr="00CD76D3">
        <w:rPr>
          <w:b/>
          <w:i w:val="0"/>
          <w:noProof/>
          <w:color w:val="auto"/>
          <w:sz w:val="22"/>
          <w:szCs w:val="22"/>
        </w:rPr>
        <w:drawing>
          <wp:inline distT="0" distB="0" distL="0" distR="0" wp14:anchorId="5191DFE9" wp14:editId="6447C190">
            <wp:extent cx="5756275" cy="2837180"/>
            <wp:effectExtent l="0" t="0" r="0" b="1270"/>
            <wp:docPr id="107" name="Picture 107" descr="A screenshot of a food&#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Picture 107" descr="A screenshot of a food&#10;&#10;Description automatically generated with low confidence"/>
                    <pic:cNvPicPr/>
                  </pic:nvPicPr>
                  <pic:blipFill>
                    <a:blip r:embed="rId71"/>
                    <a:stretch>
                      <a:fillRect/>
                    </a:stretch>
                  </pic:blipFill>
                  <pic:spPr>
                    <a:xfrm>
                      <a:off x="0" y="0"/>
                      <a:ext cx="5756275" cy="2837180"/>
                    </a:xfrm>
                    <a:prstGeom prst="rect">
                      <a:avLst/>
                    </a:prstGeom>
                  </pic:spPr>
                </pic:pic>
              </a:graphicData>
            </a:graphic>
          </wp:inline>
        </w:drawing>
      </w:r>
    </w:p>
    <w:p w14:paraId="190C8373" w14:textId="5D51EA04" w:rsidR="00AA4951" w:rsidRPr="007C3A95" w:rsidRDefault="007C3A95" w:rsidP="00F87BFB">
      <w:pPr>
        <w:pStyle w:val="Caption"/>
        <w:keepNext/>
        <w:spacing w:after="0" w:line="360" w:lineRule="auto"/>
        <w:jc w:val="center"/>
        <w:rPr>
          <w:b/>
          <w:bCs/>
          <w:i w:val="0"/>
          <w:iCs w:val="0"/>
          <w:color w:val="auto"/>
          <w:sz w:val="22"/>
          <w:szCs w:val="22"/>
        </w:rPr>
      </w:pPr>
      <w:bookmarkStart w:id="203" w:name="_Toc136158816"/>
      <w:r w:rsidRPr="007C3A95">
        <w:rPr>
          <w:b/>
          <w:bCs/>
          <w:i w:val="0"/>
          <w:iCs w:val="0"/>
          <w:color w:val="auto"/>
          <w:sz w:val="22"/>
          <w:szCs w:val="22"/>
        </w:rPr>
        <w:t xml:space="preserve">Hình </w:t>
      </w:r>
      <w:r w:rsidRPr="007C3A95">
        <w:rPr>
          <w:b/>
          <w:bCs/>
          <w:i w:val="0"/>
          <w:iCs w:val="0"/>
          <w:color w:val="auto"/>
          <w:sz w:val="22"/>
          <w:szCs w:val="22"/>
        </w:rPr>
        <w:fldChar w:fldCharType="begin"/>
      </w:r>
      <w:r w:rsidRPr="007C3A95">
        <w:rPr>
          <w:b/>
          <w:bCs/>
          <w:i w:val="0"/>
          <w:iCs w:val="0"/>
          <w:color w:val="auto"/>
          <w:sz w:val="22"/>
          <w:szCs w:val="22"/>
        </w:rPr>
        <w:instrText xml:space="preserve"> SEQ Hình \* ARABIC </w:instrText>
      </w:r>
      <w:r w:rsidRPr="007C3A95">
        <w:rPr>
          <w:b/>
          <w:bCs/>
          <w:i w:val="0"/>
          <w:iCs w:val="0"/>
          <w:color w:val="auto"/>
          <w:sz w:val="22"/>
          <w:szCs w:val="22"/>
        </w:rPr>
        <w:fldChar w:fldCharType="separate"/>
      </w:r>
      <w:r w:rsidR="009B1A36">
        <w:rPr>
          <w:b/>
          <w:bCs/>
          <w:i w:val="0"/>
          <w:iCs w:val="0"/>
          <w:noProof/>
          <w:color w:val="auto"/>
          <w:sz w:val="22"/>
          <w:szCs w:val="22"/>
        </w:rPr>
        <w:t>47</w:t>
      </w:r>
      <w:r w:rsidRPr="007C3A95">
        <w:rPr>
          <w:b/>
          <w:bCs/>
          <w:i w:val="0"/>
          <w:iCs w:val="0"/>
          <w:color w:val="auto"/>
          <w:sz w:val="22"/>
          <w:szCs w:val="22"/>
        </w:rPr>
        <w:fldChar w:fldCharType="end"/>
      </w:r>
      <w:r w:rsidRPr="007C3A95">
        <w:rPr>
          <w:b/>
          <w:bCs/>
          <w:i w:val="0"/>
          <w:iCs w:val="0"/>
          <w:color w:val="auto"/>
          <w:sz w:val="22"/>
          <w:szCs w:val="22"/>
        </w:rPr>
        <w:t>. Giao diện trang chủ khi đã đăng nhập</w:t>
      </w:r>
      <w:bookmarkEnd w:id="203"/>
    </w:p>
    <w:p w14:paraId="0DFF7A80" w14:textId="77777777" w:rsidR="00AA4951" w:rsidRPr="00CD76D3" w:rsidRDefault="00AA4951" w:rsidP="00923423">
      <w:pPr>
        <w:ind w:left="360"/>
        <w:jc w:val="both"/>
        <w:rPr>
          <w:szCs w:val="26"/>
        </w:rPr>
      </w:pPr>
      <w:r w:rsidRPr="00CD76D3">
        <w:rPr>
          <w:szCs w:val="26"/>
        </w:rPr>
        <w:t>Giao diện trang chủ bao gồm các thành phần:</w:t>
      </w:r>
    </w:p>
    <w:p w14:paraId="1D0B3780" w14:textId="77777777" w:rsidR="00AA4951" w:rsidRDefault="00AA4951" w:rsidP="00923423">
      <w:pPr>
        <w:pStyle w:val="ListParagraph"/>
        <w:numPr>
          <w:ilvl w:val="1"/>
          <w:numId w:val="45"/>
        </w:numPr>
        <w:ind w:left="714" w:hanging="357"/>
        <w:contextualSpacing w:val="0"/>
        <w:rPr>
          <w:szCs w:val="26"/>
        </w:rPr>
      </w:pPr>
      <w:r>
        <w:rPr>
          <w:szCs w:val="26"/>
        </w:rPr>
        <w:t>Giao diện trang chủ ở mục 4.1.1</w:t>
      </w:r>
    </w:p>
    <w:p w14:paraId="525CE96A" w14:textId="77777777" w:rsidR="00AA4951" w:rsidRDefault="00AA4951" w:rsidP="00923423">
      <w:pPr>
        <w:pStyle w:val="ListParagraph"/>
        <w:numPr>
          <w:ilvl w:val="1"/>
          <w:numId w:val="45"/>
        </w:numPr>
        <w:ind w:left="714" w:hanging="357"/>
        <w:contextualSpacing w:val="0"/>
        <w:rPr>
          <w:szCs w:val="26"/>
        </w:rPr>
      </w:pPr>
      <w:r>
        <w:rPr>
          <w:szCs w:val="26"/>
        </w:rPr>
        <w:t>Thanh điều hướng navbar gồm các thành phần:</w:t>
      </w:r>
    </w:p>
    <w:p w14:paraId="51735F06" w14:textId="77777777" w:rsidR="00AA4951" w:rsidRDefault="00AA4951" w:rsidP="00923423">
      <w:pPr>
        <w:pStyle w:val="ListParagraph"/>
        <w:numPr>
          <w:ilvl w:val="1"/>
          <w:numId w:val="44"/>
        </w:numPr>
        <w:tabs>
          <w:tab w:val="left" w:pos="360"/>
        </w:tabs>
        <w:ind w:left="1077" w:hanging="357"/>
        <w:contextualSpacing w:val="0"/>
        <w:rPr>
          <w:szCs w:val="26"/>
        </w:rPr>
      </w:pPr>
      <w:r>
        <w:rPr>
          <w:szCs w:val="26"/>
        </w:rPr>
        <w:t>Biểu tượng con người và tên: Điều hướng đến trang thông tin cá nhân của người dùng</w:t>
      </w:r>
    </w:p>
    <w:p w14:paraId="52114903" w14:textId="77777777" w:rsidR="00AA4951" w:rsidRDefault="00AA4951" w:rsidP="00923423">
      <w:pPr>
        <w:pStyle w:val="ListParagraph"/>
        <w:numPr>
          <w:ilvl w:val="1"/>
          <w:numId w:val="44"/>
        </w:numPr>
        <w:tabs>
          <w:tab w:val="left" w:pos="360"/>
        </w:tabs>
        <w:ind w:left="1077" w:hanging="357"/>
        <w:contextualSpacing w:val="0"/>
        <w:rPr>
          <w:szCs w:val="26"/>
        </w:rPr>
      </w:pPr>
      <w:r>
        <w:rPr>
          <w:szCs w:val="26"/>
        </w:rPr>
        <w:t>Đăng xuất</w:t>
      </w:r>
    </w:p>
    <w:p w14:paraId="7C2ADE24" w14:textId="77777777" w:rsidR="00AA4951" w:rsidRDefault="00AA4951" w:rsidP="00923423">
      <w:pPr>
        <w:pStyle w:val="ListParagraph"/>
        <w:numPr>
          <w:ilvl w:val="1"/>
          <w:numId w:val="44"/>
        </w:numPr>
        <w:tabs>
          <w:tab w:val="left" w:pos="360"/>
        </w:tabs>
        <w:ind w:left="1077" w:hanging="357"/>
        <w:contextualSpacing w:val="0"/>
        <w:rPr>
          <w:szCs w:val="26"/>
        </w:rPr>
      </w:pPr>
      <w:r>
        <w:rPr>
          <w:szCs w:val="26"/>
        </w:rPr>
        <w:t>Giỏ hàng</w:t>
      </w:r>
    </w:p>
    <w:p w14:paraId="1398F40E" w14:textId="77777777" w:rsidR="00AA4951" w:rsidRPr="00D06ABA" w:rsidRDefault="00AA4951" w:rsidP="00923423">
      <w:pPr>
        <w:pStyle w:val="ListParagraph"/>
        <w:numPr>
          <w:ilvl w:val="1"/>
          <w:numId w:val="44"/>
        </w:numPr>
        <w:tabs>
          <w:tab w:val="left" w:pos="360"/>
        </w:tabs>
        <w:ind w:left="1077" w:hanging="357"/>
        <w:contextualSpacing w:val="0"/>
        <w:rPr>
          <w:szCs w:val="26"/>
        </w:rPr>
      </w:pPr>
      <w:r>
        <w:rPr>
          <w:szCs w:val="26"/>
        </w:rPr>
        <w:t>Trang chủ</w:t>
      </w:r>
    </w:p>
    <w:p w14:paraId="6DD782FE" w14:textId="4DAAAADC" w:rsidR="00AA4951" w:rsidRPr="007C3A95" w:rsidRDefault="00AA4951" w:rsidP="00F87BFB">
      <w:pPr>
        <w:pStyle w:val="ListParagraph"/>
        <w:numPr>
          <w:ilvl w:val="1"/>
          <w:numId w:val="42"/>
        </w:numPr>
        <w:contextualSpacing w:val="0"/>
        <w:outlineLvl w:val="2"/>
        <w:rPr>
          <w:b/>
          <w:bCs/>
        </w:rPr>
      </w:pPr>
      <w:bookmarkStart w:id="204" w:name="_Toc137003169"/>
      <w:r w:rsidRPr="007C3A95">
        <w:rPr>
          <w:b/>
          <w:bCs/>
        </w:rPr>
        <w:lastRenderedPageBreak/>
        <w:t>Giao diện trang thông tin cá nhân</w:t>
      </w:r>
      <w:bookmarkEnd w:id="204"/>
    </w:p>
    <w:p w14:paraId="7FC9362B" w14:textId="77777777" w:rsidR="00AA4951" w:rsidRDefault="00AA4951" w:rsidP="00F87BFB">
      <w:pPr>
        <w:rPr>
          <w:szCs w:val="26"/>
        </w:rPr>
      </w:pPr>
    </w:p>
    <w:p w14:paraId="24523746" w14:textId="77777777" w:rsidR="007C3A95" w:rsidRDefault="00AA4951" w:rsidP="00F87BFB">
      <w:pPr>
        <w:keepNext/>
      </w:pPr>
      <w:r w:rsidRPr="00CE0E34">
        <w:rPr>
          <w:noProof/>
          <w:szCs w:val="26"/>
        </w:rPr>
        <w:drawing>
          <wp:inline distT="0" distB="0" distL="0" distR="0" wp14:anchorId="2FD99BF0" wp14:editId="4A400BDF">
            <wp:extent cx="5756275" cy="2388235"/>
            <wp:effectExtent l="0" t="0" r="0" b="0"/>
            <wp:docPr id="115" name="Picture 115" descr="A screenshot of a computer&#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 name="Picture 115" descr="A screenshot of a computer&#10;&#10;Description automatically generated with medium confidence"/>
                    <pic:cNvPicPr/>
                  </pic:nvPicPr>
                  <pic:blipFill>
                    <a:blip r:embed="rId72"/>
                    <a:stretch>
                      <a:fillRect/>
                    </a:stretch>
                  </pic:blipFill>
                  <pic:spPr>
                    <a:xfrm>
                      <a:off x="0" y="0"/>
                      <a:ext cx="5756275" cy="2388235"/>
                    </a:xfrm>
                    <a:prstGeom prst="rect">
                      <a:avLst/>
                    </a:prstGeom>
                  </pic:spPr>
                </pic:pic>
              </a:graphicData>
            </a:graphic>
          </wp:inline>
        </w:drawing>
      </w:r>
    </w:p>
    <w:p w14:paraId="652FFF0A" w14:textId="2D57C9FF" w:rsidR="00AA4951" w:rsidRPr="007C3A95" w:rsidRDefault="007C3A95" w:rsidP="00F87BFB">
      <w:pPr>
        <w:pStyle w:val="Caption"/>
        <w:keepNext/>
        <w:spacing w:after="0" w:line="360" w:lineRule="auto"/>
        <w:jc w:val="center"/>
        <w:rPr>
          <w:b/>
          <w:bCs/>
          <w:i w:val="0"/>
          <w:iCs w:val="0"/>
          <w:color w:val="auto"/>
          <w:sz w:val="22"/>
          <w:szCs w:val="22"/>
        </w:rPr>
      </w:pPr>
      <w:bookmarkStart w:id="205" w:name="_Toc136158817"/>
      <w:r w:rsidRPr="007C3A95">
        <w:rPr>
          <w:b/>
          <w:bCs/>
          <w:i w:val="0"/>
          <w:iCs w:val="0"/>
          <w:color w:val="auto"/>
          <w:sz w:val="22"/>
          <w:szCs w:val="22"/>
        </w:rPr>
        <w:t xml:space="preserve">Hình </w:t>
      </w:r>
      <w:r w:rsidRPr="007C3A95">
        <w:rPr>
          <w:b/>
          <w:bCs/>
          <w:i w:val="0"/>
          <w:iCs w:val="0"/>
          <w:color w:val="auto"/>
          <w:sz w:val="22"/>
          <w:szCs w:val="22"/>
        </w:rPr>
        <w:fldChar w:fldCharType="begin"/>
      </w:r>
      <w:r w:rsidRPr="007C3A95">
        <w:rPr>
          <w:b/>
          <w:bCs/>
          <w:i w:val="0"/>
          <w:iCs w:val="0"/>
          <w:color w:val="auto"/>
          <w:sz w:val="22"/>
          <w:szCs w:val="22"/>
        </w:rPr>
        <w:instrText xml:space="preserve"> SEQ Hình \* ARABIC </w:instrText>
      </w:r>
      <w:r w:rsidRPr="007C3A95">
        <w:rPr>
          <w:b/>
          <w:bCs/>
          <w:i w:val="0"/>
          <w:iCs w:val="0"/>
          <w:color w:val="auto"/>
          <w:sz w:val="22"/>
          <w:szCs w:val="22"/>
        </w:rPr>
        <w:fldChar w:fldCharType="separate"/>
      </w:r>
      <w:r w:rsidR="009B1A36">
        <w:rPr>
          <w:b/>
          <w:bCs/>
          <w:i w:val="0"/>
          <w:iCs w:val="0"/>
          <w:noProof/>
          <w:color w:val="auto"/>
          <w:sz w:val="22"/>
          <w:szCs w:val="22"/>
        </w:rPr>
        <w:t>48</w:t>
      </w:r>
      <w:r w:rsidRPr="007C3A95">
        <w:rPr>
          <w:b/>
          <w:bCs/>
          <w:i w:val="0"/>
          <w:iCs w:val="0"/>
          <w:color w:val="auto"/>
          <w:sz w:val="22"/>
          <w:szCs w:val="22"/>
        </w:rPr>
        <w:fldChar w:fldCharType="end"/>
      </w:r>
      <w:r w:rsidRPr="007C3A95">
        <w:rPr>
          <w:b/>
          <w:bCs/>
          <w:i w:val="0"/>
          <w:iCs w:val="0"/>
          <w:color w:val="auto"/>
          <w:sz w:val="22"/>
          <w:szCs w:val="22"/>
        </w:rPr>
        <w:t>. Giao diện trang thông tin cá nhân</w:t>
      </w:r>
      <w:bookmarkEnd w:id="205"/>
    </w:p>
    <w:p w14:paraId="3412F8E8" w14:textId="77777777" w:rsidR="00AA4951" w:rsidRPr="00D06ABA" w:rsidRDefault="00AA4951" w:rsidP="00923423">
      <w:pPr>
        <w:ind w:left="360"/>
        <w:jc w:val="both"/>
        <w:rPr>
          <w:szCs w:val="26"/>
        </w:rPr>
      </w:pPr>
      <w:r w:rsidRPr="00D06ABA">
        <w:rPr>
          <w:szCs w:val="26"/>
        </w:rPr>
        <w:t>Giao diện bao gồm các thành phần:</w:t>
      </w:r>
    </w:p>
    <w:p w14:paraId="56E39F57" w14:textId="77777777" w:rsidR="00AA4951" w:rsidRDefault="00AA4951" w:rsidP="00923423">
      <w:pPr>
        <w:pStyle w:val="ListParagraph"/>
        <w:numPr>
          <w:ilvl w:val="1"/>
          <w:numId w:val="45"/>
        </w:numPr>
        <w:ind w:left="714" w:hanging="357"/>
        <w:contextualSpacing w:val="0"/>
        <w:rPr>
          <w:szCs w:val="26"/>
        </w:rPr>
      </w:pPr>
      <w:r>
        <w:rPr>
          <w:szCs w:val="26"/>
        </w:rPr>
        <w:t>Menu dùng để điều hướng giao diện, bao gồm:</w:t>
      </w:r>
    </w:p>
    <w:p w14:paraId="7564BC3F" w14:textId="77777777" w:rsidR="00AA4951" w:rsidRDefault="00AA4951" w:rsidP="00923423">
      <w:pPr>
        <w:pStyle w:val="ListParagraph"/>
        <w:numPr>
          <w:ilvl w:val="1"/>
          <w:numId w:val="44"/>
        </w:numPr>
        <w:tabs>
          <w:tab w:val="left" w:pos="360"/>
        </w:tabs>
        <w:ind w:left="1077" w:hanging="357"/>
        <w:contextualSpacing w:val="0"/>
        <w:rPr>
          <w:szCs w:val="26"/>
        </w:rPr>
      </w:pPr>
      <w:r>
        <w:rPr>
          <w:szCs w:val="26"/>
        </w:rPr>
        <w:t>Thông tin: xem thông tin cá nhân người dùng</w:t>
      </w:r>
    </w:p>
    <w:p w14:paraId="3496AF74" w14:textId="77777777" w:rsidR="00AA4951" w:rsidRDefault="00AA4951" w:rsidP="00923423">
      <w:pPr>
        <w:pStyle w:val="ListParagraph"/>
        <w:numPr>
          <w:ilvl w:val="1"/>
          <w:numId w:val="44"/>
        </w:numPr>
        <w:tabs>
          <w:tab w:val="left" w:pos="360"/>
        </w:tabs>
        <w:ind w:left="1077" w:hanging="357"/>
        <w:contextualSpacing w:val="0"/>
        <w:rPr>
          <w:szCs w:val="26"/>
        </w:rPr>
      </w:pPr>
      <w:r>
        <w:rPr>
          <w:szCs w:val="26"/>
        </w:rPr>
        <w:t>Bảo mật: dùng để thay đổi mật khẩu</w:t>
      </w:r>
    </w:p>
    <w:p w14:paraId="13D5C4A4" w14:textId="77777777" w:rsidR="00AA4951" w:rsidRDefault="00AA4951" w:rsidP="00923423">
      <w:pPr>
        <w:pStyle w:val="ListParagraph"/>
        <w:numPr>
          <w:ilvl w:val="1"/>
          <w:numId w:val="44"/>
        </w:numPr>
        <w:tabs>
          <w:tab w:val="left" w:pos="360"/>
        </w:tabs>
        <w:ind w:left="1077" w:hanging="357"/>
        <w:contextualSpacing w:val="0"/>
        <w:rPr>
          <w:szCs w:val="26"/>
        </w:rPr>
      </w:pPr>
      <w:r>
        <w:rPr>
          <w:szCs w:val="26"/>
        </w:rPr>
        <w:t>Điểm thưởng: để theo dõi tiến trình tích điểm hạng và danh sách các mã giảm giá</w:t>
      </w:r>
    </w:p>
    <w:p w14:paraId="0AE596B5" w14:textId="77777777" w:rsidR="00AA4951" w:rsidRDefault="00AA4951" w:rsidP="00923423">
      <w:pPr>
        <w:pStyle w:val="ListParagraph"/>
        <w:numPr>
          <w:ilvl w:val="1"/>
          <w:numId w:val="44"/>
        </w:numPr>
        <w:tabs>
          <w:tab w:val="left" w:pos="360"/>
        </w:tabs>
        <w:ind w:left="1077" w:hanging="357"/>
        <w:contextualSpacing w:val="0"/>
        <w:rPr>
          <w:szCs w:val="26"/>
        </w:rPr>
      </w:pPr>
      <w:r>
        <w:rPr>
          <w:szCs w:val="26"/>
        </w:rPr>
        <w:t>Lịch sử giao dịch: danh sách các giao dịch đã được thực hiện</w:t>
      </w:r>
    </w:p>
    <w:p w14:paraId="24D34A0A" w14:textId="77777777" w:rsidR="00AA4951" w:rsidRDefault="00AA4951" w:rsidP="00923423">
      <w:pPr>
        <w:pStyle w:val="ListParagraph"/>
        <w:numPr>
          <w:ilvl w:val="1"/>
          <w:numId w:val="45"/>
        </w:numPr>
        <w:ind w:left="714" w:hanging="357"/>
        <w:contextualSpacing w:val="0"/>
        <w:rPr>
          <w:szCs w:val="26"/>
        </w:rPr>
      </w:pPr>
      <w:r>
        <w:rPr>
          <w:szCs w:val="26"/>
        </w:rPr>
        <w:t>Ô nhập thông tin họ và tên</w:t>
      </w:r>
    </w:p>
    <w:p w14:paraId="58CC2285" w14:textId="77777777" w:rsidR="00AA4951" w:rsidRDefault="00AA4951" w:rsidP="00923423">
      <w:pPr>
        <w:pStyle w:val="ListParagraph"/>
        <w:numPr>
          <w:ilvl w:val="1"/>
          <w:numId w:val="45"/>
        </w:numPr>
        <w:ind w:left="714" w:hanging="357"/>
        <w:contextualSpacing w:val="0"/>
        <w:rPr>
          <w:szCs w:val="26"/>
        </w:rPr>
      </w:pPr>
      <w:r>
        <w:rPr>
          <w:szCs w:val="26"/>
        </w:rPr>
        <w:t>Ô nhập thông tin số điện thoại</w:t>
      </w:r>
    </w:p>
    <w:p w14:paraId="2A552DB2" w14:textId="77777777" w:rsidR="00AA4951" w:rsidRDefault="00AA4951" w:rsidP="00923423">
      <w:pPr>
        <w:pStyle w:val="ListParagraph"/>
        <w:numPr>
          <w:ilvl w:val="1"/>
          <w:numId w:val="45"/>
        </w:numPr>
        <w:ind w:left="714" w:hanging="357"/>
        <w:contextualSpacing w:val="0"/>
        <w:rPr>
          <w:szCs w:val="26"/>
        </w:rPr>
      </w:pPr>
      <w:r>
        <w:rPr>
          <w:szCs w:val="26"/>
        </w:rPr>
        <w:t>Ô xem thông tin giới tính</w:t>
      </w:r>
    </w:p>
    <w:p w14:paraId="20C6D64A" w14:textId="77777777" w:rsidR="00AA4951" w:rsidRDefault="00AA4951" w:rsidP="00923423">
      <w:pPr>
        <w:pStyle w:val="ListParagraph"/>
        <w:numPr>
          <w:ilvl w:val="1"/>
          <w:numId w:val="45"/>
        </w:numPr>
        <w:ind w:left="714" w:hanging="357"/>
        <w:contextualSpacing w:val="0"/>
        <w:rPr>
          <w:szCs w:val="26"/>
        </w:rPr>
      </w:pPr>
      <w:r>
        <w:rPr>
          <w:szCs w:val="26"/>
        </w:rPr>
        <w:t>Ô xem thông tin ngày sinh</w:t>
      </w:r>
    </w:p>
    <w:p w14:paraId="07179972" w14:textId="77777777" w:rsidR="00AA4951" w:rsidRDefault="00AA4951" w:rsidP="00923423">
      <w:pPr>
        <w:pStyle w:val="ListParagraph"/>
        <w:numPr>
          <w:ilvl w:val="1"/>
          <w:numId w:val="45"/>
        </w:numPr>
        <w:ind w:left="714" w:hanging="357"/>
        <w:contextualSpacing w:val="0"/>
        <w:rPr>
          <w:szCs w:val="26"/>
        </w:rPr>
      </w:pPr>
      <w:r>
        <w:rPr>
          <w:szCs w:val="26"/>
        </w:rPr>
        <w:t>Ô nhập thông tin địa chỉ</w:t>
      </w:r>
    </w:p>
    <w:p w14:paraId="2F66659C" w14:textId="77777777" w:rsidR="00AA4951" w:rsidRDefault="00AA4951" w:rsidP="00923423">
      <w:pPr>
        <w:pStyle w:val="ListParagraph"/>
        <w:numPr>
          <w:ilvl w:val="1"/>
          <w:numId w:val="45"/>
        </w:numPr>
        <w:ind w:left="714" w:hanging="357"/>
        <w:contextualSpacing w:val="0"/>
        <w:rPr>
          <w:szCs w:val="26"/>
        </w:rPr>
      </w:pPr>
      <w:r>
        <w:rPr>
          <w:szCs w:val="26"/>
        </w:rPr>
        <w:t>Ô chọn thông tin quận/huyện trong TPHCM</w:t>
      </w:r>
    </w:p>
    <w:p w14:paraId="0654D82F" w14:textId="77777777" w:rsidR="00AA4951" w:rsidRDefault="00AA4951" w:rsidP="00923423">
      <w:pPr>
        <w:pStyle w:val="ListParagraph"/>
        <w:numPr>
          <w:ilvl w:val="1"/>
          <w:numId w:val="45"/>
        </w:numPr>
        <w:ind w:left="714" w:hanging="357"/>
        <w:contextualSpacing w:val="0"/>
        <w:rPr>
          <w:szCs w:val="26"/>
        </w:rPr>
      </w:pPr>
      <w:r>
        <w:rPr>
          <w:szCs w:val="26"/>
        </w:rPr>
        <w:t>Ô chọn thông tin phường/xã trong TPHCM</w:t>
      </w:r>
    </w:p>
    <w:p w14:paraId="7FF633A0" w14:textId="77777777" w:rsidR="00AA4951" w:rsidRPr="00D06ABA" w:rsidRDefault="00AA4951" w:rsidP="00923423">
      <w:pPr>
        <w:pStyle w:val="ListParagraph"/>
        <w:numPr>
          <w:ilvl w:val="1"/>
          <w:numId w:val="45"/>
        </w:numPr>
        <w:ind w:left="714" w:hanging="357"/>
        <w:contextualSpacing w:val="0"/>
        <w:rPr>
          <w:szCs w:val="26"/>
        </w:rPr>
      </w:pPr>
      <w:r>
        <w:rPr>
          <w:szCs w:val="26"/>
        </w:rPr>
        <w:t>Button “Cập nhật” dùng để cập nhật thông tin cá nhân</w:t>
      </w:r>
    </w:p>
    <w:p w14:paraId="3BE458EC" w14:textId="0763BB47" w:rsidR="00AA4951" w:rsidRPr="00923423" w:rsidRDefault="00AA4951" w:rsidP="00F87BFB">
      <w:pPr>
        <w:pStyle w:val="ListParagraph"/>
        <w:numPr>
          <w:ilvl w:val="1"/>
          <w:numId w:val="42"/>
        </w:numPr>
        <w:contextualSpacing w:val="0"/>
        <w:outlineLvl w:val="2"/>
        <w:rPr>
          <w:b/>
          <w:bCs/>
        </w:rPr>
      </w:pPr>
      <w:bookmarkStart w:id="206" w:name="_Toc137003170"/>
      <w:r w:rsidRPr="007C3A95">
        <w:rPr>
          <w:b/>
          <w:bCs/>
        </w:rPr>
        <w:t>Giao diện trang đổi mật khẩu</w:t>
      </w:r>
      <w:bookmarkEnd w:id="206"/>
    </w:p>
    <w:p w14:paraId="72B5E79E" w14:textId="77777777" w:rsidR="007C3A95" w:rsidRDefault="00AA4951" w:rsidP="00F87BFB">
      <w:pPr>
        <w:keepNext/>
        <w:jc w:val="center"/>
      </w:pPr>
      <w:r w:rsidRPr="00844F8B">
        <w:rPr>
          <w:noProof/>
          <w:szCs w:val="26"/>
        </w:rPr>
        <w:lastRenderedPageBreak/>
        <w:drawing>
          <wp:inline distT="0" distB="0" distL="0" distR="0" wp14:anchorId="16144102" wp14:editId="220E98C9">
            <wp:extent cx="5756275" cy="2145030"/>
            <wp:effectExtent l="0" t="0" r="0" b="7620"/>
            <wp:docPr id="116" name="Picture 116" descr="A screenshot of a computer&#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Picture 116" descr="A screenshot of a computer&#10;&#10;Description automatically generated with medium confidence"/>
                    <pic:cNvPicPr/>
                  </pic:nvPicPr>
                  <pic:blipFill>
                    <a:blip r:embed="rId73"/>
                    <a:stretch>
                      <a:fillRect/>
                    </a:stretch>
                  </pic:blipFill>
                  <pic:spPr>
                    <a:xfrm>
                      <a:off x="0" y="0"/>
                      <a:ext cx="5756275" cy="2145030"/>
                    </a:xfrm>
                    <a:prstGeom prst="rect">
                      <a:avLst/>
                    </a:prstGeom>
                  </pic:spPr>
                </pic:pic>
              </a:graphicData>
            </a:graphic>
          </wp:inline>
        </w:drawing>
      </w:r>
    </w:p>
    <w:p w14:paraId="42341C51" w14:textId="13CDF7A1" w:rsidR="00AA4951" w:rsidRPr="007C3A95" w:rsidRDefault="007C3A95" w:rsidP="00F87BFB">
      <w:pPr>
        <w:pStyle w:val="Caption"/>
        <w:keepNext/>
        <w:spacing w:after="0" w:line="360" w:lineRule="auto"/>
        <w:jc w:val="center"/>
        <w:rPr>
          <w:b/>
          <w:bCs/>
          <w:i w:val="0"/>
          <w:iCs w:val="0"/>
          <w:color w:val="auto"/>
          <w:sz w:val="22"/>
          <w:szCs w:val="22"/>
        </w:rPr>
      </w:pPr>
      <w:bookmarkStart w:id="207" w:name="_Toc136158818"/>
      <w:r w:rsidRPr="007C3A95">
        <w:rPr>
          <w:b/>
          <w:bCs/>
          <w:i w:val="0"/>
          <w:iCs w:val="0"/>
          <w:color w:val="auto"/>
          <w:sz w:val="22"/>
          <w:szCs w:val="22"/>
        </w:rPr>
        <w:t xml:space="preserve">Hình </w:t>
      </w:r>
      <w:r w:rsidRPr="007C3A95">
        <w:rPr>
          <w:b/>
          <w:bCs/>
          <w:i w:val="0"/>
          <w:iCs w:val="0"/>
          <w:color w:val="auto"/>
          <w:sz w:val="22"/>
          <w:szCs w:val="22"/>
        </w:rPr>
        <w:fldChar w:fldCharType="begin"/>
      </w:r>
      <w:r w:rsidRPr="007C3A95">
        <w:rPr>
          <w:b/>
          <w:bCs/>
          <w:i w:val="0"/>
          <w:iCs w:val="0"/>
          <w:color w:val="auto"/>
          <w:sz w:val="22"/>
          <w:szCs w:val="22"/>
        </w:rPr>
        <w:instrText xml:space="preserve"> SEQ Hình \* ARABIC </w:instrText>
      </w:r>
      <w:r w:rsidRPr="007C3A95">
        <w:rPr>
          <w:b/>
          <w:bCs/>
          <w:i w:val="0"/>
          <w:iCs w:val="0"/>
          <w:color w:val="auto"/>
          <w:sz w:val="22"/>
          <w:szCs w:val="22"/>
        </w:rPr>
        <w:fldChar w:fldCharType="separate"/>
      </w:r>
      <w:r w:rsidR="009B1A36">
        <w:rPr>
          <w:b/>
          <w:bCs/>
          <w:i w:val="0"/>
          <w:iCs w:val="0"/>
          <w:noProof/>
          <w:color w:val="auto"/>
          <w:sz w:val="22"/>
          <w:szCs w:val="22"/>
        </w:rPr>
        <w:t>49</w:t>
      </w:r>
      <w:r w:rsidRPr="007C3A95">
        <w:rPr>
          <w:b/>
          <w:bCs/>
          <w:i w:val="0"/>
          <w:iCs w:val="0"/>
          <w:color w:val="auto"/>
          <w:sz w:val="22"/>
          <w:szCs w:val="22"/>
        </w:rPr>
        <w:fldChar w:fldCharType="end"/>
      </w:r>
      <w:r w:rsidRPr="007C3A95">
        <w:rPr>
          <w:b/>
          <w:bCs/>
          <w:i w:val="0"/>
          <w:iCs w:val="0"/>
          <w:color w:val="auto"/>
          <w:sz w:val="22"/>
          <w:szCs w:val="22"/>
        </w:rPr>
        <w:t>. Giao diện trang đổi mật khẩu</w:t>
      </w:r>
      <w:bookmarkEnd w:id="207"/>
    </w:p>
    <w:p w14:paraId="00EA2065" w14:textId="77777777" w:rsidR="00AA4951" w:rsidRPr="00D06ABA" w:rsidRDefault="00AA4951" w:rsidP="00923423">
      <w:pPr>
        <w:ind w:left="360"/>
        <w:jc w:val="both"/>
        <w:rPr>
          <w:szCs w:val="26"/>
        </w:rPr>
      </w:pPr>
      <w:r w:rsidRPr="00D06ABA">
        <w:rPr>
          <w:szCs w:val="26"/>
        </w:rPr>
        <w:t>Giao diện gồm các thành phần:</w:t>
      </w:r>
    </w:p>
    <w:p w14:paraId="30E97D5D" w14:textId="77777777" w:rsidR="00AA4951" w:rsidRDefault="00AA4951" w:rsidP="00923423">
      <w:pPr>
        <w:pStyle w:val="ListParagraph"/>
        <w:numPr>
          <w:ilvl w:val="1"/>
          <w:numId w:val="45"/>
        </w:numPr>
        <w:ind w:left="714" w:hanging="357"/>
        <w:contextualSpacing w:val="0"/>
        <w:rPr>
          <w:szCs w:val="26"/>
        </w:rPr>
      </w:pPr>
      <w:r>
        <w:rPr>
          <w:szCs w:val="26"/>
        </w:rPr>
        <w:t>Ô nhập mật khẩu cũ</w:t>
      </w:r>
    </w:p>
    <w:p w14:paraId="087B14E2" w14:textId="77777777" w:rsidR="00AA4951" w:rsidRDefault="00AA4951" w:rsidP="00923423">
      <w:pPr>
        <w:pStyle w:val="ListParagraph"/>
        <w:numPr>
          <w:ilvl w:val="1"/>
          <w:numId w:val="45"/>
        </w:numPr>
        <w:ind w:left="714" w:hanging="357"/>
        <w:contextualSpacing w:val="0"/>
        <w:rPr>
          <w:szCs w:val="26"/>
        </w:rPr>
      </w:pPr>
      <w:r>
        <w:rPr>
          <w:szCs w:val="26"/>
        </w:rPr>
        <w:t>Ô nhập mật khẩu mới</w:t>
      </w:r>
    </w:p>
    <w:p w14:paraId="74DCD4A3" w14:textId="77777777" w:rsidR="00AA4951" w:rsidRDefault="00AA4951" w:rsidP="00923423">
      <w:pPr>
        <w:pStyle w:val="ListParagraph"/>
        <w:numPr>
          <w:ilvl w:val="1"/>
          <w:numId w:val="45"/>
        </w:numPr>
        <w:ind w:left="714" w:hanging="357"/>
        <w:contextualSpacing w:val="0"/>
        <w:rPr>
          <w:szCs w:val="26"/>
        </w:rPr>
      </w:pPr>
      <w:r>
        <w:rPr>
          <w:szCs w:val="26"/>
        </w:rPr>
        <w:t>Ô nhập xác nhận mật khẩu mới</w:t>
      </w:r>
    </w:p>
    <w:p w14:paraId="56D6720E" w14:textId="77777777" w:rsidR="00AA4951" w:rsidRPr="00D06ABA" w:rsidRDefault="00AA4951" w:rsidP="00923423">
      <w:pPr>
        <w:pStyle w:val="ListParagraph"/>
        <w:numPr>
          <w:ilvl w:val="1"/>
          <w:numId w:val="45"/>
        </w:numPr>
        <w:ind w:left="714" w:hanging="357"/>
        <w:contextualSpacing w:val="0"/>
        <w:rPr>
          <w:szCs w:val="26"/>
        </w:rPr>
      </w:pPr>
      <w:r>
        <w:rPr>
          <w:szCs w:val="26"/>
        </w:rPr>
        <w:t>Button “đổi mật khẩu”</w:t>
      </w:r>
    </w:p>
    <w:p w14:paraId="7BE2567A" w14:textId="500BA64F" w:rsidR="00AA4951" w:rsidRPr="00D06ABA" w:rsidRDefault="00AA4951" w:rsidP="00F87BFB">
      <w:pPr>
        <w:pStyle w:val="ListParagraph"/>
        <w:numPr>
          <w:ilvl w:val="1"/>
          <w:numId w:val="42"/>
        </w:numPr>
        <w:contextualSpacing w:val="0"/>
        <w:outlineLvl w:val="2"/>
      </w:pPr>
      <w:bookmarkStart w:id="208" w:name="_Toc137003171"/>
      <w:r w:rsidRPr="007C3A95">
        <w:rPr>
          <w:b/>
          <w:bCs/>
        </w:rPr>
        <w:t>Giao diện trang điểm thưởng</w:t>
      </w:r>
      <w:bookmarkEnd w:id="208"/>
    </w:p>
    <w:p w14:paraId="563ED6F9" w14:textId="77777777" w:rsidR="007C3A95" w:rsidRDefault="00AA4951" w:rsidP="00F87BFB">
      <w:pPr>
        <w:pStyle w:val="Caption"/>
        <w:keepNext/>
        <w:spacing w:after="0" w:line="360" w:lineRule="auto"/>
        <w:jc w:val="center"/>
      </w:pPr>
      <w:r w:rsidRPr="00D06ABA">
        <w:rPr>
          <w:b/>
          <w:i w:val="0"/>
          <w:noProof/>
          <w:color w:val="auto"/>
          <w:sz w:val="22"/>
          <w:szCs w:val="22"/>
        </w:rPr>
        <w:drawing>
          <wp:inline distT="0" distB="0" distL="0" distR="0" wp14:anchorId="25080D32" wp14:editId="40EEF727">
            <wp:extent cx="5756275" cy="2183130"/>
            <wp:effectExtent l="0" t="0" r="0" b="7620"/>
            <wp:docPr id="117" name="Picture 117" descr="A screenshot of a computer&#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 name="Picture 117" descr="A screenshot of a computer&#10;&#10;Description automatically generated with medium confidence"/>
                    <pic:cNvPicPr/>
                  </pic:nvPicPr>
                  <pic:blipFill>
                    <a:blip r:embed="rId74"/>
                    <a:stretch>
                      <a:fillRect/>
                    </a:stretch>
                  </pic:blipFill>
                  <pic:spPr>
                    <a:xfrm>
                      <a:off x="0" y="0"/>
                      <a:ext cx="5756275" cy="2183130"/>
                    </a:xfrm>
                    <a:prstGeom prst="rect">
                      <a:avLst/>
                    </a:prstGeom>
                  </pic:spPr>
                </pic:pic>
              </a:graphicData>
            </a:graphic>
          </wp:inline>
        </w:drawing>
      </w:r>
    </w:p>
    <w:p w14:paraId="351C8CE4" w14:textId="220DEDBE" w:rsidR="00AA4951" w:rsidRPr="007C3A95" w:rsidRDefault="007C3A95" w:rsidP="00F87BFB">
      <w:pPr>
        <w:pStyle w:val="Caption"/>
        <w:keepNext/>
        <w:spacing w:after="0" w:line="360" w:lineRule="auto"/>
        <w:jc w:val="center"/>
        <w:rPr>
          <w:b/>
          <w:bCs/>
          <w:i w:val="0"/>
          <w:iCs w:val="0"/>
          <w:color w:val="auto"/>
          <w:sz w:val="22"/>
          <w:szCs w:val="22"/>
        </w:rPr>
      </w:pPr>
      <w:bookmarkStart w:id="209" w:name="_Toc136158819"/>
      <w:r w:rsidRPr="007C3A95">
        <w:rPr>
          <w:b/>
          <w:bCs/>
          <w:i w:val="0"/>
          <w:iCs w:val="0"/>
          <w:color w:val="auto"/>
          <w:sz w:val="22"/>
          <w:szCs w:val="22"/>
        </w:rPr>
        <w:t xml:space="preserve">Hình </w:t>
      </w:r>
      <w:r w:rsidRPr="007C3A95">
        <w:rPr>
          <w:b/>
          <w:bCs/>
          <w:i w:val="0"/>
          <w:iCs w:val="0"/>
          <w:color w:val="auto"/>
          <w:sz w:val="22"/>
          <w:szCs w:val="22"/>
        </w:rPr>
        <w:fldChar w:fldCharType="begin"/>
      </w:r>
      <w:r w:rsidRPr="007C3A95">
        <w:rPr>
          <w:b/>
          <w:bCs/>
          <w:i w:val="0"/>
          <w:iCs w:val="0"/>
          <w:color w:val="auto"/>
          <w:sz w:val="22"/>
          <w:szCs w:val="22"/>
        </w:rPr>
        <w:instrText xml:space="preserve"> SEQ Hình \* ARABIC </w:instrText>
      </w:r>
      <w:r w:rsidRPr="007C3A95">
        <w:rPr>
          <w:b/>
          <w:bCs/>
          <w:i w:val="0"/>
          <w:iCs w:val="0"/>
          <w:color w:val="auto"/>
          <w:sz w:val="22"/>
          <w:szCs w:val="22"/>
        </w:rPr>
        <w:fldChar w:fldCharType="separate"/>
      </w:r>
      <w:r w:rsidR="009B1A36">
        <w:rPr>
          <w:b/>
          <w:bCs/>
          <w:i w:val="0"/>
          <w:iCs w:val="0"/>
          <w:noProof/>
          <w:color w:val="auto"/>
          <w:sz w:val="22"/>
          <w:szCs w:val="22"/>
        </w:rPr>
        <w:t>50</w:t>
      </w:r>
      <w:r w:rsidRPr="007C3A95">
        <w:rPr>
          <w:b/>
          <w:bCs/>
          <w:i w:val="0"/>
          <w:iCs w:val="0"/>
          <w:color w:val="auto"/>
          <w:sz w:val="22"/>
          <w:szCs w:val="22"/>
        </w:rPr>
        <w:fldChar w:fldCharType="end"/>
      </w:r>
      <w:r w:rsidRPr="007C3A95">
        <w:rPr>
          <w:b/>
          <w:bCs/>
          <w:i w:val="0"/>
          <w:iCs w:val="0"/>
          <w:color w:val="auto"/>
          <w:sz w:val="22"/>
          <w:szCs w:val="22"/>
        </w:rPr>
        <w:t>. Giao diện trang điểm thưởng</w:t>
      </w:r>
      <w:bookmarkEnd w:id="209"/>
    </w:p>
    <w:p w14:paraId="31E642CB" w14:textId="77777777" w:rsidR="00AA4951" w:rsidRPr="00D06ABA" w:rsidRDefault="00AA4951" w:rsidP="00923423">
      <w:pPr>
        <w:ind w:left="360"/>
        <w:jc w:val="both"/>
        <w:rPr>
          <w:szCs w:val="26"/>
        </w:rPr>
      </w:pPr>
      <w:r w:rsidRPr="00D06ABA">
        <w:rPr>
          <w:szCs w:val="26"/>
        </w:rPr>
        <w:t>Giao diện gồm các thành phần:</w:t>
      </w:r>
    </w:p>
    <w:p w14:paraId="699D2D73" w14:textId="77777777" w:rsidR="00AA4951" w:rsidRDefault="00AA4951" w:rsidP="00923423">
      <w:pPr>
        <w:pStyle w:val="ListParagraph"/>
        <w:numPr>
          <w:ilvl w:val="1"/>
          <w:numId w:val="45"/>
        </w:numPr>
        <w:ind w:left="714" w:hanging="357"/>
        <w:contextualSpacing w:val="0"/>
        <w:rPr>
          <w:szCs w:val="26"/>
        </w:rPr>
      </w:pPr>
      <w:r>
        <w:rPr>
          <w:szCs w:val="26"/>
        </w:rPr>
        <w:t>Thanh slider: thể hiện điểm tích lũy và hạng thành viên đã đạt được</w:t>
      </w:r>
    </w:p>
    <w:p w14:paraId="7A971E1B" w14:textId="4FF30778" w:rsidR="00AA4951" w:rsidRPr="007C3A95" w:rsidRDefault="00AA4951" w:rsidP="00923423">
      <w:pPr>
        <w:pStyle w:val="ListParagraph"/>
        <w:numPr>
          <w:ilvl w:val="1"/>
          <w:numId w:val="45"/>
        </w:numPr>
        <w:ind w:left="714" w:hanging="357"/>
        <w:contextualSpacing w:val="0"/>
        <w:rPr>
          <w:szCs w:val="26"/>
        </w:rPr>
      </w:pPr>
      <w:r>
        <w:rPr>
          <w:szCs w:val="26"/>
        </w:rPr>
        <w:t>Danh sách mã giảm giá</w:t>
      </w:r>
    </w:p>
    <w:p w14:paraId="126AD877" w14:textId="204D9000" w:rsidR="00AA4951" w:rsidRPr="007C3A95" w:rsidRDefault="00AA4951" w:rsidP="00F87BFB">
      <w:pPr>
        <w:pStyle w:val="ListParagraph"/>
        <w:numPr>
          <w:ilvl w:val="1"/>
          <w:numId w:val="42"/>
        </w:numPr>
        <w:contextualSpacing w:val="0"/>
        <w:outlineLvl w:val="2"/>
        <w:rPr>
          <w:b/>
          <w:bCs/>
        </w:rPr>
      </w:pPr>
      <w:bookmarkStart w:id="210" w:name="_Toc137003172"/>
      <w:r w:rsidRPr="007C3A95">
        <w:rPr>
          <w:b/>
          <w:bCs/>
        </w:rPr>
        <w:t>Giao diện mã giảm giá chi tiết</w:t>
      </w:r>
      <w:bookmarkEnd w:id="210"/>
    </w:p>
    <w:p w14:paraId="27FEFB03" w14:textId="77777777" w:rsidR="00AA4951" w:rsidRDefault="00AA4951" w:rsidP="00F87BFB">
      <w:pPr>
        <w:rPr>
          <w:szCs w:val="26"/>
        </w:rPr>
      </w:pPr>
    </w:p>
    <w:p w14:paraId="02810FE0" w14:textId="77777777" w:rsidR="007C3A95" w:rsidRDefault="00AA4951" w:rsidP="00F87BFB">
      <w:pPr>
        <w:keepNext/>
      </w:pPr>
      <w:r w:rsidRPr="00756DED">
        <w:rPr>
          <w:noProof/>
          <w:szCs w:val="26"/>
        </w:rPr>
        <w:lastRenderedPageBreak/>
        <w:drawing>
          <wp:inline distT="0" distB="0" distL="0" distR="0" wp14:anchorId="2A8C71A7" wp14:editId="68F0EF61">
            <wp:extent cx="5756275" cy="1808480"/>
            <wp:effectExtent l="0" t="0" r="0" b="1270"/>
            <wp:docPr id="118" name="Picture 118" descr="A screenshot of a computer&#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 name="Picture 118" descr="A screenshot of a computer&#10;&#10;Description automatically generated with medium confidence"/>
                    <pic:cNvPicPr/>
                  </pic:nvPicPr>
                  <pic:blipFill>
                    <a:blip r:embed="rId75"/>
                    <a:stretch>
                      <a:fillRect/>
                    </a:stretch>
                  </pic:blipFill>
                  <pic:spPr>
                    <a:xfrm>
                      <a:off x="0" y="0"/>
                      <a:ext cx="5756275" cy="1808480"/>
                    </a:xfrm>
                    <a:prstGeom prst="rect">
                      <a:avLst/>
                    </a:prstGeom>
                  </pic:spPr>
                </pic:pic>
              </a:graphicData>
            </a:graphic>
          </wp:inline>
        </w:drawing>
      </w:r>
    </w:p>
    <w:p w14:paraId="7BF07B40" w14:textId="329D87B0" w:rsidR="00AA4951" w:rsidRPr="007C3A95" w:rsidRDefault="007C3A95" w:rsidP="00F87BFB">
      <w:pPr>
        <w:pStyle w:val="Caption"/>
        <w:keepNext/>
        <w:spacing w:after="0" w:line="360" w:lineRule="auto"/>
        <w:jc w:val="center"/>
        <w:rPr>
          <w:b/>
          <w:bCs/>
          <w:i w:val="0"/>
          <w:iCs w:val="0"/>
          <w:color w:val="auto"/>
          <w:sz w:val="22"/>
          <w:szCs w:val="22"/>
        </w:rPr>
      </w:pPr>
      <w:bookmarkStart w:id="211" w:name="_Toc136158820"/>
      <w:r w:rsidRPr="007C3A95">
        <w:rPr>
          <w:b/>
          <w:bCs/>
          <w:i w:val="0"/>
          <w:iCs w:val="0"/>
          <w:color w:val="auto"/>
          <w:sz w:val="22"/>
          <w:szCs w:val="22"/>
        </w:rPr>
        <w:t xml:space="preserve">Hình </w:t>
      </w:r>
      <w:r w:rsidRPr="007C3A95">
        <w:rPr>
          <w:b/>
          <w:bCs/>
          <w:i w:val="0"/>
          <w:iCs w:val="0"/>
          <w:color w:val="auto"/>
          <w:sz w:val="22"/>
          <w:szCs w:val="22"/>
        </w:rPr>
        <w:fldChar w:fldCharType="begin"/>
      </w:r>
      <w:r w:rsidRPr="007C3A95">
        <w:rPr>
          <w:b/>
          <w:bCs/>
          <w:i w:val="0"/>
          <w:iCs w:val="0"/>
          <w:color w:val="auto"/>
          <w:sz w:val="22"/>
          <w:szCs w:val="22"/>
        </w:rPr>
        <w:instrText xml:space="preserve"> SEQ Hình \* ARABIC </w:instrText>
      </w:r>
      <w:r w:rsidRPr="007C3A95">
        <w:rPr>
          <w:b/>
          <w:bCs/>
          <w:i w:val="0"/>
          <w:iCs w:val="0"/>
          <w:color w:val="auto"/>
          <w:sz w:val="22"/>
          <w:szCs w:val="22"/>
        </w:rPr>
        <w:fldChar w:fldCharType="separate"/>
      </w:r>
      <w:r w:rsidR="009B1A36">
        <w:rPr>
          <w:b/>
          <w:bCs/>
          <w:i w:val="0"/>
          <w:iCs w:val="0"/>
          <w:noProof/>
          <w:color w:val="auto"/>
          <w:sz w:val="22"/>
          <w:szCs w:val="22"/>
        </w:rPr>
        <w:t>51</w:t>
      </w:r>
      <w:r w:rsidRPr="007C3A95">
        <w:rPr>
          <w:b/>
          <w:bCs/>
          <w:i w:val="0"/>
          <w:iCs w:val="0"/>
          <w:color w:val="auto"/>
          <w:sz w:val="22"/>
          <w:szCs w:val="22"/>
        </w:rPr>
        <w:fldChar w:fldCharType="end"/>
      </w:r>
      <w:r w:rsidRPr="007C3A95">
        <w:rPr>
          <w:b/>
          <w:bCs/>
          <w:i w:val="0"/>
          <w:iCs w:val="0"/>
          <w:color w:val="auto"/>
          <w:sz w:val="22"/>
          <w:szCs w:val="22"/>
        </w:rPr>
        <w:t>. Giao diện mã giảm giá chi tiết</w:t>
      </w:r>
      <w:bookmarkEnd w:id="211"/>
    </w:p>
    <w:p w14:paraId="6D3CD7CC" w14:textId="77777777" w:rsidR="00AA4951" w:rsidRPr="00D06ABA" w:rsidRDefault="00AA4951" w:rsidP="00923423">
      <w:pPr>
        <w:ind w:left="360"/>
        <w:jc w:val="both"/>
        <w:rPr>
          <w:szCs w:val="26"/>
        </w:rPr>
      </w:pPr>
      <w:r w:rsidRPr="00D06ABA">
        <w:rPr>
          <w:szCs w:val="26"/>
        </w:rPr>
        <w:t>Giao diện gồm các thành phần:</w:t>
      </w:r>
    </w:p>
    <w:p w14:paraId="522FA54B" w14:textId="77777777" w:rsidR="00AA4951" w:rsidRDefault="00AA4951" w:rsidP="00923423">
      <w:pPr>
        <w:pStyle w:val="ListParagraph"/>
        <w:numPr>
          <w:ilvl w:val="1"/>
          <w:numId w:val="45"/>
        </w:numPr>
        <w:ind w:left="714" w:hanging="357"/>
        <w:contextualSpacing w:val="0"/>
        <w:rPr>
          <w:szCs w:val="26"/>
        </w:rPr>
      </w:pPr>
      <w:r>
        <w:rPr>
          <w:szCs w:val="26"/>
        </w:rPr>
        <w:t>Giao diện tương tự mục 4.2.4</w:t>
      </w:r>
    </w:p>
    <w:p w14:paraId="08E51593" w14:textId="77777777" w:rsidR="00AA4951" w:rsidRPr="00D06ABA" w:rsidRDefault="00AA4951" w:rsidP="00923423">
      <w:pPr>
        <w:pStyle w:val="ListParagraph"/>
        <w:numPr>
          <w:ilvl w:val="1"/>
          <w:numId w:val="45"/>
        </w:numPr>
        <w:ind w:left="714" w:hanging="357"/>
        <w:contextualSpacing w:val="0"/>
        <w:rPr>
          <w:szCs w:val="26"/>
        </w:rPr>
      </w:pPr>
      <w:r>
        <w:rPr>
          <w:szCs w:val="26"/>
        </w:rPr>
        <w:t>Modal thể hiện thông tin chi tiết mã giảm giá (khi click vào hình giảm giá)</w:t>
      </w:r>
    </w:p>
    <w:p w14:paraId="57796E62" w14:textId="73CC3420" w:rsidR="00AA4951" w:rsidRPr="007C3A95" w:rsidRDefault="00AA4951" w:rsidP="00F87BFB">
      <w:pPr>
        <w:pStyle w:val="ListParagraph"/>
        <w:numPr>
          <w:ilvl w:val="1"/>
          <w:numId w:val="42"/>
        </w:numPr>
        <w:contextualSpacing w:val="0"/>
        <w:outlineLvl w:val="2"/>
        <w:rPr>
          <w:b/>
          <w:bCs/>
        </w:rPr>
      </w:pPr>
      <w:bookmarkStart w:id="212" w:name="_Toc137003173"/>
      <w:r w:rsidRPr="007C3A95">
        <w:rPr>
          <w:b/>
          <w:bCs/>
        </w:rPr>
        <w:t>Giao diện trang lịch sử giao dịch</w:t>
      </w:r>
      <w:bookmarkEnd w:id="212"/>
    </w:p>
    <w:p w14:paraId="0156F70F" w14:textId="77777777" w:rsidR="007C3A95" w:rsidRDefault="00AA4951" w:rsidP="00F87BFB">
      <w:pPr>
        <w:keepNext/>
      </w:pPr>
      <w:r w:rsidRPr="001A5DE0">
        <w:rPr>
          <w:noProof/>
          <w:szCs w:val="26"/>
        </w:rPr>
        <w:drawing>
          <wp:inline distT="0" distB="0" distL="0" distR="0" wp14:anchorId="7E1C42A9" wp14:editId="1D365937">
            <wp:extent cx="5756275" cy="2842895"/>
            <wp:effectExtent l="0" t="0" r="0" b="0"/>
            <wp:docPr id="119" name="Picture 119" descr="A screenshot of a computer&#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 name="Picture 119" descr="A screenshot of a computer&#10;&#10;Description automatically generated with medium confidence"/>
                    <pic:cNvPicPr/>
                  </pic:nvPicPr>
                  <pic:blipFill>
                    <a:blip r:embed="rId76"/>
                    <a:stretch>
                      <a:fillRect/>
                    </a:stretch>
                  </pic:blipFill>
                  <pic:spPr>
                    <a:xfrm>
                      <a:off x="0" y="0"/>
                      <a:ext cx="5756275" cy="2842895"/>
                    </a:xfrm>
                    <a:prstGeom prst="rect">
                      <a:avLst/>
                    </a:prstGeom>
                  </pic:spPr>
                </pic:pic>
              </a:graphicData>
            </a:graphic>
          </wp:inline>
        </w:drawing>
      </w:r>
    </w:p>
    <w:p w14:paraId="50683114" w14:textId="1F763ABB" w:rsidR="00AA4951" w:rsidRPr="007C3A95" w:rsidRDefault="007C3A95" w:rsidP="00F87BFB">
      <w:pPr>
        <w:pStyle w:val="Caption"/>
        <w:keepNext/>
        <w:spacing w:after="0" w:line="360" w:lineRule="auto"/>
        <w:jc w:val="center"/>
        <w:rPr>
          <w:b/>
          <w:bCs/>
          <w:i w:val="0"/>
          <w:iCs w:val="0"/>
          <w:color w:val="auto"/>
          <w:sz w:val="22"/>
          <w:szCs w:val="22"/>
        </w:rPr>
      </w:pPr>
      <w:bookmarkStart w:id="213" w:name="_Toc136158821"/>
      <w:r w:rsidRPr="007C3A95">
        <w:rPr>
          <w:b/>
          <w:bCs/>
          <w:i w:val="0"/>
          <w:iCs w:val="0"/>
          <w:color w:val="auto"/>
          <w:sz w:val="22"/>
          <w:szCs w:val="22"/>
        </w:rPr>
        <w:t xml:space="preserve">Hình </w:t>
      </w:r>
      <w:r w:rsidRPr="007C3A95">
        <w:rPr>
          <w:b/>
          <w:bCs/>
          <w:i w:val="0"/>
          <w:iCs w:val="0"/>
          <w:color w:val="auto"/>
          <w:sz w:val="22"/>
          <w:szCs w:val="22"/>
        </w:rPr>
        <w:fldChar w:fldCharType="begin"/>
      </w:r>
      <w:r w:rsidRPr="007C3A95">
        <w:rPr>
          <w:b/>
          <w:bCs/>
          <w:i w:val="0"/>
          <w:iCs w:val="0"/>
          <w:color w:val="auto"/>
          <w:sz w:val="22"/>
          <w:szCs w:val="22"/>
        </w:rPr>
        <w:instrText xml:space="preserve"> SEQ Hình \* ARABIC </w:instrText>
      </w:r>
      <w:r w:rsidRPr="007C3A95">
        <w:rPr>
          <w:b/>
          <w:bCs/>
          <w:i w:val="0"/>
          <w:iCs w:val="0"/>
          <w:color w:val="auto"/>
          <w:sz w:val="22"/>
          <w:szCs w:val="22"/>
        </w:rPr>
        <w:fldChar w:fldCharType="separate"/>
      </w:r>
      <w:r w:rsidR="009B1A36">
        <w:rPr>
          <w:b/>
          <w:bCs/>
          <w:i w:val="0"/>
          <w:iCs w:val="0"/>
          <w:noProof/>
          <w:color w:val="auto"/>
          <w:sz w:val="22"/>
          <w:szCs w:val="22"/>
        </w:rPr>
        <w:t>52</w:t>
      </w:r>
      <w:r w:rsidRPr="007C3A95">
        <w:rPr>
          <w:b/>
          <w:bCs/>
          <w:i w:val="0"/>
          <w:iCs w:val="0"/>
          <w:color w:val="auto"/>
          <w:sz w:val="22"/>
          <w:szCs w:val="22"/>
        </w:rPr>
        <w:fldChar w:fldCharType="end"/>
      </w:r>
      <w:r w:rsidRPr="007C3A95">
        <w:rPr>
          <w:b/>
          <w:bCs/>
          <w:i w:val="0"/>
          <w:iCs w:val="0"/>
          <w:color w:val="auto"/>
          <w:sz w:val="22"/>
          <w:szCs w:val="22"/>
        </w:rPr>
        <w:t>. Giao diện trang lịch sử giao dịch</w:t>
      </w:r>
      <w:bookmarkEnd w:id="213"/>
    </w:p>
    <w:p w14:paraId="482FA49B" w14:textId="77777777" w:rsidR="00AA4951" w:rsidRPr="00D06ABA" w:rsidRDefault="00AA4951" w:rsidP="00923423">
      <w:pPr>
        <w:ind w:left="360"/>
        <w:jc w:val="both"/>
        <w:rPr>
          <w:szCs w:val="26"/>
        </w:rPr>
      </w:pPr>
      <w:r w:rsidRPr="00D06ABA">
        <w:rPr>
          <w:szCs w:val="26"/>
        </w:rPr>
        <w:t>Giao diện bao gồm các thành phần:</w:t>
      </w:r>
    </w:p>
    <w:p w14:paraId="66CAAE11" w14:textId="77777777" w:rsidR="00AA4951" w:rsidRDefault="00AA4951" w:rsidP="00923423">
      <w:pPr>
        <w:pStyle w:val="ListParagraph"/>
        <w:numPr>
          <w:ilvl w:val="1"/>
          <w:numId w:val="45"/>
        </w:numPr>
        <w:ind w:left="714" w:hanging="357"/>
        <w:contextualSpacing w:val="0"/>
        <w:rPr>
          <w:szCs w:val="26"/>
        </w:rPr>
      </w:pPr>
      <w:r>
        <w:rPr>
          <w:szCs w:val="26"/>
        </w:rPr>
        <w:t>Bảng dữ liệu lịch sử giao dịch:</w:t>
      </w:r>
    </w:p>
    <w:p w14:paraId="0884A143" w14:textId="77777777" w:rsidR="00AA4951" w:rsidRDefault="00AA4951" w:rsidP="00923423">
      <w:pPr>
        <w:pStyle w:val="ListParagraph"/>
        <w:numPr>
          <w:ilvl w:val="1"/>
          <w:numId w:val="44"/>
        </w:numPr>
        <w:tabs>
          <w:tab w:val="left" w:pos="360"/>
        </w:tabs>
        <w:ind w:left="1077" w:hanging="357"/>
        <w:contextualSpacing w:val="0"/>
        <w:rPr>
          <w:szCs w:val="26"/>
        </w:rPr>
      </w:pPr>
      <w:r>
        <w:rPr>
          <w:szCs w:val="26"/>
        </w:rPr>
        <w:t>Số thứ tự</w:t>
      </w:r>
    </w:p>
    <w:p w14:paraId="632B4E12" w14:textId="77777777" w:rsidR="00AA4951" w:rsidRDefault="00AA4951" w:rsidP="00923423">
      <w:pPr>
        <w:pStyle w:val="ListParagraph"/>
        <w:numPr>
          <w:ilvl w:val="1"/>
          <w:numId w:val="44"/>
        </w:numPr>
        <w:tabs>
          <w:tab w:val="left" w:pos="360"/>
        </w:tabs>
        <w:ind w:left="1077" w:hanging="357"/>
        <w:contextualSpacing w:val="0"/>
        <w:rPr>
          <w:szCs w:val="26"/>
        </w:rPr>
      </w:pPr>
      <w:r>
        <w:rPr>
          <w:szCs w:val="26"/>
        </w:rPr>
        <w:t>Ngày đặt hàng</w:t>
      </w:r>
    </w:p>
    <w:p w14:paraId="0F5EF45D" w14:textId="77777777" w:rsidR="00AA4951" w:rsidRDefault="00AA4951" w:rsidP="00923423">
      <w:pPr>
        <w:pStyle w:val="ListParagraph"/>
        <w:numPr>
          <w:ilvl w:val="1"/>
          <w:numId w:val="44"/>
        </w:numPr>
        <w:tabs>
          <w:tab w:val="left" w:pos="360"/>
        </w:tabs>
        <w:ind w:left="1077" w:hanging="357"/>
        <w:contextualSpacing w:val="0"/>
        <w:rPr>
          <w:szCs w:val="26"/>
        </w:rPr>
      </w:pPr>
      <w:r>
        <w:rPr>
          <w:szCs w:val="26"/>
        </w:rPr>
        <w:t>Giờ đặt hàng</w:t>
      </w:r>
    </w:p>
    <w:p w14:paraId="48D155DF" w14:textId="77777777" w:rsidR="00AA4951" w:rsidRDefault="00AA4951" w:rsidP="00923423">
      <w:pPr>
        <w:pStyle w:val="ListParagraph"/>
        <w:numPr>
          <w:ilvl w:val="1"/>
          <w:numId w:val="44"/>
        </w:numPr>
        <w:tabs>
          <w:tab w:val="left" w:pos="360"/>
        </w:tabs>
        <w:ind w:left="1077" w:hanging="357"/>
        <w:contextualSpacing w:val="0"/>
        <w:rPr>
          <w:szCs w:val="26"/>
        </w:rPr>
      </w:pPr>
      <w:r>
        <w:rPr>
          <w:szCs w:val="26"/>
        </w:rPr>
        <w:t>Tổng tiền: tổng giá trị đơn hàng</w:t>
      </w:r>
    </w:p>
    <w:p w14:paraId="21D82DCC" w14:textId="77777777" w:rsidR="00AA4951" w:rsidRDefault="00AA4951" w:rsidP="00923423">
      <w:pPr>
        <w:pStyle w:val="ListParagraph"/>
        <w:numPr>
          <w:ilvl w:val="1"/>
          <w:numId w:val="44"/>
        </w:numPr>
        <w:tabs>
          <w:tab w:val="left" w:pos="360"/>
        </w:tabs>
        <w:ind w:left="1077" w:hanging="357"/>
        <w:contextualSpacing w:val="0"/>
        <w:rPr>
          <w:szCs w:val="26"/>
        </w:rPr>
      </w:pPr>
      <w:r>
        <w:rPr>
          <w:szCs w:val="26"/>
        </w:rPr>
        <w:t>Chiết khấu: giảm giá đơn hàng (giảm giá thành viên và mã giảm)</w:t>
      </w:r>
    </w:p>
    <w:p w14:paraId="7D61A028" w14:textId="77777777" w:rsidR="00AA4951" w:rsidRDefault="00AA4951" w:rsidP="00923423">
      <w:pPr>
        <w:pStyle w:val="ListParagraph"/>
        <w:numPr>
          <w:ilvl w:val="1"/>
          <w:numId w:val="44"/>
        </w:numPr>
        <w:tabs>
          <w:tab w:val="left" w:pos="360"/>
        </w:tabs>
        <w:ind w:left="1077" w:hanging="357"/>
        <w:contextualSpacing w:val="0"/>
        <w:rPr>
          <w:szCs w:val="26"/>
        </w:rPr>
      </w:pPr>
      <w:r>
        <w:rPr>
          <w:szCs w:val="26"/>
        </w:rPr>
        <w:t>Phí giao hàng: được tính bằng cách sử dụng API của GHN</w:t>
      </w:r>
    </w:p>
    <w:p w14:paraId="254A0F73" w14:textId="77777777" w:rsidR="00AA4951" w:rsidRDefault="00AA4951" w:rsidP="00923423">
      <w:pPr>
        <w:pStyle w:val="ListParagraph"/>
        <w:numPr>
          <w:ilvl w:val="1"/>
          <w:numId w:val="44"/>
        </w:numPr>
        <w:tabs>
          <w:tab w:val="left" w:pos="360"/>
        </w:tabs>
        <w:ind w:left="1077" w:hanging="357"/>
        <w:contextualSpacing w:val="0"/>
        <w:rPr>
          <w:szCs w:val="26"/>
        </w:rPr>
      </w:pPr>
      <w:r>
        <w:rPr>
          <w:szCs w:val="26"/>
        </w:rPr>
        <w:t>Thuế VAT: được tính 10% tổng tiền</w:t>
      </w:r>
    </w:p>
    <w:p w14:paraId="253F7E6E" w14:textId="77777777" w:rsidR="00AA4951" w:rsidRDefault="00AA4951" w:rsidP="00923423">
      <w:pPr>
        <w:pStyle w:val="ListParagraph"/>
        <w:numPr>
          <w:ilvl w:val="1"/>
          <w:numId w:val="44"/>
        </w:numPr>
        <w:tabs>
          <w:tab w:val="left" w:pos="360"/>
        </w:tabs>
        <w:ind w:left="1077" w:hanging="357"/>
        <w:contextualSpacing w:val="0"/>
        <w:rPr>
          <w:szCs w:val="26"/>
        </w:rPr>
      </w:pPr>
      <w:r>
        <w:rPr>
          <w:szCs w:val="26"/>
        </w:rPr>
        <w:lastRenderedPageBreak/>
        <w:t>Phải trả: số tiền mà khách hàng phải thanh toán</w:t>
      </w:r>
    </w:p>
    <w:p w14:paraId="0FE1F8A9" w14:textId="77777777" w:rsidR="00AA4951" w:rsidRDefault="00AA4951" w:rsidP="00923423">
      <w:pPr>
        <w:pStyle w:val="ListParagraph"/>
        <w:numPr>
          <w:ilvl w:val="1"/>
          <w:numId w:val="44"/>
        </w:numPr>
        <w:tabs>
          <w:tab w:val="left" w:pos="360"/>
        </w:tabs>
        <w:ind w:left="1077" w:hanging="357"/>
        <w:contextualSpacing w:val="0"/>
        <w:rPr>
          <w:szCs w:val="26"/>
        </w:rPr>
      </w:pPr>
      <w:r>
        <w:rPr>
          <w:szCs w:val="26"/>
        </w:rPr>
        <w:t>Phương thức thanh toán</w:t>
      </w:r>
    </w:p>
    <w:p w14:paraId="6B0D35CC" w14:textId="77777777" w:rsidR="00AA4951" w:rsidRDefault="00AA4951" w:rsidP="00923423">
      <w:pPr>
        <w:pStyle w:val="ListParagraph"/>
        <w:numPr>
          <w:ilvl w:val="1"/>
          <w:numId w:val="44"/>
        </w:numPr>
        <w:tabs>
          <w:tab w:val="left" w:pos="360"/>
        </w:tabs>
        <w:ind w:left="1077" w:hanging="357"/>
        <w:contextualSpacing w:val="0"/>
        <w:rPr>
          <w:szCs w:val="26"/>
        </w:rPr>
      </w:pPr>
      <w:r>
        <w:rPr>
          <w:szCs w:val="26"/>
        </w:rPr>
        <w:t>Kiểm tra thanh toán: Chưa thanh toán hoặc đã thanh toán</w:t>
      </w:r>
    </w:p>
    <w:p w14:paraId="74D5BB1B" w14:textId="77777777" w:rsidR="00AA4951" w:rsidRDefault="00AA4951" w:rsidP="00923423">
      <w:pPr>
        <w:pStyle w:val="ListParagraph"/>
        <w:numPr>
          <w:ilvl w:val="1"/>
          <w:numId w:val="44"/>
        </w:numPr>
        <w:tabs>
          <w:tab w:val="left" w:pos="360"/>
        </w:tabs>
        <w:ind w:left="1077" w:hanging="357"/>
        <w:contextualSpacing w:val="0"/>
        <w:rPr>
          <w:szCs w:val="26"/>
        </w:rPr>
      </w:pPr>
      <w:r>
        <w:rPr>
          <w:szCs w:val="26"/>
        </w:rPr>
        <w:t>Tình trạng đơn hàng</w:t>
      </w:r>
    </w:p>
    <w:p w14:paraId="4677FF82" w14:textId="77777777" w:rsidR="00AA4951" w:rsidRDefault="00AA4951" w:rsidP="00923423">
      <w:pPr>
        <w:pStyle w:val="ListParagraph"/>
        <w:numPr>
          <w:ilvl w:val="1"/>
          <w:numId w:val="44"/>
        </w:numPr>
        <w:tabs>
          <w:tab w:val="left" w:pos="360"/>
        </w:tabs>
        <w:ind w:left="1077" w:hanging="357"/>
        <w:contextualSpacing w:val="0"/>
        <w:rPr>
          <w:szCs w:val="26"/>
        </w:rPr>
      </w:pPr>
      <w:r>
        <w:rPr>
          <w:szCs w:val="26"/>
        </w:rPr>
        <w:t>Chi tiết đơn hàng:</w:t>
      </w:r>
    </w:p>
    <w:p w14:paraId="0491EC15" w14:textId="77777777" w:rsidR="00AA4951" w:rsidRDefault="00AA4951" w:rsidP="00923423">
      <w:pPr>
        <w:pStyle w:val="ListParagraph"/>
        <w:numPr>
          <w:ilvl w:val="2"/>
          <w:numId w:val="44"/>
        </w:numPr>
        <w:tabs>
          <w:tab w:val="left" w:pos="360"/>
        </w:tabs>
        <w:ind w:left="1491" w:hanging="357"/>
        <w:contextualSpacing w:val="0"/>
        <w:rPr>
          <w:szCs w:val="26"/>
        </w:rPr>
      </w:pPr>
      <w:r>
        <w:rPr>
          <w:szCs w:val="26"/>
        </w:rPr>
        <w:t>Sản phẩm</w:t>
      </w:r>
    </w:p>
    <w:p w14:paraId="6D1A8A8A" w14:textId="77777777" w:rsidR="00AA4951" w:rsidRDefault="00AA4951" w:rsidP="00923423">
      <w:pPr>
        <w:pStyle w:val="ListParagraph"/>
        <w:numPr>
          <w:ilvl w:val="2"/>
          <w:numId w:val="44"/>
        </w:numPr>
        <w:tabs>
          <w:tab w:val="left" w:pos="360"/>
        </w:tabs>
        <w:ind w:left="1491" w:hanging="357"/>
        <w:contextualSpacing w:val="0"/>
        <w:rPr>
          <w:szCs w:val="26"/>
        </w:rPr>
      </w:pPr>
      <w:r>
        <w:rPr>
          <w:szCs w:val="26"/>
        </w:rPr>
        <w:t>Số lượng</w:t>
      </w:r>
    </w:p>
    <w:p w14:paraId="2E41B0B7" w14:textId="77777777" w:rsidR="00AA4951" w:rsidRDefault="00AA4951" w:rsidP="00923423">
      <w:pPr>
        <w:pStyle w:val="ListParagraph"/>
        <w:numPr>
          <w:ilvl w:val="2"/>
          <w:numId w:val="44"/>
        </w:numPr>
        <w:tabs>
          <w:tab w:val="left" w:pos="360"/>
        </w:tabs>
        <w:ind w:left="1491" w:hanging="357"/>
        <w:contextualSpacing w:val="0"/>
        <w:rPr>
          <w:szCs w:val="26"/>
        </w:rPr>
      </w:pPr>
      <w:r>
        <w:rPr>
          <w:szCs w:val="26"/>
        </w:rPr>
        <w:t>Đơn giá</w:t>
      </w:r>
    </w:p>
    <w:p w14:paraId="29253B91" w14:textId="77777777" w:rsidR="00AA4951" w:rsidRDefault="00AA4951" w:rsidP="00923423">
      <w:pPr>
        <w:pStyle w:val="ListParagraph"/>
        <w:numPr>
          <w:ilvl w:val="2"/>
          <w:numId w:val="44"/>
        </w:numPr>
        <w:tabs>
          <w:tab w:val="left" w:pos="360"/>
        </w:tabs>
        <w:ind w:left="1491" w:hanging="357"/>
        <w:contextualSpacing w:val="0"/>
        <w:rPr>
          <w:szCs w:val="26"/>
        </w:rPr>
      </w:pPr>
      <w:r>
        <w:rPr>
          <w:szCs w:val="26"/>
        </w:rPr>
        <w:t>Thành tiền</w:t>
      </w:r>
    </w:p>
    <w:p w14:paraId="6595B19A" w14:textId="30D9A8B8" w:rsidR="00AA4951" w:rsidRPr="007C3A95" w:rsidRDefault="00AA4951" w:rsidP="00923423">
      <w:pPr>
        <w:pStyle w:val="ListParagraph"/>
        <w:numPr>
          <w:ilvl w:val="2"/>
          <w:numId w:val="44"/>
        </w:numPr>
        <w:tabs>
          <w:tab w:val="left" w:pos="360"/>
        </w:tabs>
        <w:ind w:left="1491" w:hanging="357"/>
        <w:contextualSpacing w:val="0"/>
        <w:rPr>
          <w:szCs w:val="26"/>
        </w:rPr>
      </w:pPr>
      <w:r>
        <w:rPr>
          <w:szCs w:val="26"/>
        </w:rPr>
        <w:t>Mục phân trang</w:t>
      </w:r>
    </w:p>
    <w:p w14:paraId="23CB897A" w14:textId="0ACAED2D" w:rsidR="00AA4951" w:rsidRPr="007C3A95" w:rsidRDefault="00AA4951" w:rsidP="00F87BFB">
      <w:pPr>
        <w:pStyle w:val="ListParagraph"/>
        <w:numPr>
          <w:ilvl w:val="1"/>
          <w:numId w:val="42"/>
        </w:numPr>
        <w:contextualSpacing w:val="0"/>
        <w:outlineLvl w:val="2"/>
        <w:rPr>
          <w:b/>
          <w:bCs/>
        </w:rPr>
      </w:pPr>
      <w:bookmarkStart w:id="214" w:name="_Toc137003174"/>
      <w:r w:rsidRPr="007C3A95">
        <w:rPr>
          <w:b/>
          <w:bCs/>
        </w:rPr>
        <w:t>Giao diện trang checkout</w:t>
      </w:r>
      <w:bookmarkEnd w:id="214"/>
    </w:p>
    <w:p w14:paraId="31B6A246" w14:textId="77777777" w:rsidR="007C3A95" w:rsidRDefault="00AA4951" w:rsidP="00F87BFB">
      <w:pPr>
        <w:pStyle w:val="ListParagraph"/>
        <w:keepNext/>
        <w:ind w:left="459"/>
        <w:contextualSpacing w:val="0"/>
      </w:pPr>
      <w:r w:rsidRPr="00E638C7">
        <w:rPr>
          <w:noProof/>
          <w:szCs w:val="26"/>
          <w:lang w:eastAsia="en-US"/>
        </w:rPr>
        <w:drawing>
          <wp:inline distT="0" distB="0" distL="0" distR="0" wp14:anchorId="4909445C" wp14:editId="03904BCD">
            <wp:extent cx="5756275" cy="2315845"/>
            <wp:effectExtent l="0" t="0" r="0" b="8255"/>
            <wp:docPr id="120" name="Picture 120"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Picture 120" descr="A screenshot of a computer&#10;&#10;Description automatically generated"/>
                    <pic:cNvPicPr/>
                  </pic:nvPicPr>
                  <pic:blipFill>
                    <a:blip r:embed="rId77"/>
                    <a:stretch>
                      <a:fillRect/>
                    </a:stretch>
                  </pic:blipFill>
                  <pic:spPr>
                    <a:xfrm>
                      <a:off x="0" y="0"/>
                      <a:ext cx="5756275" cy="2315845"/>
                    </a:xfrm>
                    <a:prstGeom prst="rect">
                      <a:avLst/>
                    </a:prstGeom>
                  </pic:spPr>
                </pic:pic>
              </a:graphicData>
            </a:graphic>
          </wp:inline>
        </w:drawing>
      </w:r>
    </w:p>
    <w:p w14:paraId="5265C25E" w14:textId="133548F5" w:rsidR="00AA4951" w:rsidRPr="007C3A95" w:rsidRDefault="007C3A95" w:rsidP="00F87BFB">
      <w:pPr>
        <w:pStyle w:val="Caption"/>
        <w:keepNext/>
        <w:spacing w:after="0" w:line="360" w:lineRule="auto"/>
        <w:jc w:val="center"/>
        <w:rPr>
          <w:b/>
          <w:bCs/>
          <w:i w:val="0"/>
          <w:iCs w:val="0"/>
          <w:color w:val="auto"/>
          <w:sz w:val="22"/>
          <w:szCs w:val="22"/>
        </w:rPr>
      </w:pPr>
      <w:bookmarkStart w:id="215" w:name="_Toc136158822"/>
      <w:r w:rsidRPr="007C3A95">
        <w:rPr>
          <w:b/>
          <w:bCs/>
          <w:i w:val="0"/>
          <w:iCs w:val="0"/>
          <w:color w:val="auto"/>
          <w:sz w:val="22"/>
          <w:szCs w:val="22"/>
        </w:rPr>
        <w:t xml:space="preserve">Hình </w:t>
      </w:r>
      <w:r w:rsidRPr="007C3A95">
        <w:rPr>
          <w:b/>
          <w:bCs/>
          <w:i w:val="0"/>
          <w:iCs w:val="0"/>
          <w:color w:val="auto"/>
          <w:sz w:val="22"/>
          <w:szCs w:val="22"/>
        </w:rPr>
        <w:fldChar w:fldCharType="begin"/>
      </w:r>
      <w:r w:rsidRPr="007C3A95">
        <w:rPr>
          <w:b/>
          <w:bCs/>
          <w:i w:val="0"/>
          <w:iCs w:val="0"/>
          <w:color w:val="auto"/>
          <w:sz w:val="22"/>
          <w:szCs w:val="22"/>
        </w:rPr>
        <w:instrText xml:space="preserve"> SEQ Hình \* ARABIC </w:instrText>
      </w:r>
      <w:r w:rsidRPr="007C3A95">
        <w:rPr>
          <w:b/>
          <w:bCs/>
          <w:i w:val="0"/>
          <w:iCs w:val="0"/>
          <w:color w:val="auto"/>
          <w:sz w:val="22"/>
          <w:szCs w:val="22"/>
        </w:rPr>
        <w:fldChar w:fldCharType="separate"/>
      </w:r>
      <w:r w:rsidR="009B1A36">
        <w:rPr>
          <w:b/>
          <w:bCs/>
          <w:i w:val="0"/>
          <w:iCs w:val="0"/>
          <w:noProof/>
          <w:color w:val="auto"/>
          <w:sz w:val="22"/>
          <w:szCs w:val="22"/>
        </w:rPr>
        <w:t>53</w:t>
      </w:r>
      <w:r w:rsidRPr="007C3A95">
        <w:rPr>
          <w:b/>
          <w:bCs/>
          <w:i w:val="0"/>
          <w:iCs w:val="0"/>
          <w:color w:val="auto"/>
          <w:sz w:val="22"/>
          <w:szCs w:val="22"/>
        </w:rPr>
        <w:fldChar w:fldCharType="end"/>
      </w:r>
      <w:r w:rsidRPr="007C3A95">
        <w:rPr>
          <w:b/>
          <w:bCs/>
          <w:i w:val="0"/>
          <w:iCs w:val="0"/>
          <w:color w:val="auto"/>
          <w:sz w:val="22"/>
          <w:szCs w:val="22"/>
        </w:rPr>
        <w:t>. Giao diện trang check out</w:t>
      </w:r>
      <w:bookmarkEnd w:id="215"/>
    </w:p>
    <w:p w14:paraId="070A38C1" w14:textId="77777777" w:rsidR="00AA4951" w:rsidRPr="00D06ABA" w:rsidRDefault="00AA4951" w:rsidP="00923423">
      <w:pPr>
        <w:ind w:left="360"/>
        <w:jc w:val="both"/>
        <w:rPr>
          <w:szCs w:val="26"/>
        </w:rPr>
      </w:pPr>
      <w:r w:rsidRPr="00D06ABA">
        <w:rPr>
          <w:szCs w:val="26"/>
        </w:rPr>
        <w:t>Giao diện gồm các thành phần:</w:t>
      </w:r>
    </w:p>
    <w:p w14:paraId="2E2FF3D8" w14:textId="77777777" w:rsidR="00AA4951" w:rsidRDefault="00AA4951" w:rsidP="00923423">
      <w:pPr>
        <w:pStyle w:val="ListParagraph"/>
        <w:numPr>
          <w:ilvl w:val="1"/>
          <w:numId w:val="45"/>
        </w:numPr>
        <w:ind w:left="714" w:hanging="357"/>
        <w:contextualSpacing w:val="0"/>
        <w:rPr>
          <w:szCs w:val="26"/>
        </w:rPr>
      </w:pPr>
      <w:r>
        <w:rPr>
          <w:szCs w:val="26"/>
        </w:rPr>
        <w:t>Thông tin liên hệ:</w:t>
      </w:r>
    </w:p>
    <w:p w14:paraId="00AA73FF" w14:textId="77777777" w:rsidR="00AA4951" w:rsidRDefault="00AA4951" w:rsidP="00923423">
      <w:pPr>
        <w:pStyle w:val="ListParagraph"/>
        <w:numPr>
          <w:ilvl w:val="1"/>
          <w:numId w:val="44"/>
        </w:numPr>
        <w:tabs>
          <w:tab w:val="left" w:pos="360"/>
        </w:tabs>
        <w:ind w:left="1077" w:hanging="357"/>
        <w:contextualSpacing w:val="0"/>
        <w:rPr>
          <w:szCs w:val="26"/>
        </w:rPr>
      </w:pPr>
      <w:r>
        <w:rPr>
          <w:szCs w:val="26"/>
        </w:rPr>
        <w:t>Ô xem thông tin họ và tên</w:t>
      </w:r>
    </w:p>
    <w:p w14:paraId="2630BEE7" w14:textId="77777777" w:rsidR="00AA4951" w:rsidRDefault="00AA4951" w:rsidP="00923423">
      <w:pPr>
        <w:pStyle w:val="ListParagraph"/>
        <w:numPr>
          <w:ilvl w:val="1"/>
          <w:numId w:val="44"/>
        </w:numPr>
        <w:tabs>
          <w:tab w:val="left" w:pos="360"/>
        </w:tabs>
        <w:ind w:left="1077" w:hanging="357"/>
        <w:contextualSpacing w:val="0"/>
        <w:rPr>
          <w:szCs w:val="26"/>
        </w:rPr>
      </w:pPr>
      <w:r>
        <w:rPr>
          <w:szCs w:val="26"/>
        </w:rPr>
        <w:t>Ô xem thông tin số điện thoại</w:t>
      </w:r>
    </w:p>
    <w:p w14:paraId="37185F6A" w14:textId="77777777" w:rsidR="00AA4951" w:rsidRDefault="00AA4951" w:rsidP="00923423">
      <w:pPr>
        <w:pStyle w:val="ListParagraph"/>
        <w:numPr>
          <w:ilvl w:val="1"/>
          <w:numId w:val="44"/>
        </w:numPr>
        <w:tabs>
          <w:tab w:val="left" w:pos="360"/>
        </w:tabs>
        <w:ind w:left="1077" w:hanging="357"/>
        <w:contextualSpacing w:val="0"/>
        <w:rPr>
          <w:szCs w:val="26"/>
        </w:rPr>
      </w:pPr>
      <w:r>
        <w:rPr>
          <w:szCs w:val="26"/>
        </w:rPr>
        <w:t>Ô xem thông tin địa chỉ</w:t>
      </w:r>
    </w:p>
    <w:p w14:paraId="3D112D07" w14:textId="77777777" w:rsidR="00AA4951" w:rsidRDefault="00AA4951" w:rsidP="00923423">
      <w:pPr>
        <w:pStyle w:val="ListParagraph"/>
        <w:numPr>
          <w:ilvl w:val="1"/>
          <w:numId w:val="45"/>
        </w:numPr>
        <w:ind w:left="714" w:hanging="357"/>
        <w:contextualSpacing w:val="0"/>
        <w:rPr>
          <w:szCs w:val="26"/>
        </w:rPr>
      </w:pPr>
      <w:r>
        <w:rPr>
          <w:szCs w:val="26"/>
        </w:rPr>
        <w:t>Thông tin đơn hàng:</w:t>
      </w:r>
    </w:p>
    <w:p w14:paraId="56F93AA9" w14:textId="5215856B" w:rsidR="00AA4951" w:rsidRDefault="00AA4951" w:rsidP="00DD1E33">
      <w:pPr>
        <w:pStyle w:val="ListParagraph"/>
        <w:numPr>
          <w:ilvl w:val="1"/>
          <w:numId w:val="44"/>
        </w:numPr>
        <w:tabs>
          <w:tab w:val="left" w:pos="360"/>
        </w:tabs>
        <w:ind w:left="1077" w:hanging="357"/>
        <w:contextualSpacing w:val="0"/>
        <w:rPr>
          <w:szCs w:val="26"/>
        </w:rPr>
      </w:pPr>
      <w:r>
        <w:rPr>
          <w:szCs w:val="26"/>
        </w:rPr>
        <w:t>Thông tin sản phẩm:</w:t>
      </w:r>
    </w:p>
    <w:p w14:paraId="324C4C6C" w14:textId="77777777" w:rsidR="00AA4951" w:rsidRDefault="00AA4951" w:rsidP="00923423">
      <w:pPr>
        <w:pStyle w:val="ListParagraph"/>
        <w:numPr>
          <w:ilvl w:val="2"/>
          <w:numId w:val="44"/>
        </w:numPr>
        <w:tabs>
          <w:tab w:val="left" w:pos="360"/>
        </w:tabs>
        <w:ind w:left="1491" w:hanging="357"/>
        <w:contextualSpacing w:val="0"/>
        <w:rPr>
          <w:szCs w:val="26"/>
        </w:rPr>
      </w:pPr>
      <w:r>
        <w:rPr>
          <w:szCs w:val="26"/>
        </w:rPr>
        <w:t>Hình ảnh</w:t>
      </w:r>
    </w:p>
    <w:p w14:paraId="341C9BB5" w14:textId="77777777" w:rsidR="00AA4951" w:rsidRDefault="00AA4951" w:rsidP="00923423">
      <w:pPr>
        <w:pStyle w:val="ListParagraph"/>
        <w:numPr>
          <w:ilvl w:val="2"/>
          <w:numId w:val="44"/>
        </w:numPr>
        <w:tabs>
          <w:tab w:val="left" w:pos="360"/>
        </w:tabs>
        <w:ind w:left="1491" w:hanging="357"/>
        <w:contextualSpacing w:val="0"/>
        <w:rPr>
          <w:szCs w:val="26"/>
        </w:rPr>
      </w:pPr>
      <w:r>
        <w:rPr>
          <w:szCs w:val="26"/>
        </w:rPr>
        <w:t>Tên sản phẩm</w:t>
      </w:r>
    </w:p>
    <w:p w14:paraId="488E4BBD" w14:textId="77777777" w:rsidR="00AA4951" w:rsidRDefault="00AA4951" w:rsidP="00923423">
      <w:pPr>
        <w:pStyle w:val="ListParagraph"/>
        <w:numPr>
          <w:ilvl w:val="2"/>
          <w:numId w:val="44"/>
        </w:numPr>
        <w:tabs>
          <w:tab w:val="left" w:pos="360"/>
        </w:tabs>
        <w:ind w:left="1491" w:hanging="357"/>
        <w:contextualSpacing w:val="0"/>
        <w:rPr>
          <w:szCs w:val="26"/>
        </w:rPr>
      </w:pPr>
      <w:r>
        <w:rPr>
          <w:szCs w:val="26"/>
        </w:rPr>
        <w:t>Số lượng</w:t>
      </w:r>
    </w:p>
    <w:p w14:paraId="15FC7B76" w14:textId="77777777" w:rsidR="00AA4951" w:rsidRDefault="00AA4951" w:rsidP="00923423">
      <w:pPr>
        <w:pStyle w:val="ListParagraph"/>
        <w:numPr>
          <w:ilvl w:val="2"/>
          <w:numId w:val="44"/>
        </w:numPr>
        <w:tabs>
          <w:tab w:val="left" w:pos="360"/>
        </w:tabs>
        <w:ind w:left="1491" w:hanging="357"/>
        <w:contextualSpacing w:val="0"/>
        <w:rPr>
          <w:szCs w:val="26"/>
        </w:rPr>
      </w:pPr>
      <w:r>
        <w:rPr>
          <w:szCs w:val="26"/>
        </w:rPr>
        <w:t>Đơn giá</w:t>
      </w:r>
    </w:p>
    <w:p w14:paraId="121923A1" w14:textId="77777777" w:rsidR="00AA4951" w:rsidRDefault="00AA4951" w:rsidP="00923423">
      <w:pPr>
        <w:pStyle w:val="ListParagraph"/>
        <w:numPr>
          <w:ilvl w:val="2"/>
          <w:numId w:val="44"/>
        </w:numPr>
        <w:tabs>
          <w:tab w:val="left" w:pos="360"/>
        </w:tabs>
        <w:ind w:left="1491" w:hanging="357"/>
        <w:contextualSpacing w:val="0"/>
        <w:rPr>
          <w:szCs w:val="26"/>
        </w:rPr>
      </w:pPr>
      <w:r>
        <w:rPr>
          <w:szCs w:val="26"/>
        </w:rPr>
        <w:t>Thành tiền</w:t>
      </w:r>
    </w:p>
    <w:p w14:paraId="69788F15" w14:textId="77777777" w:rsidR="00AA4951" w:rsidRDefault="00AA4951" w:rsidP="00923423">
      <w:pPr>
        <w:pStyle w:val="ListParagraph"/>
        <w:numPr>
          <w:ilvl w:val="1"/>
          <w:numId w:val="45"/>
        </w:numPr>
        <w:ind w:left="714" w:hanging="357"/>
        <w:contextualSpacing w:val="0"/>
        <w:rPr>
          <w:szCs w:val="26"/>
        </w:rPr>
      </w:pPr>
      <w:r>
        <w:rPr>
          <w:szCs w:val="26"/>
        </w:rPr>
        <w:lastRenderedPageBreak/>
        <w:t>Thông tin giá trị đơn hàng:</w:t>
      </w:r>
    </w:p>
    <w:p w14:paraId="5116104A" w14:textId="77777777" w:rsidR="00AA4951" w:rsidRDefault="00AA4951" w:rsidP="00DD1E33">
      <w:pPr>
        <w:pStyle w:val="ListParagraph"/>
        <w:numPr>
          <w:ilvl w:val="1"/>
          <w:numId w:val="44"/>
        </w:numPr>
        <w:tabs>
          <w:tab w:val="left" w:pos="360"/>
        </w:tabs>
        <w:ind w:left="1077" w:hanging="357"/>
        <w:contextualSpacing w:val="0"/>
        <w:rPr>
          <w:szCs w:val="26"/>
        </w:rPr>
      </w:pPr>
      <w:r>
        <w:rPr>
          <w:szCs w:val="26"/>
        </w:rPr>
        <w:t>Giá trị đơn hàng</w:t>
      </w:r>
    </w:p>
    <w:p w14:paraId="567BC3CB" w14:textId="77777777" w:rsidR="00AA4951" w:rsidRDefault="00AA4951" w:rsidP="00DD1E33">
      <w:pPr>
        <w:pStyle w:val="ListParagraph"/>
        <w:numPr>
          <w:ilvl w:val="1"/>
          <w:numId w:val="44"/>
        </w:numPr>
        <w:tabs>
          <w:tab w:val="left" w:pos="360"/>
        </w:tabs>
        <w:ind w:left="1077" w:hanging="357"/>
        <w:contextualSpacing w:val="0"/>
        <w:rPr>
          <w:szCs w:val="26"/>
        </w:rPr>
      </w:pPr>
      <w:r>
        <w:rPr>
          <w:szCs w:val="26"/>
        </w:rPr>
        <w:t>Giảm giá</w:t>
      </w:r>
    </w:p>
    <w:p w14:paraId="65132593" w14:textId="77777777" w:rsidR="00AA4951" w:rsidRDefault="00AA4951" w:rsidP="00DD1E33">
      <w:pPr>
        <w:pStyle w:val="ListParagraph"/>
        <w:numPr>
          <w:ilvl w:val="1"/>
          <w:numId w:val="44"/>
        </w:numPr>
        <w:tabs>
          <w:tab w:val="left" w:pos="360"/>
        </w:tabs>
        <w:ind w:left="1077" w:hanging="357"/>
        <w:contextualSpacing w:val="0"/>
        <w:rPr>
          <w:szCs w:val="26"/>
        </w:rPr>
      </w:pPr>
      <w:r>
        <w:rPr>
          <w:szCs w:val="26"/>
        </w:rPr>
        <w:t>Phí giao hàng</w:t>
      </w:r>
    </w:p>
    <w:p w14:paraId="2A9568A6" w14:textId="77777777" w:rsidR="00AA4951" w:rsidRDefault="00AA4951" w:rsidP="00DD1E33">
      <w:pPr>
        <w:pStyle w:val="ListParagraph"/>
        <w:numPr>
          <w:ilvl w:val="1"/>
          <w:numId w:val="44"/>
        </w:numPr>
        <w:tabs>
          <w:tab w:val="left" w:pos="360"/>
        </w:tabs>
        <w:ind w:left="1077" w:hanging="357"/>
        <w:contextualSpacing w:val="0"/>
        <w:rPr>
          <w:szCs w:val="26"/>
        </w:rPr>
      </w:pPr>
      <w:r>
        <w:rPr>
          <w:szCs w:val="26"/>
        </w:rPr>
        <w:t>Thuế VAT</w:t>
      </w:r>
    </w:p>
    <w:p w14:paraId="40DC5F87" w14:textId="77777777" w:rsidR="00AA4951" w:rsidRDefault="00AA4951" w:rsidP="00DD1E33">
      <w:pPr>
        <w:pStyle w:val="ListParagraph"/>
        <w:numPr>
          <w:ilvl w:val="1"/>
          <w:numId w:val="44"/>
        </w:numPr>
        <w:tabs>
          <w:tab w:val="left" w:pos="360"/>
        </w:tabs>
        <w:ind w:left="1077" w:hanging="357"/>
        <w:contextualSpacing w:val="0"/>
        <w:rPr>
          <w:szCs w:val="26"/>
        </w:rPr>
      </w:pPr>
      <w:r>
        <w:rPr>
          <w:szCs w:val="26"/>
        </w:rPr>
        <w:t>Tổng cộng</w:t>
      </w:r>
    </w:p>
    <w:p w14:paraId="614992DC" w14:textId="77777777" w:rsidR="00AA4951" w:rsidRDefault="00AA4951" w:rsidP="00F87BFB">
      <w:pPr>
        <w:pStyle w:val="ListParagraph"/>
        <w:numPr>
          <w:ilvl w:val="2"/>
          <w:numId w:val="28"/>
        </w:numPr>
        <w:ind w:left="360"/>
        <w:contextualSpacing w:val="0"/>
        <w:rPr>
          <w:szCs w:val="26"/>
        </w:rPr>
      </w:pPr>
      <w:r>
        <w:rPr>
          <w:szCs w:val="26"/>
        </w:rPr>
        <w:t>Ô nhập mã giảm giá</w:t>
      </w:r>
    </w:p>
    <w:p w14:paraId="5E93F370" w14:textId="77777777" w:rsidR="00AA4951" w:rsidRPr="00D06ABA" w:rsidRDefault="00AA4951" w:rsidP="00F87BFB">
      <w:pPr>
        <w:pStyle w:val="ListParagraph"/>
        <w:numPr>
          <w:ilvl w:val="2"/>
          <w:numId w:val="28"/>
        </w:numPr>
        <w:ind w:left="360"/>
        <w:contextualSpacing w:val="0"/>
        <w:rPr>
          <w:szCs w:val="26"/>
        </w:rPr>
      </w:pPr>
      <w:r>
        <w:rPr>
          <w:szCs w:val="26"/>
        </w:rPr>
        <w:t>Ô chọn phương thức thanh toán</w:t>
      </w:r>
    </w:p>
    <w:p w14:paraId="6CEEF0A4" w14:textId="666D4748" w:rsidR="00AA4951" w:rsidRPr="007C3A95" w:rsidRDefault="00AA4951" w:rsidP="00F87BFB">
      <w:pPr>
        <w:pStyle w:val="ListParagraph"/>
        <w:numPr>
          <w:ilvl w:val="0"/>
          <w:numId w:val="42"/>
        </w:numPr>
        <w:contextualSpacing w:val="0"/>
        <w:outlineLvl w:val="1"/>
        <w:rPr>
          <w:b/>
          <w:sz w:val="28"/>
          <w:szCs w:val="28"/>
        </w:rPr>
      </w:pPr>
      <w:bookmarkStart w:id="216" w:name="_Toc135786134"/>
      <w:bookmarkStart w:id="217" w:name="_Toc135786613"/>
      <w:bookmarkStart w:id="218" w:name="_Toc137003175"/>
      <w:r w:rsidRPr="007C3A95">
        <w:rPr>
          <w:b/>
          <w:sz w:val="28"/>
          <w:szCs w:val="28"/>
        </w:rPr>
        <w:t>GIAO DIỆN DÀNH CHO QUẢN TRỊ VIÊN</w:t>
      </w:r>
      <w:bookmarkEnd w:id="216"/>
      <w:bookmarkEnd w:id="217"/>
      <w:bookmarkEnd w:id="218"/>
    </w:p>
    <w:p w14:paraId="2592C56E" w14:textId="4A472563" w:rsidR="00AA4951" w:rsidRPr="007C3A95" w:rsidRDefault="00AA4951" w:rsidP="00F87BFB">
      <w:pPr>
        <w:pStyle w:val="ListParagraph"/>
        <w:numPr>
          <w:ilvl w:val="1"/>
          <w:numId w:val="42"/>
        </w:numPr>
        <w:contextualSpacing w:val="0"/>
        <w:outlineLvl w:val="2"/>
        <w:rPr>
          <w:b/>
          <w:bCs/>
        </w:rPr>
      </w:pPr>
      <w:bookmarkStart w:id="219" w:name="_Toc137003176"/>
      <w:r w:rsidRPr="007C3A95">
        <w:rPr>
          <w:b/>
          <w:bCs/>
        </w:rPr>
        <w:t>Quản lý đơn hàng của quản trị viên</w:t>
      </w:r>
      <w:bookmarkEnd w:id="219"/>
    </w:p>
    <w:p w14:paraId="7F0C6549" w14:textId="77777777" w:rsidR="007C3A95" w:rsidRDefault="00AA4951" w:rsidP="00F87BFB">
      <w:pPr>
        <w:keepNext/>
      </w:pPr>
      <w:r w:rsidRPr="00D011DD">
        <w:rPr>
          <w:noProof/>
          <w:szCs w:val="26"/>
        </w:rPr>
        <w:drawing>
          <wp:inline distT="0" distB="0" distL="0" distR="0" wp14:anchorId="51B8AACC" wp14:editId="347D3E35">
            <wp:extent cx="5756275" cy="2185670"/>
            <wp:effectExtent l="0" t="0" r="0" b="5080"/>
            <wp:docPr id="121" name="Picture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5756275" cy="2185670"/>
                    </a:xfrm>
                    <a:prstGeom prst="rect">
                      <a:avLst/>
                    </a:prstGeom>
                  </pic:spPr>
                </pic:pic>
              </a:graphicData>
            </a:graphic>
          </wp:inline>
        </w:drawing>
      </w:r>
    </w:p>
    <w:p w14:paraId="0AACDE90" w14:textId="03679C64" w:rsidR="00AA4951" w:rsidRPr="007C3A95" w:rsidRDefault="007C3A95" w:rsidP="00F87BFB">
      <w:pPr>
        <w:pStyle w:val="Caption"/>
        <w:keepNext/>
        <w:spacing w:after="0" w:line="360" w:lineRule="auto"/>
        <w:jc w:val="center"/>
        <w:rPr>
          <w:b/>
          <w:bCs/>
          <w:i w:val="0"/>
          <w:iCs w:val="0"/>
          <w:color w:val="auto"/>
          <w:sz w:val="22"/>
          <w:szCs w:val="22"/>
        </w:rPr>
      </w:pPr>
      <w:bookmarkStart w:id="220" w:name="_Toc136158823"/>
      <w:r w:rsidRPr="007C3A95">
        <w:rPr>
          <w:b/>
          <w:bCs/>
          <w:i w:val="0"/>
          <w:iCs w:val="0"/>
          <w:color w:val="auto"/>
          <w:sz w:val="22"/>
          <w:szCs w:val="22"/>
        </w:rPr>
        <w:t xml:space="preserve">Hình </w:t>
      </w:r>
      <w:r w:rsidRPr="007C3A95">
        <w:rPr>
          <w:b/>
          <w:bCs/>
          <w:i w:val="0"/>
          <w:iCs w:val="0"/>
          <w:color w:val="auto"/>
          <w:sz w:val="22"/>
          <w:szCs w:val="22"/>
        </w:rPr>
        <w:fldChar w:fldCharType="begin"/>
      </w:r>
      <w:r w:rsidRPr="007C3A95">
        <w:rPr>
          <w:b/>
          <w:bCs/>
          <w:i w:val="0"/>
          <w:iCs w:val="0"/>
          <w:color w:val="auto"/>
          <w:sz w:val="22"/>
          <w:szCs w:val="22"/>
        </w:rPr>
        <w:instrText xml:space="preserve"> SEQ Hình \* ARABIC </w:instrText>
      </w:r>
      <w:r w:rsidRPr="007C3A95">
        <w:rPr>
          <w:b/>
          <w:bCs/>
          <w:i w:val="0"/>
          <w:iCs w:val="0"/>
          <w:color w:val="auto"/>
          <w:sz w:val="22"/>
          <w:szCs w:val="22"/>
        </w:rPr>
        <w:fldChar w:fldCharType="separate"/>
      </w:r>
      <w:r w:rsidR="009B1A36">
        <w:rPr>
          <w:b/>
          <w:bCs/>
          <w:i w:val="0"/>
          <w:iCs w:val="0"/>
          <w:noProof/>
          <w:color w:val="auto"/>
          <w:sz w:val="22"/>
          <w:szCs w:val="22"/>
        </w:rPr>
        <w:t>54</w:t>
      </w:r>
      <w:r w:rsidRPr="007C3A95">
        <w:rPr>
          <w:b/>
          <w:bCs/>
          <w:i w:val="0"/>
          <w:iCs w:val="0"/>
          <w:color w:val="auto"/>
          <w:sz w:val="22"/>
          <w:szCs w:val="22"/>
        </w:rPr>
        <w:fldChar w:fldCharType="end"/>
      </w:r>
      <w:r w:rsidRPr="007C3A95">
        <w:rPr>
          <w:b/>
          <w:bCs/>
          <w:i w:val="0"/>
          <w:iCs w:val="0"/>
          <w:color w:val="auto"/>
          <w:sz w:val="22"/>
          <w:szCs w:val="22"/>
        </w:rPr>
        <w:t>. Trang quản lý đơn hàng của quản trị viên</w:t>
      </w:r>
      <w:bookmarkEnd w:id="220"/>
    </w:p>
    <w:p w14:paraId="2FAC9CDC" w14:textId="77777777" w:rsidR="00AA4951" w:rsidRPr="00D06ABA" w:rsidRDefault="00AA4951" w:rsidP="00923423">
      <w:pPr>
        <w:ind w:left="360"/>
        <w:jc w:val="both"/>
        <w:rPr>
          <w:szCs w:val="26"/>
        </w:rPr>
      </w:pPr>
      <w:r w:rsidRPr="00D06ABA">
        <w:rPr>
          <w:szCs w:val="26"/>
        </w:rPr>
        <w:t>Giao diện bao gồm các thành phần:</w:t>
      </w:r>
    </w:p>
    <w:p w14:paraId="0C0A6F4E" w14:textId="77777777" w:rsidR="00AA4951" w:rsidRDefault="00AA4951" w:rsidP="00923423">
      <w:pPr>
        <w:pStyle w:val="ListParagraph"/>
        <w:numPr>
          <w:ilvl w:val="1"/>
          <w:numId w:val="45"/>
        </w:numPr>
        <w:ind w:left="714" w:hanging="357"/>
        <w:contextualSpacing w:val="0"/>
        <w:rPr>
          <w:szCs w:val="26"/>
        </w:rPr>
      </w:pPr>
      <w:r>
        <w:rPr>
          <w:szCs w:val="26"/>
        </w:rPr>
        <w:t>Table tương tự như mục 4.2.6</w:t>
      </w:r>
    </w:p>
    <w:p w14:paraId="075CAC7A" w14:textId="77777777" w:rsidR="00AA4951" w:rsidRDefault="00AA4951" w:rsidP="00923423">
      <w:pPr>
        <w:pStyle w:val="ListParagraph"/>
        <w:numPr>
          <w:ilvl w:val="1"/>
          <w:numId w:val="45"/>
        </w:numPr>
        <w:ind w:left="714" w:hanging="357"/>
        <w:contextualSpacing w:val="0"/>
        <w:rPr>
          <w:szCs w:val="26"/>
        </w:rPr>
      </w:pPr>
      <w:r>
        <w:rPr>
          <w:szCs w:val="26"/>
        </w:rPr>
        <w:t>Table có thêm thông tin về khách hàng:</w:t>
      </w:r>
    </w:p>
    <w:p w14:paraId="09516D16" w14:textId="77777777" w:rsidR="00AA4951" w:rsidRDefault="00AA4951" w:rsidP="00DD1E33">
      <w:pPr>
        <w:pStyle w:val="ListParagraph"/>
        <w:numPr>
          <w:ilvl w:val="1"/>
          <w:numId w:val="44"/>
        </w:numPr>
        <w:tabs>
          <w:tab w:val="left" w:pos="360"/>
        </w:tabs>
        <w:ind w:left="1077" w:hanging="357"/>
        <w:contextualSpacing w:val="0"/>
        <w:rPr>
          <w:szCs w:val="26"/>
        </w:rPr>
      </w:pPr>
      <w:r>
        <w:rPr>
          <w:szCs w:val="26"/>
        </w:rPr>
        <w:t>Họ tên</w:t>
      </w:r>
    </w:p>
    <w:p w14:paraId="13D29147" w14:textId="77777777" w:rsidR="00AA4951" w:rsidRDefault="00AA4951" w:rsidP="00DD1E33">
      <w:pPr>
        <w:pStyle w:val="ListParagraph"/>
        <w:numPr>
          <w:ilvl w:val="1"/>
          <w:numId w:val="44"/>
        </w:numPr>
        <w:tabs>
          <w:tab w:val="left" w:pos="360"/>
        </w:tabs>
        <w:ind w:left="1077" w:hanging="357"/>
        <w:contextualSpacing w:val="0"/>
        <w:rPr>
          <w:szCs w:val="26"/>
        </w:rPr>
      </w:pPr>
      <w:r>
        <w:rPr>
          <w:szCs w:val="26"/>
        </w:rPr>
        <w:t>Địa chỉ</w:t>
      </w:r>
    </w:p>
    <w:p w14:paraId="101C11AF" w14:textId="77777777" w:rsidR="00AA4951" w:rsidRDefault="00AA4951" w:rsidP="00DD1E33">
      <w:pPr>
        <w:pStyle w:val="ListParagraph"/>
        <w:numPr>
          <w:ilvl w:val="1"/>
          <w:numId w:val="44"/>
        </w:numPr>
        <w:tabs>
          <w:tab w:val="left" w:pos="360"/>
        </w:tabs>
        <w:ind w:left="1077" w:hanging="357"/>
        <w:contextualSpacing w:val="0"/>
        <w:rPr>
          <w:szCs w:val="26"/>
        </w:rPr>
      </w:pPr>
      <w:r>
        <w:rPr>
          <w:szCs w:val="26"/>
        </w:rPr>
        <w:t>Số điện thoại</w:t>
      </w:r>
    </w:p>
    <w:p w14:paraId="1FDF2597" w14:textId="77777777" w:rsidR="00AA4951" w:rsidRDefault="00AA4951" w:rsidP="00923423">
      <w:pPr>
        <w:pStyle w:val="ListParagraph"/>
        <w:numPr>
          <w:ilvl w:val="1"/>
          <w:numId w:val="45"/>
        </w:numPr>
        <w:ind w:left="714" w:hanging="357"/>
        <w:contextualSpacing w:val="0"/>
        <w:rPr>
          <w:szCs w:val="26"/>
        </w:rPr>
      </w:pPr>
      <w:r>
        <w:rPr>
          <w:szCs w:val="26"/>
        </w:rPr>
        <w:t>Tình trạng đơn hàng</w:t>
      </w:r>
    </w:p>
    <w:p w14:paraId="4EB1E27A" w14:textId="77777777" w:rsidR="00AA4951" w:rsidRPr="00E25B5F" w:rsidRDefault="00AA4951" w:rsidP="00923423">
      <w:pPr>
        <w:pStyle w:val="ListParagraph"/>
        <w:numPr>
          <w:ilvl w:val="1"/>
          <w:numId w:val="45"/>
        </w:numPr>
        <w:ind w:left="714" w:hanging="357"/>
        <w:contextualSpacing w:val="0"/>
        <w:rPr>
          <w:szCs w:val="26"/>
        </w:rPr>
      </w:pPr>
      <w:r>
        <w:rPr>
          <w:szCs w:val="26"/>
        </w:rPr>
        <w:t>Button “Cập nhật” để cập nhật trạng thái đơn hàng</w:t>
      </w:r>
    </w:p>
    <w:p w14:paraId="52822514" w14:textId="16949A0C" w:rsidR="00AA4951" w:rsidRPr="00DD1E33" w:rsidRDefault="00AA4951" w:rsidP="00F87BFB">
      <w:pPr>
        <w:pStyle w:val="ListParagraph"/>
        <w:numPr>
          <w:ilvl w:val="1"/>
          <w:numId w:val="45"/>
        </w:numPr>
        <w:ind w:left="714" w:hanging="357"/>
        <w:contextualSpacing w:val="0"/>
        <w:rPr>
          <w:szCs w:val="26"/>
        </w:rPr>
      </w:pPr>
      <w:r>
        <w:rPr>
          <w:szCs w:val="26"/>
        </w:rPr>
        <w:t>Mục phân trang</w:t>
      </w:r>
    </w:p>
    <w:p w14:paraId="65D55D22" w14:textId="5523FF48" w:rsidR="00AA4951" w:rsidRPr="007C3A95" w:rsidRDefault="00AA4951" w:rsidP="00F87BFB">
      <w:pPr>
        <w:pStyle w:val="ListParagraph"/>
        <w:numPr>
          <w:ilvl w:val="1"/>
          <w:numId w:val="42"/>
        </w:numPr>
        <w:contextualSpacing w:val="0"/>
        <w:outlineLvl w:val="2"/>
        <w:rPr>
          <w:b/>
          <w:bCs/>
        </w:rPr>
      </w:pPr>
      <w:bookmarkStart w:id="221" w:name="_Toc137003177"/>
      <w:r w:rsidRPr="007C3A95">
        <w:rPr>
          <w:b/>
          <w:bCs/>
        </w:rPr>
        <w:t>Giao diện quản lý sản phẩm</w:t>
      </w:r>
      <w:bookmarkEnd w:id="221"/>
    </w:p>
    <w:p w14:paraId="68066449" w14:textId="77777777" w:rsidR="007C3A95" w:rsidRDefault="00AA4951" w:rsidP="00F87BFB">
      <w:pPr>
        <w:keepNext/>
        <w:jc w:val="center"/>
      </w:pPr>
      <w:r w:rsidRPr="00E25B5F">
        <w:rPr>
          <w:noProof/>
          <w:szCs w:val="26"/>
        </w:rPr>
        <w:lastRenderedPageBreak/>
        <w:drawing>
          <wp:inline distT="0" distB="0" distL="0" distR="0" wp14:anchorId="43C858E3" wp14:editId="7806C9F0">
            <wp:extent cx="5756275" cy="2778760"/>
            <wp:effectExtent l="0" t="0" r="0" b="2540"/>
            <wp:docPr id="122" name="Picture 122" descr="A screenshot of a computer&#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 name="Picture 122" descr="A screenshot of a computer&#10;&#10;Description automatically generated with low confidence"/>
                    <pic:cNvPicPr/>
                  </pic:nvPicPr>
                  <pic:blipFill>
                    <a:blip r:embed="rId79"/>
                    <a:stretch>
                      <a:fillRect/>
                    </a:stretch>
                  </pic:blipFill>
                  <pic:spPr>
                    <a:xfrm>
                      <a:off x="0" y="0"/>
                      <a:ext cx="5756275" cy="2778760"/>
                    </a:xfrm>
                    <a:prstGeom prst="rect">
                      <a:avLst/>
                    </a:prstGeom>
                  </pic:spPr>
                </pic:pic>
              </a:graphicData>
            </a:graphic>
          </wp:inline>
        </w:drawing>
      </w:r>
    </w:p>
    <w:p w14:paraId="4562DEA2" w14:textId="12787E13" w:rsidR="00AA4951" w:rsidRPr="007C3A95" w:rsidRDefault="007C3A95" w:rsidP="00F87BFB">
      <w:pPr>
        <w:pStyle w:val="Caption"/>
        <w:keepNext/>
        <w:spacing w:after="0" w:line="360" w:lineRule="auto"/>
        <w:jc w:val="center"/>
        <w:rPr>
          <w:b/>
          <w:bCs/>
          <w:i w:val="0"/>
          <w:iCs w:val="0"/>
          <w:color w:val="auto"/>
          <w:sz w:val="22"/>
          <w:szCs w:val="22"/>
        </w:rPr>
      </w:pPr>
      <w:bookmarkStart w:id="222" w:name="_Toc136158824"/>
      <w:r w:rsidRPr="007C3A95">
        <w:rPr>
          <w:b/>
          <w:bCs/>
          <w:i w:val="0"/>
          <w:iCs w:val="0"/>
          <w:color w:val="auto"/>
          <w:sz w:val="22"/>
          <w:szCs w:val="22"/>
        </w:rPr>
        <w:t xml:space="preserve">Hình </w:t>
      </w:r>
      <w:r w:rsidRPr="007C3A95">
        <w:rPr>
          <w:b/>
          <w:bCs/>
          <w:i w:val="0"/>
          <w:iCs w:val="0"/>
          <w:color w:val="auto"/>
          <w:sz w:val="22"/>
          <w:szCs w:val="22"/>
        </w:rPr>
        <w:fldChar w:fldCharType="begin"/>
      </w:r>
      <w:r w:rsidRPr="007C3A95">
        <w:rPr>
          <w:b/>
          <w:bCs/>
          <w:i w:val="0"/>
          <w:iCs w:val="0"/>
          <w:color w:val="auto"/>
          <w:sz w:val="22"/>
          <w:szCs w:val="22"/>
        </w:rPr>
        <w:instrText xml:space="preserve"> SEQ Hình \* ARABIC </w:instrText>
      </w:r>
      <w:r w:rsidRPr="007C3A95">
        <w:rPr>
          <w:b/>
          <w:bCs/>
          <w:i w:val="0"/>
          <w:iCs w:val="0"/>
          <w:color w:val="auto"/>
          <w:sz w:val="22"/>
          <w:szCs w:val="22"/>
        </w:rPr>
        <w:fldChar w:fldCharType="separate"/>
      </w:r>
      <w:r w:rsidR="009B1A36">
        <w:rPr>
          <w:b/>
          <w:bCs/>
          <w:i w:val="0"/>
          <w:iCs w:val="0"/>
          <w:noProof/>
          <w:color w:val="auto"/>
          <w:sz w:val="22"/>
          <w:szCs w:val="22"/>
        </w:rPr>
        <w:t>55</w:t>
      </w:r>
      <w:r w:rsidRPr="007C3A95">
        <w:rPr>
          <w:b/>
          <w:bCs/>
          <w:i w:val="0"/>
          <w:iCs w:val="0"/>
          <w:color w:val="auto"/>
          <w:sz w:val="22"/>
          <w:szCs w:val="22"/>
        </w:rPr>
        <w:fldChar w:fldCharType="end"/>
      </w:r>
      <w:r w:rsidRPr="007C3A95">
        <w:rPr>
          <w:b/>
          <w:bCs/>
          <w:i w:val="0"/>
          <w:iCs w:val="0"/>
          <w:color w:val="auto"/>
          <w:sz w:val="22"/>
          <w:szCs w:val="22"/>
        </w:rPr>
        <w:t>. Trang quản lý sản phẩm</w:t>
      </w:r>
      <w:bookmarkEnd w:id="222"/>
    </w:p>
    <w:p w14:paraId="133559A2" w14:textId="77777777" w:rsidR="00AA4951" w:rsidRPr="00D06ABA" w:rsidRDefault="00AA4951" w:rsidP="00DD1E33">
      <w:pPr>
        <w:ind w:left="360"/>
        <w:jc w:val="both"/>
        <w:rPr>
          <w:szCs w:val="26"/>
        </w:rPr>
      </w:pPr>
      <w:r w:rsidRPr="00D06ABA">
        <w:rPr>
          <w:szCs w:val="26"/>
        </w:rPr>
        <w:t>Giao diện gồm có các thành phần:</w:t>
      </w:r>
    </w:p>
    <w:p w14:paraId="00BC5B9F" w14:textId="77777777" w:rsidR="00AA4951" w:rsidRDefault="00AA4951" w:rsidP="00DD1E33">
      <w:pPr>
        <w:pStyle w:val="ListParagraph"/>
        <w:numPr>
          <w:ilvl w:val="1"/>
          <w:numId w:val="44"/>
        </w:numPr>
        <w:tabs>
          <w:tab w:val="left" w:pos="360"/>
        </w:tabs>
        <w:ind w:left="1077" w:hanging="357"/>
        <w:contextualSpacing w:val="0"/>
        <w:rPr>
          <w:szCs w:val="26"/>
        </w:rPr>
      </w:pPr>
      <w:r>
        <w:rPr>
          <w:szCs w:val="26"/>
        </w:rPr>
        <w:t>Table dữ liệu sản phẩm:</w:t>
      </w:r>
    </w:p>
    <w:p w14:paraId="551385FA" w14:textId="77777777" w:rsidR="00AA4951" w:rsidRDefault="00AA4951" w:rsidP="00DD1E33">
      <w:pPr>
        <w:pStyle w:val="ListParagraph"/>
        <w:numPr>
          <w:ilvl w:val="2"/>
          <w:numId w:val="44"/>
        </w:numPr>
        <w:tabs>
          <w:tab w:val="left" w:pos="360"/>
        </w:tabs>
        <w:ind w:left="1491" w:hanging="357"/>
        <w:contextualSpacing w:val="0"/>
        <w:rPr>
          <w:szCs w:val="26"/>
        </w:rPr>
      </w:pPr>
      <w:r>
        <w:rPr>
          <w:szCs w:val="26"/>
        </w:rPr>
        <w:t>Tên sản phẩm</w:t>
      </w:r>
    </w:p>
    <w:p w14:paraId="6907AFE5" w14:textId="77777777" w:rsidR="00AA4951" w:rsidRDefault="00AA4951" w:rsidP="00DD1E33">
      <w:pPr>
        <w:pStyle w:val="ListParagraph"/>
        <w:numPr>
          <w:ilvl w:val="2"/>
          <w:numId w:val="44"/>
        </w:numPr>
        <w:tabs>
          <w:tab w:val="left" w:pos="360"/>
        </w:tabs>
        <w:ind w:left="1491" w:hanging="357"/>
        <w:contextualSpacing w:val="0"/>
        <w:rPr>
          <w:szCs w:val="26"/>
        </w:rPr>
      </w:pPr>
      <w:r>
        <w:rPr>
          <w:szCs w:val="26"/>
        </w:rPr>
        <w:t>Đơn giá</w:t>
      </w:r>
    </w:p>
    <w:p w14:paraId="66F3D4F5" w14:textId="77777777" w:rsidR="00AA4951" w:rsidRDefault="00AA4951" w:rsidP="00DD1E33">
      <w:pPr>
        <w:pStyle w:val="ListParagraph"/>
        <w:numPr>
          <w:ilvl w:val="2"/>
          <w:numId w:val="44"/>
        </w:numPr>
        <w:tabs>
          <w:tab w:val="left" w:pos="360"/>
        </w:tabs>
        <w:ind w:left="1491" w:hanging="357"/>
        <w:contextualSpacing w:val="0"/>
        <w:rPr>
          <w:szCs w:val="26"/>
        </w:rPr>
      </w:pPr>
      <w:r>
        <w:rPr>
          <w:szCs w:val="26"/>
        </w:rPr>
        <w:t>Loại sản phẩm</w:t>
      </w:r>
    </w:p>
    <w:p w14:paraId="333DA301" w14:textId="77777777" w:rsidR="00AA4951" w:rsidRDefault="00AA4951" w:rsidP="00DD1E33">
      <w:pPr>
        <w:pStyle w:val="ListParagraph"/>
        <w:numPr>
          <w:ilvl w:val="2"/>
          <w:numId w:val="44"/>
        </w:numPr>
        <w:tabs>
          <w:tab w:val="left" w:pos="360"/>
        </w:tabs>
        <w:ind w:left="1491" w:hanging="357"/>
        <w:contextualSpacing w:val="0"/>
        <w:rPr>
          <w:szCs w:val="26"/>
        </w:rPr>
      </w:pPr>
      <w:r>
        <w:rPr>
          <w:szCs w:val="26"/>
        </w:rPr>
        <w:t>Ẩn/hiện sản phẩm</w:t>
      </w:r>
    </w:p>
    <w:p w14:paraId="5EA33BB2" w14:textId="77777777" w:rsidR="00AA4951" w:rsidRDefault="00AA4951" w:rsidP="00DD1E33">
      <w:pPr>
        <w:pStyle w:val="ListParagraph"/>
        <w:numPr>
          <w:ilvl w:val="1"/>
          <w:numId w:val="44"/>
        </w:numPr>
        <w:tabs>
          <w:tab w:val="left" w:pos="360"/>
        </w:tabs>
        <w:ind w:left="1077" w:hanging="357"/>
        <w:contextualSpacing w:val="0"/>
        <w:rPr>
          <w:szCs w:val="26"/>
        </w:rPr>
      </w:pPr>
      <w:r>
        <w:rPr>
          <w:szCs w:val="26"/>
        </w:rPr>
        <w:t>Mục phân trang</w:t>
      </w:r>
    </w:p>
    <w:p w14:paraId="37360FCE" w14:textId="77777777" w:rsidR="00AA4951" w:rsidRPr="00E35F75" w:rsidRDefault="00AA4951" w:rsidP="00DD1E33">
      <w:pPr>
        <w:pStyle w:val="ListParagraph"/>
        <w:numPr>
          <w:ilvl w:val="1"/>
          <w:numId w:val="44"/>
        </w:numPr>
        <w:tabs>
          <w:tab w:val="left" w:pos="360"/>
        </w:tabs>
        <w:ind w:left="1077" w:hanging="357"/>
        <w:contextualSpacing w:val="0"/>
        <w:rPr>
          <w:szCs w:val="26"/>
        </w:rPr>
      </w:pPr>
      <w:r>
        <w:rPr>
          <w:szCs w:val="26"/>
        </w:rPr>
        <w:t>Button “thêm sản phẩm” dùng để thêm mới sản phẩm</w:t>
      </w:r>
    </w:p>
    <w:p w14:paraId="30091A25" w14:textId="005EDF46" w:rsidR="00AA4951" w:rsidRPr="007C3A95" w:rsidRDefault="00AA4951" w:rsidP="00F87BFB">
      <w:pPr>
        <w:pStyle w:val="ListParagraph"/>
        <w:numPr>
          <w:ilvl w:val="1"/>
          <w:numId w:val="42"/>
        </w:numPr>
        <w:contextualSpacing w:val="0"/>
        <w:outlineLvl w:val="2"/>
        <w:rPr>
          <w:b/>
          <w:bCs/>
        </w:rPr>
      </w:pPr>
      <w:bookmarkStart w:id="223" w:name="_Toc137003178"/>
      <w:r w:rsidRPr="007C3A95">
        <w:rPr>
          <w:b/>
          <w:bCs/>
        </w:rPr>
        <w:t>Giao diện trang chỉnh sửa sản phẩm</w:t>
      </w:r>
      <w:bookmarkEnd w:id="223"/>
    </w:p>
    <w:p w14:paraId="172D19F7" w14:textId="77777777" w:rsidR="007C3A95" w:rsidRDefault="00AA4951" w:rsidP="00F87BFB">
      <w:pPr>
        <w:keepNext/>
        <w:jc w:val="center"/>
      </w:pPr>
      <w:r w:rsidRPr="006471EB">
        <w:rPr>
          <w:noProof/>
          <w:szCs w:val="26"/>
        </w:rPr>
        <w:drawing>
          <wp:inline distT="0" distB="0" distL="0" distR="0" wp14:anchorId="377DF559" wp14:editId="763A263B">
            <wp:extent cx="4953439" cy="2351314"/>
            <wp:effectExtent l="0" t="0" r="0" b="0"/>
            <wp:docPr id="123" name="Picture 123" descr="A plate of fried chicken&#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 name="Picture 123" descr="A plate of fried chicken&#10;&#10;Description automatically generated with low confidence"/>
                    <pic:cNvPicPr/>
                  </pic:nvPicPr>
                  <pic:blipFill>
                    <a:blip r:embed="rId80"/>
                    <a:stretch>
                      <a:fillRect/>
                    </a:stretch>
                  </pic:blipFill>
                  <pic:spPr>
                    <a:xfrm>
                      <a:off x="0" y="0"/>
                      <a:ext cx="4994067" cy="2370599"/>
                    </a:xfrm>
                    <a:prstGeom prst="rect">
                      <a:avLst/>
                    </a:prstGeom>
                  </pic:spPr>
                </pic:pic>
              </a:graphicData>
            </a:graphic>
          </wp:inline>
        </w:drawing>
      </w:r>
    </w:p>
    <w:p w14:paraId="683CBBC8" w14:textId="3AC7020E" w:rsidR="00AA4951" w:rsidRPr="007C3A95" w:rsidRDefault="007C3A95" w:rsidP="00F87BFB">
      <w:pPr>
        <w:pStyle w:val="Caption"/>
        <w:keepNext/>
        <w:spacing w:after="0" w:line="360" w:lineRule="auto"/>
        <w:jc w:val="center"/>
        <w:rPr>
          <w:b/>
          <w:bCs/>
          <w:i w:val="0"/>
          <w:iCs w:val="0"/>
          <w:color w:val="auto"/>
          <w:sz w:val="22"/>
          <w:szCs w:val="22"/>
        </w:rPr>
      </w:pPr>
      <w:bookmarkStart w:id="224" w:name="_Toc136158825"/>
      <w:r w:rsidRPr="007C3A95">
        <w:rPr>
          <w:b/>
          <w:bCs/>
          <w:i w:val="0"/>
          <w:iCs w:val="0"/>
          <w:color w:val="auto"/>
          <w:sz w:val="22"/>
          <w:szCs w:val="22"/>
        </w:rPr>
        <w:t xml:space="preserve">Hình </w:t>
      </w:r>
      <w:r w:rsidRPr="007C3A95">
        <w:rPr>
          <w:b/>
          <w:bCs/>
          <w:i w:val="0"/>
          <w:iCs w:val="0"/>
          <w:color w:val="auto"/>
          <w:sz w:val="22"/>
          <w:szCs w:val="22"/>
        </w:rPr>
        <w:fldChar w:fldCharType="begin"/>
      </w:r>
      <w:r w:rsidRPr="007C3A95">
        <w:rPr>
          <w:b/>
          <w:bCs/>
          <w:i w:val="0"/>
          <w:iCs w:val="0"/>
          <w:color w:val="auto"/>
          <w:sz w:val="22"/>
          <w:szCs w:val="22"/>
        </w:rPr>
        <w:instrText xml:space="preserve"> SEQ Hình \* ARABIC </w:instrText>
      </w:r>
      <w:r w:rsidRPr="007C3A95">
        <w:rPr>
          <w:b/>
          <w:bCs/>
          <w:i w:val="0"/>
          <w:iCs w:val="0"/>
          <w:color w:val="auto"/>
          <w:sz w:val="22"/>
          <w:szCs w:val="22"/>
        </w:rPr>
        <w:fldChar w:fldCharType="separate"/>
      </w:r>
      <w:r w:rsidR="009B1A36">
        <w:rPr>
          <w:b/>
          <w:bCs/>
          <w:i w:val="0"/>
          <w:iCs w:val="0"/>
          <w:noProof/>
          <w:color w:val="auto"/>
          <w:sz w:val="22"/>
          <w:szCs w:val="22"/>
        </w:rPr>
        <w:t>56</w:t>
      </w:r>
      <w:r w:rsidRPr="007C3A95">
        <w:rPr>
          <w:b/>
          <w:bCs/>
          <w:i w:val="0"/>
          <w:iCs w:val="0"/>
          <w:color w:val="auto"/>
          <w:sz w:val="22"/>
          <w:szCs w:val="22"/>
        </w:rPr>
        <w:fldChar w:fldCharType="end"/>
      </w:r>
      <w:r w:rsidRPr="007C3A95">
        <w:rPr>
          <w:b/>
          <w:bCs/>
          <w:i w:val="0"/>
          <w:iCs w:val="0"/>
          <w:color w:val="auto"/>
          <w:sz w:val="22"/>
          <w:szCs w:val="22"/>
        </w:rPr>
        <w:t>. Trang chỉnh sửa sản phẩm</w:t>
      </w:r>
      <w:bookmarkEnd w:id="224"/>
    </w:p>
    <w:p w14:paraId="084FEE89" w14:textId="77777777" w:rsidR="00AA4951" w:rsidRPr="00E35F75" w:rsidRDefault="00AA4951" w:rsidP="00DD1E33">
      <w:pPr>
        <w:ind w:left="360"/>
        <w:jc w:val="both"/>
        <w:rPr>
          <w:szCs w:val="26"/>
        </w:rPr>
      </w:pPr>
      <w:r>
        <w:rPr>
          <w:szCs w:val="26"/>
        </w:rPr>
        <w:t>Giao</w:t>
      </w:r>
      <w:r w:rsidRPr="00E35F75">
        <w:rPr>
          <w:szCs w:val="26"/>
        </w:rPr>
        <w:t xml:space="preserve"> diện gồm các thành phần:</w:t>
      </w:r>
    </w:p>
    <w:p w14:paraId="7D7EB5BD" w14:textId="77777777" w:rsidR="00AA4951" w:rsidRDefault="00AA4951" w:rsidP="00DD1E33">
      <w:pPr>
        <w:pStyle w:val="ListParagraph"/>
        <w:numPr>
          <w:ilvl w:val="1"/>
          <w:numId w:val="44"/>
        </w:numPr>
        <w:tabs>
          <w:tab w:val="left" w:pos="360"/>
        </w:tabs>
        <w:ind w:left="1077" w:hanging="357"/>
        <w:contextualSpacing w:val="0"/>
        <w:rPr>
          <w:szCs w:val="26"/>
        </w:rPr>
      </w:pPr>
      <w:r>
        <w:rPr>
          <w:szCs w:val="26"/>
        </w:rPr>
        <w:t>Ô nhập tên sản phẩm</w:t>
      </w:r>
    </w:p>
    <w:p w14:paraId="010F07CE" w14:textId="77777777" w:rsidR="00AA4951" w:rsidRDefault="00AA4951" w:rsidP="00DD1E33">
      <w:pPr>
        <w:pStyle w:val="ListParagraph"/>
        <w:numPr>
          <w:ilvl w:val="1"/>
          <w:numId w:val="44"/>
        </w:numPr>
        <w:tabs>
          <w:tab w:val="left" w:pos="360"/>
        </w:tabs>
        <w:ind w:left="1077" w:hanging="357"/>
        <w:contextualSpacing w:val="0"/>
        <w:rPr>
          <w:szCs w:val="26"/>
        </w:rPr>
      </w:pPr>
      <w:r>
        <w:rPr>
          <w:szCs w:val="26"/>
        </w:rPr>
        <w:t>Ô nhập đơn giá sản phẩm</w:t>
      </w:r>
    </w:p>
    <w:p w14:paraId="38AB0BEE" w14:textId="77777777" w:rsidR="00AA4951" w:rsidRDefault="00AA4951" w:rsidP="00DD1E33">
      <w:pPr>
        <w:pStyle w:val="ListParagraph"/>
        <w:numPr>
          <w:ilvl w:val="1"/>
          <w:numId w:val="44"/>
        </w:numPr>
        <w:tabs>
          <w:tab w:val="left" w:pos="360"/>
        </w:tabs>
        <w:ind w:left="1077" w:hanging="357"/>
        <w:contextualSpacing w:val="0"/>
        <w:rPr>
          <w:szCs w:val="26"/>
        </w:rPr>
      </w:pPr>
      <w:r>
        <w:rPr>
          <w:szCs w:val="26"/>
        </w:rPr>
        <w:lastRenderedPageBreak/>
        <w:t>Ô lựa chọn loại sản phẩm</w:t>
      </w:r>
    </w:p>
    <w:p w14:paraId="14F575BE" w14:textId="77777777" w:rsidR="00AA4951" w:rsidRDefault="00AA4951" w:rsidP="00DD1E33">
      <w:pPr>
        <w:pStyle w:val="ListParagraph"/>
        <w:numPr>
          <w:ilvl w:val="1"/>
          <w:numId w:val="44"/>
        </w:numPr>
        <w:tabs>
          <w:tab w:val="left" w:pos="360"/>
        </w:tabs>
        <w:ind w:left="1077" w:hanging="357"/>
        <w:contextualSpacing w:val="0"/>
        <w:rPr>
          <w:szCs w:val="26"/>
        </w:rPr>
      </w:pPr>
      <w:r>
        <w:rPr>
          <w:szCs w:val="26"/>
        </w:rPr>
        <w:t>Ô chọn tải tệp hình ảnh</w:t>
      </w:r>
    </w:p>
    <w:p w14:paraId="27B2B585" w14:textId="77777777" w:rsidR="00AA4951" w:rsidRDefault="00AA4951" w:rsidP="00DD1E33">
      <w:pPr>
        <w:pStyle w:val="ListParagraph"/>
        <w:numPr>
          <w:ilvl w:val="1"/>
          <w:numId w:val="44"/>
        </w:numPr>
        <w:tabs>
          <w:tab w:val="left" w:pos="360"/>
        </w:tabs>
        <w:ind w:left="1077" w:hanging="357"/>
        <w:contextualSpacing w:val="0"/>
        <w:rPr>
          <w:szCs w:val="26"/>
        </w:rPr>
      </w:pPr>
      <w:r>
        <w:rPr>
          <w:szCs w:val="26"/>
        </w:rPr>
        <w:t>Ô nhập mô tả sản phẩm</w:t>
      </w:r>
    </w:p>
    <w:p w14:paraId="0DEA6B56" w14:textId="77777777" w:rsidR="00AA4951" w:rsidRDefault="00AA4951" w:rsidP="00DD1E33">
      <w:pPr>
        <w:pStyle w:val="ListParagraph"/>
        <w:numPr>
          <w:ilvl w:val="1"/>
          <w:numId w:val="44"/>
        </w:numPr>
        <w:tabs>
          <w:tab w:val="left" w:pos="360"/>
        </w:tabs>
        <w:ind w:left="1077" w:hanging="357"/>
        <w:contextualSpacing w:val="0"/>
        <w:rPr>
          <w:szCs w:val="26"/>
        </w:rPr>
      </w:pPr>
      <w:r>
        <w:rPr>
          <w:szCs w:val="26"/>
        </w:rPr>
        <w:t>Hình sản phẩm</w:t>
      </w:r>
    </w:p>
    <w:p w14:paraId="752488AC" w14:textId="77777777" w:rsidR="00AA4951" w:rsidRPr="00E35F75" w:rsidRDefault="00AA4951" w:rsidP="00DD1E33">
      <w:pPr>
        <w:pStyle w:val="ListParagraph"/>
        <w:numPr>
          <w:ilvl w:val="1"/>
          <w:numId w:val="44"/>
        </w:numPr>
        <w:tabs>
          <w:tab w:val="left" w:pos="360"/>
        </w:tabs>
        <w:ind w:left="1077" w:hanging="357"/>
        <w:contextualSpacing w:val="0"/>
        <w:rPr>
          <w:szCs w:val="26"/>
        </w:rPr>
      </w:pPr>
      <w:r>
        <w:rPr>
          <w:szCs w:val="26"/>
        </w:rPr>
        <w:t>Button “cập nhật” dùng để cập nhật sản phẩm</w:t>
      </w:r>
    </w:p>
    <w:p w14:paraId="159C24CD" w14:textId="11C5B611" w:rsidR="00AA4951" w:rsidRPr="007C3A95" w:rsidRDefault="00AA4951" w:rsidP="00F87BFB">
      <w:pPr>
        <w:pStyle w:val="ListParagraph"/>
        <w:numPr>
          <w:ilvl w:val="1"/>
          <w:numId w:val="42"/>
        </w:numPr>
        <w:contextualSpacing w:val="0"/>
        <w:outlineLvl w:val="2"/>
        <w:rPr>
          <w:b/>
          <w:bCs/>
        </w:rPr>
      </w:pPr>
      <w:bookmarkStart w:id="225" w:name="_Toc137003179"/>
      <w:r w:rsidRPr="007C3A95">
        <w:rPr>
          <w:b/>
          <w:bCs/>
        </w:rPr>
        <w:t>Giao diện thêm mới sản phẩm</w:t>
      </w:r>
      <w:bookmarkEnd w:id="225"/>
    </w:p>
    <w:p w14:paraId="223C78C2" w14:textId="77777777" w:rsidR="00AA4951" w:rsidRDefault="00AA4951" w:rsidP="00F87BFB">
      <w:pPr>
        <w:rPr>
          <w:szCs w:val="26"/>
        </w:rPr>
      </w:pPr>
    </w:p>
    <w:p w14:paraId="2C0204D5" w14:textId="77777777" w:rsidR="007C3A95" w:rsidRDefault="00AA4951" w:rsidP="00F87BFB">
      <w:pPr>
        <w:pStyle w:val="Caption"/>
        <w:keepNext/>
        <w:spacing w:after="0" w:line="360" w:lineRule="auto"/>
        <w:jc w:val="center"/>
      </w:pPr>
      <w:r w:rsidRPr="00E35F75">
        <w:rPr>
          <w:b/>
          <w:i w:val="0"/>
          <w:noProof/>
          <w:color w:val="auto"/>
          <w:sz w:val="22"/>
          <w:szCs w:val="22"/>
        </w:rPr>
        <w:drawing>
          <wp:inline distT="0" distB="0" distL="0" distR="0" wp14:anchorId="2FD9898A" wp14:editId="477E4062">
            <wp:extent cx="5756275" cy="2670175"/>
            <wp:effectExtent l="0" t="0" r="0" b="0"/>
            <wp:docPr id="125" name="Picture 125" descr="A screenshot of a computer&#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 name="Picture 125" descr="A screenshot of a computer&#10;&#10;Description automatically generated with medium confidence"/>
                    <pic:cNvPicPr/>
                  </pic:nvPicPr>
                  <pic:blipFill>
                    <a:blip r:embed="rId81"/>
                    <a:stretch>
                      <a:fillRect/>
                    </a:stretch>
                  </pic:blipFill>
                  <pic:spPr>
                    <a:xfrm>
                      <a:off x="0" y="0"/>
                      <a:ext cx="5756275" cy="2670175"/>
                    </a:xfrm>
                    <a:prstGeom prst="rect">
                      <a:avLst/>
                    </a:prstGeom>
                  </pic:spPr>
                </pic:pic>
              </a:graphicData>
            </a:graphic>
          </wp:inline>
        </w:drawing>
      </w:r>
    </w:p>
    <w:p w14:paraId="04F16B5E" w14:textId="1455D724" w:rsidR="00AA4951" w:rsidRPr="007C3A95" w:rsidRDefault="007C3A95" w:rsidP="00F87BFB">
      <w:pPr>
        <w:pStyle w:val="Caption"/>
        <w:keepNext/>
        <w:spacing w:after="0" w:line="360" w:lineRule="auto"/>
        <w:jc w:val="center"/>
        <w:rPr>
          <w:b/>
          <w:bCs/>
          <w:i w:val="0"/>
          <w:iCs w:val="0"/>
          <w:color w:val="auto"/>
          <w:sz w:val="22"/>
          <w:szCs w:val="22"/>
        </w:rPr>
      </w:pPr>
      <w:bookmarkStart w:id="226" w:name="_Toc136158826"/>
      <w:r w:rsidRPr="007C3A95">
        <w:rPr>
          <w:b/>
          <w:bCs/>
          <w:i w:val="0"/>
          <w:iCs w:val="0"/>
          <w:color w:val="auto"/>
          <w:sz w:val="22"/>
          <w:szCs w:val="22"/>
        </w:rPr>
        <w:t xml:space="preserve">Hình </w:t>
      </w:r>
      <w:r w:rsidRPr="007C3A95">
        <w:rPr>
          <w:b/>
          <w:bCs/>
          <w:i w:val="0"/>
          <w:iCs w:val="0"/>
          <w:color w:val="auto"/>
          <w:sz w:val="22"/>
          <w:szCs w:val="22"/>
        </w:rPr>
        <w:fldChar w:fldCharType="begin"/>
      </w:r>
      <w:r w:rsidRPr="007C3A95">
        <w:rPr>
          <w:b/>
          <w:bCs/>
          <w:i w:val="0"/>
          <w:iCs w:val="0"/>
          <w:color w:val="auto"/>
          <w:sz w:val="22"/>
          <w:szCs w:val="22"/>
        </w:rPr>
        <w:instrText xml:space="preserve"> SEQ Hình \* ARABIC </w:instrText>
      </w:r>
      <w:r w:rsidRPr="007C3A95">
        <w:rPr>
          <w:b/>
          <w:bCs/>
          <w:i w:val="0"/>
          <w:iCs w:val="0"/>
          <w:color w:val="auto"/>
          <w:sz w:val="22"/>
          <w:szCs w:val="22"/>
        </w:rPr>
        <w:fldChar w:fldCharType="separate"/>
      </w:r>
      <w:r w:rsidR="009B1A36">
        <w:rPr>
          <w:b/>
          <w:bCs/>
          <w:i w:val="0"/>
          <w:iCs w:val="0"/>
          <w:noProof/>
          <w:color w:val="auto"/>
          <w:sz w:val="22"/>
          <w:szCs w:val="22"/>
        </w:rPr>
        <w:t>57</w:t>
      </w:r>
      <w:r w:rsidRPr="007C3A95">
        <w:rPr>
          <w:b/>
          <w:bCs/>
          <w:i w:val="0"/>
          <w:iCs w:val="0"/>
          <w:color w:val="auto"/>
          <w:sz w:val="22"/>
          <w:szCs w:val="22"/>
        </w:rPr>
        <w:fldChar w:fldCharType="end"/>
      </w:r>
      <w:r w:rsidRPr="007C3A95">
        <w:rPr>
          <w:b/>
          <w:bCs/>
          <w:i w:val="0"/>
          <w:iCs w:val="0"/>
          <w:color w:val="auto"/>
          <w:sz w:val="22"/>
          <w:szCs w:val="22"/>
        </w:rPr>
        <w:t>. Trang thêm mới sản phẩm</w:t>
      </w:r>
      <w:bookmarkEnd w:id="226"/>
    </w:p>
    <w:p w14:paraId="61FC7FE1" w14:textId="77777777" w:rsidR="00AA4951" w:rsidRPr="00E35F75" w:rsidRDefault="00AA4951" w:rsidP="00DD1E33">
      <w:pPr>
        <w:ind w:left="360"/>
        <w:jc w:val="both"/>
        <w:rPr>
          <w:szCs w:val="26"/>
        </w:rPr>
      </w:pPr>
      <w:r w:rsidRPr="00E35F75">
        <w:rPr>
          <w:szCs w:val="26"/>
        </w:rPr>
        <w:t>Giao diện trang thêm mới tương tự như mục 4.3.3</w:t>
      </w:r>
    </w:p>
    <w:p w14:paraId="2EC2C5AA" w14:textId="6BA6FCA6" w:rsidR="00AA4951" w:rsidRPr="007C3A95" w:rsidRDefault="00AA4951" w:rsidP="00F87BFB">
      <w:pPr>
        <w:pStyle w:val="ListParagraph"/>
        <w:numPr>
          <w:ilvl w:val="1"/>
          <w:numId w:val="42"/>
        </w:numPr>
        <w:contextualSpacing w:val="0"/>
        <w:outlineLvl w:val="2"/>
        <w:rPr>
          <w:b/>
          <w:bCs/>
        </w:rPr>
      </w:pPr>
      <w:bookmarkStart w:id="227" w:name="_Toc137003180"/>
      <w:r w:rsidRPr="007C3A95">
        <w:rPr>
          <w:b/>
          <w:bCs/>
        </w:rPr>
        <w:t>Giao diện quản lý danh sách khách hàng</w:t>
      </w:r>
      <w:bookmarkEnd w:id="227"/>
    </w:p>
    <w:p w14:paraId="69B39E1A" w14:textId="77777777" w:rsidR="007C3A95" w:rsidRDefault="00AA4951" w:rsidP="00F87BFB">
      <w:pPr>
        <w:pStyle w:val="Caption"/>
        <w:keepNext/>
        <w:spacing w:after="0" w:line="360" w:lineRule="auto"/>
        <w:jc w:val="center"/>
      </w:pPr>
      <w:r w:rsidRPr="00E35F75">
        <w:rPr>
          <w:b/>
          <w:i w:val="0"/>
          <w:noProof/>
          <w:color w:val="auto"/>
          <w:sz w:val="22"/>
          <w:szCs w:val="22"/>
        </w:rPr>
        <w:drawing>
          <wp:inline distT="0" distB="0" distL="0" distR="0" wp14:anchorId="5178D3DB" wp14:editId="236453C0">
            <wp:extent cx="6023271" cy="1728908"/>
            <wp:effectExtent l="0" t="0" r="0" b="5080"/>
            <wp:docPr id="128" name="Picture 128" descr="A screenshot of a computer&#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Picture 128" descr="A screenshot of a computer&#10;&#10;Description automatically generated with low confidence"/>
                    <pic:cNvPicPr/>
                  </pic:nvPicPr>
                  <pic:blipFill>
                    <a:blip r:embed="rId82"/>
                    <a:stretch>
                      <a:fillRect/>
                    </a:stretch>
                  </pic:blipFill>
                  <pic:spPr>
                    <a:xfrm>
                      <a:off x="0" y="0"/>
                      <a:ext cx="6035712" cy="1732479"/>
                    </a:xfrm>
                    <a:prstGeom prst="rect">
                      <a:avLst/>
                    </a:prstGeom>
                  </pic:spPr>
                </pic:pic>
              </a:graphicData>
            </a:graphic>
          </wp:inline>
        </w:drawing>
      </w:r>
    </w:p>
    <w:p w14:paraId="0125C5F5" w14:textId="0E0B76FB" w:rsidR="00AA4951" w:rsidRPr="007C3A95" w:rsidRDefault="007C3A95" w:rsidP="00F87BFB">
      <w:pPr>
        <w:pStyle w:val="Caption"/>
        <w:keepNext/>
        <w:spacing w:after="0" w:line="360" w:lineRule="auto"/>
        <w:jc w:val="center"/>
        <w:rPr>
          <w:b/>
          <w:bCs/>
          <w:i w:val="0"/>
          <w:iCs w:val="0"/>
          <w:color w:val="auto"/>
          <w:sz w:val="22"/>
          <w:szCs w:val="22"/>
        </w:rPr>
      </w:pPr>
      <w:bookmarkStart w:id="228" w:name="_Toc136158827"/>
      <w:r w:rsidRPr="007C3A95">
        <w:rPr>
          <w:b/>
          <w:bCs/>
          <w:i w:val="0"/>
          <w:iCs w:val="0"/>
          <w:color w:val="auto"/>
          <w:sz w:val="22"/>
          <w:szCs w:val="22"/>
        </w:rPr>
        <w:t xml:space="preserve">Hình </w:t>
      </w:r>
      <w:r w:rsidRPr="007C3A95">
        <w:rPr>
          <w:b/>
          <w:bCs/>
          <w:i w:val="0"/>
          <w:iCs w:val="0"/>
          <w:color w:val="auto"/>
          <w:sz w:val="22"/>
          <w:szCs w:val="22"/>
        </w:rPr>
        <w:fldChar w:fldCharType="begin"/>
      </w:r>
      <w:r w:rsidRPr="007C3A95">
        <w:rPr>
          <w:b/>
          <w:bCs/>
          <w:i w:val="0"/>
          <w:iCs w:val="0"/>
          <w:color w:val="auto"/>
          <w:sz w:val="22"/>
          <w:szCs w:val="22"/>
        </w:rPr>
        <w:instrText xml:space="preserve"> SEQ Hình \* ARABIC </w:instrText>
      </w:r>
      <w:r w:rsidRPr="007C3A95">
        <w:rPr>
          <w:b/>
          <w:bCs/>
          <w:i w:val="0"/>
          <w:iCs w:val="0"/>
          <w:color w:val="auto"/>
          <w:sz w:val="22"/>
          <w:szCs w:val="22"/>
        </w:rPr>
        <w:fldChar w:fldCharType="separate"/>
      </w:r>
      <w:r w:rsidR="009B1A36">
        <w:rPr>
          <w:b/>
          <w:bCs/>
          <w:i w:val="0"/>
          <w:iCs w:val="0"/>
          <w:noProof/>
          <w:color w:val="auto"/>
          <w:sz w:val="22"/>
          <w:szCs w:val="22"/>
        </w:rPr>
        <w:t>58</w:t>
      </w:r>
      <w:r w:rsidRPr="007C3A95">
        <w:rPr>
          <w:b/>
          <w:bCs/>
          <w:i w:val="0"/>
          <w:iCs w:val="0"/>
          <w:color w:val="auto"/>
          <w:sz w:val="22"/>
          <w:szCs w:val="22"/>
        </w:rPr>
        <w:fldChar w:fldCharType="end"/>
      </w:r>
      <w:r w:rsidRPr="007C3A95">
        <w:rPr>
          <w:b/>
          <w:bCs/>
          <w:i w:val="0"/>
          <w:iCs w:val="0"/>
          <w:color w:val="auto"/>
          <w:sz w:val="22"/>
          <w:szCs w:val="22"/>
        </w:rPr>
        <w:t>. Giao diện quản lý khách hàng</w:t>
      </w:r>
      <w:bookmarkEnd w:id="228"/>
    </w:p>
    <w:p w14:paraId="1301D0BA" w14:textId="77777777" w:rsidR="00AA4951" w:rsidRPr="00E35F75" w:rsidRDefault="00AA4951" w:rsidP="00DD1E33">
      <w:pPr>
        <w:ind w:left="360"/>
        <w:jc w:val="both"/>
        <w:rPr>
          <w:szCs w:val="26"/>
        </w:rPr>
      </w:pPr>
      <w:r w:rsidRPr="00E35F75">
        <w:rPr>
          <w:szCs w:val="26"/>
        </w:rPr>
        <w:t>Giao diện bao gồm các thành phần:</w:t>
      </w:r>
    </w:p>
    <w:p w14:paraId="47B12329" w14:textId="77777777" w:rsidR="00AA4951" w:rsidRDefault="00AA4951" w:rsidP="00DD1E33">
      <w:pPr>
        <w:pStyle w:val="ListParagraph"/>
        <w:numPr>
          <w:ilvl w:val="1"/>
          <w:numId w:val="44"/>
        </w:numPr>
        <w:tabs>
          <w:tab w:val="left" w:pos="360"/>
        </w:tabs>
        <w:ind w:left="1077" w:hanging="357"/>
        <w:contextualSpacing w:val="0"/>
        <w:rPr>
          <w:szCs w:val="26"/>
        </w:rPr>
      </w:pPr>
      <w:r>
        <w:rPr>
          <w:szCs w:val="26"/>
        </w:rPr>
        <w:t>Table chứa dữ liệu khách hàng:</w:t>
      </w:r>
    </w:p>
    <w:p w14:paraId="719EA4D6" w14:textId="77777777" w:rsidR="00AA4951" w:rsidRDefault="00AA4951" w:rsidP="00DD1E33">
      <w:pPr>
        <w:pStyle w:val="ListParagraph"/>
        <w:numPr>
          <w:ilvl w:val="2"/>
          <w:numId w:val="44"/>
        </w:numPr>
        <w:tabs>
          <w:tab w:val="left" w:pos="360"/>
        </w:tabs>
        <w:ind w:left="1491" w:hanging="357"/>
        <w:contextualSpacing w:val="0"/>
        <w:rPr>
          <w:szCs w:val="26"/>
        </w:rPr>
      </w:pPr>
      <w:r>
        <w:rPr>
          <w:szCs w:val="26"/>
        </w:rPr>
        <w:t>Họ và tên</w:t>
      </w:r>
    </w:p>
    <w:p w14:paraId="6E268C17" w14:textId="77777777" w:rsidR="00AA4951" w:rsidRDefault="00AA4951" w:rsidP="00DD1E33">
      <w:pPr>
        <w:pStyle w:val="ListParagraph"/>
        <w:numPr>
          <w:ilvl w:val="2"/>
          <w:numId w:val="44"/>
        </w:numPr>
        <w:tabs>
          <w:tab w:val="left" w:pos="360"/>
        </w:tabs>
        <w:ind w:left="1491" w:hanging="357"/>
        <w:contextualSpacing w:val="0"/>
        <w:rPr>
          <w:szCs w:val="26"/>
        </w:rPr>
      </w:pPr>
      <w:r>
        <w:rPr>
          <w:szCs w:val="26"/>
        </w:rPr>
        <w:t>Số điện thoại</w:t>
      </w:r>
    </w:p>
    <w:p w14:paraId="57D9535A" w14:textId="77777777" w:rsidR="00AA4951" w:rsidRDefault="00AA4951" w:rsidP="00DD1E33">
      <w:pPr>
        <w:pStyle w:val="ListParagraph"/>
        <w:numPr>
          <w:ilvl w:val="2"/>
          <w:numId w:val="44"/>
        </w:numPr>
        <w:tabs>
          <w:tab w:val="left" w:pos="360"/>
        </w:tabs>
        <w:ind w:left="1491" w:hanging="357"/>
        <w:contextualSpacing w:val="0"/>
        <w:rPr>
          <w:szCs w:val="26"/>
        </w:rPr>
      </w:pPr>
      <w:r>
        <w:rPr>
          <w:szCs w:val="26"/>
        </w:rPr>
        <w:t>Email cá nhân</w:t>
      </w:r>
    </w:p>
    <w:p w14:paraId="475F8D6B" w14:textId="77777777" w:rsidR="00AA4951" w:rsidRDefault="00AA4951" w:rsidP="00DD1E33">
      <w:pPr>
        <w:pStyle w:val="ListParagraph"/>
        <w:numPr>
          <w:ilvl w:val="2"/>
          <w:numId w:val="44"/>
        </w:numPr>
        <w:tabs>
          <w:tab w:val="left" w:pos="360"/>
        </w:tabs>
        <w:ind w:left="1491" w:hanging="357"/>
        <w:contextualSpacing w:val="0"/>
        <w:rPr>
          <w:szCs w:val="26"/>
        </w:rPr>
      </w:pPr>
      <w:r>
        <w:rPr>
          <w:szCs w:val="26"/>
        </w:rPr>
        <w:t>Hạng thành viên</w:t>
      </w:r>
    </w:p>
    <w:p w14:paraId="37C12706" w14:textId="77777777" w:rsidR="00AA4951" w:rsidRDefault="00AA4951" w:rsidP="00DD1E33">
      <w:pPr>
        <w:pStyle w:val="ListParagraph"/>
        <w:numPr>
          <w:ilvl w:val="2"/>
          <w:numId w:val="44"/>
        </w:numPr>
        <w:tabs>
          <w:tab w:val="left" w:pos="360"/>
        </w:tabs>
        <w:ind w:left="1491" w:hanging="357"/>
        <w:contextualSpacing w:val="0"/>
        <w:rPr>
          <w:szCs w:val="26"/>
        </w:rPr>
      </w:pPr>
      <w:r>
        <w:rPr>
          <w:szCs w:val="26"/>
        </w:rPr>
        <w:lastRenderedPageBreak/>
        <w:t>Điểm tích lũy</w:t>
      </w:r>
    </w:p>
    <w:p w14:paraId="0802F344" w14:textId="77777777" w:rsidR="00AA4951" w:rsidRDefault="00AA4951" w:rsidP="00DD1E33">
      <w:pPr>
        <w:pStyle w:val="ListParagraph"/>
        <w:numPr>
          <w:ilvl w:val="2"/>
          <w:numId w:val="44"/>
        </w:numPr>
        <w:tabs>
          <w:tab w:val="left" w:pos="360"/>
        </w:tabs>
        <w:ind w:left="1491" w:hanging="357"/>
        <w:contextualSpacing w:val="0"/>
        <w:rPr>
          <w:szCs w:val="26"/>
        </w:rPr>
      </w:pPr>
      <w:r>
        <w:rPr>
          <w:szCs w:val="26"/>
        </w:rPr>
        <w:t>Địa chỉ</w:t>
      </w:r>
    </w:p>
    <w:p w14:paraId="743B2242" w14:textId="77777777" w:rsidR="00AA4951" w:rsidRDefault="00AA4951" w:rsidP="00DD1E33">
      <w:pPr>
        <w:pStyle w:val="ListParagraph"/>
        <w:numPr>
          <w:ilvl w:val="2"/>
          <w:numId w:val="44"/>
        </w:numPr>
        <w:tabs>
          <w:tab w:val="left" w:pos="360"/>
        </w:tabs>
        <w:ind w:left="1491" w:hanging="357"/>
        <w:contextualSpacing w:val="0"/>
        <w:rPr>
          <w:szCs w:val="26"/>
        </w:rPr>
      </w:pPr>
      <w:r>
        <w:rPr>
          <w:szCs w:val="26"/>
        </w:rPr>
        <w:t>Phường</w:t>
      </w:r>
    </w:p>
    <w:p w14:paraId="1B9E44C6" w14:textId="77777777" w:rsidR="00AA4951" w:rsidRDefault="00AA4951" w:rsidP="00DD1E33">
      <w:pPr>
        <w:pStyle w:val="ListParagraph"/>
        <w:numPr>
          <w:ilvl w:val="2"/>
          <w:numId w:val="44"/>
        </w:numPr>
        <w:tabs>
          <w:tab w:val="left" w:pos="360"/>
        </w:tabs>
        <w:ind w:left="1491" w:hanging="357"/>
        <w:contextualSpacing w:val="0"/>
        <w:rPr>
          <w:szCs w:val="26"/>
        </w:rPr>
      </w:pPr>
      <w:r>
        <w:rPr>
          <w:szCs w:val="26"/>
        </w:rPr>
        <w:t>Quận</w:t>
      </w:r>
    </w:p>
    <w:p w14:paraId="21C13114" w14:textId="77777777" w:rsidR="00AA4951" w:rsidRDefault="00AA4951" w:rsidP="00DD1E33">
      <w:pPr>
        <w:pStyle w:val="ListParagraph"/>
        <w:numPr>
          <w:ilvl w:val="2"/>
          <w:numId w:val="44"/>
        </w:numPr>
        <w:tabs>
          <w:tab w:val="left" w:pos="360"/>
        </w:tabs>
        <w:ind w:left="1491" w:hanging="357"/>
        <w:contextualSpacing w:val="0"/>
        <w:rPr>
          <w:szCs w:val="26"/>
        </w:rPr>
      </w:pPr>
      <w:r>
        <w:rPr>
          <w:szCs w:val="26"/>
        </w:rPr>
        <w:t>Tổng số đơn hàng đã đặt</w:t>
      </w:r>
    </w:p>
    <w:p w14:paraId="0B849B3E" w14:textId="77777777" w:rsidR="00AA4951" w:rsidRDefault="00AA4951" w:rsidP="00DD1E33">
      <w:pPr>
        <w:pStyle w:val="ListParagraph"/>
        <w:numPr>
          <w:ilvl w:val="2"/>
          <w:numId w:val="44"/>
        </w:numPr>
        <w:tabs>
          <w:tab w:val="left" w:pos="360"/>
        </w:tabs>
        <w:ind w:left="1491" w:hanging="357"/>
        <w:contextualSpacing w:val="0"/>
        <w:rPr>
          <w:szCs w:val="26"/>
        </w:rPr>
      </w:pPr>
      <w:r>
        <w:rPr>
          <w:szCs w:val="26"/>
        </w:rPr>
        <w:t>Tổng số đơn thành công</w:t>
      </w:r>
    </w:p>
    <w:p w14:paraId="79445E3B" w14:textId="77777777" w:rsidR="00AA4951" w:rsidRDefault="00AA4951" w:rsidP="00DD1E33">
      <w:pPr>
        <w:pStyle w:val="ListParagraph"/>
        <w:numPr>
          <w:ilvl w:val="2"/>
          <w:numId w:val="44"/>
        </w:numPr>
        <w:tabs>
          <w:tab w:val="left" w:pos="360"/>
        </w:tabs>
        <w:ind w:left="1491" w:hanging="357"/>
        <w:contextualSpacing w:val="0"/>
        <w:rPr>
          <w:szCs w:val="26"/>
        </w:rPr>
      </w:pPr>
      <w:r>
        <w:rPr>
          <w:szCs w:val="26"/>
        </w:rPr>
        <w:t>Tỉ lệ thành công</w:t>
      </w:r>
    </w:p>
    <w:p w14:paraId="7F9124B9" w14:textId="2F5BB737" w:rsidR="00AA4951" w:rsidRPr="007C3A95" w:rsidRDefault="00AA4951" w:rsidP="00DD1E33">
      <w:pPr>
        <w:pStyle w:val="ListParagraph"/>
        <w:numPr>
          <w:ilvl w:val="2"/>
          <w:numId w:val="44"/>
        </w:numPr>
        <w:tabs>
          <w:tab w:val="left" w:pos="360"/>
        </w:tabs>
        <w:ind w:left="1491" w:hanging="357"/>
        <w:contextualSpacing w:val="0"/>
        <w:rPr>
          <w:szCs w:val="26"/>
        </w:rPr>
      </w:pPr>
      <w:r>
        <w:rPr>
          <w:szCs w:val="26"/>
        </w:rPr>
        <w:t>Kích hoạt/hạn chế: dùng để chặn người dùng sử dụng ứng dụng</w:t>
      </w:r>
    </w:p>
    <w:p w14:paraId="7E3ACB3C" w14:textId="22B00114" w:rsidR="00AA4951" w:rsidRPr="007C3A95" w:rsidRDefault="00AA4951" w:rsidP="00F87BFB">
      <w:pPr>
        <w:pStyle w:val="ListParagraph"/>
        <w:numPr>
          <w:ilvl w:val="1"/>
          <w:numId w:val="42"/>
        </w:numPr>
        <w:contextualSpacing w:val="0"/>
        <w:outlineLvl w:val="2"/>
        <w:rPr>
          <w:b/>
          <w:bCs/>
        </w:rPr>
      </w:pPr>
      <w:bookmarkStart w:id="229" w:name="_Toc137003181"/>
      <w:r w:rsidRPr="007C3A95">
        <w:rPr>
          <w:b/>
          <w:bCs/>
        </w:rPr>
        <w:t>Giao diện xem biểu đồ</w:t>
      </w:r>
      <w:bookmarkEnd w:id="229"/>
    </w:p>
    <w:p w14:paraId="01C742B5" w14:textId="77777777" w:rsidR="007C3A95" w:rsidRDefault="00AA4951" w:rsidP="00F87BFB">
      <w:pPr>
        <w:keepNext/>
      </w:pPr>
      <w:r w:rsidRPr="003B273F">
        <w:rPr>
          <w:noProof/>
          <w:szCs w:val="26"/>
        </w:rPr>
        <w:drawing>
          <wp:inline distT="0" distB="0" distL="0" distR="0" wp14:anchorId="5AEDA266" wp14:editId="697BFEFD">
            <wp:extent cx="5756275" cy="2498725"/>
            <wp:effectExtent l="0" t="0" r="0" b="0"/>
            <wp:docPr id="129" name="Picture 129" descr="A screenshot of a computer&#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 name="Picture 129" descr="A screenshot of a computer&#10;&#10;Description automatically generated with medium confidence"/>
                    <pic:cNvPicPr/>
                  </pic:nvPicPr>
                  <pic:blipFill>
                    <a:blip r:embed="rId83"/>
                    <a:stretch>
                      <a:fillRect/>
                    </a:stretch>
                  </pic:blipFill>
                  <pic:spPr>
                    <a:xfrm>
                      <a:off x="0" y="0"/>
                      <a:ext cx="5756275" cy="2498725"/>
                    </a:xfrm>
                    <a:prstGeom prst="rect">
                      <a:avLst/>
                    </a:prstGeom>
                  </pic:spPr>
                </pic:pic>
              </a:graphicData>
            </a:graphic>
          </wp:inline>
        </w:drawing>
      </w:r>
    </w:p>
    <w:p w14:paraId="3093AAB8" w14:textId="11B7C272" w:rsidR="00AA4951" w:rsidRPr="007C3A95" w:rsidRDefault="007C3A95" w:rsidP="00F87BFB">
      <w:pPr>
        <w:pStyle w:val="Caption"/>
        <w:keepNext/>
        <w:spacing w:after="0" w:line="360" w:lineRule="auto"/>
        <w:jc w:val="center"/>
        <w:rPr>
          <w:b/>
          <w:bCs/>
          <w:i w:val="0"/>
          <w:iCs w:val="0"/>
          <w:color w:val="auto"/>
          <w:sz w:val="22"/>
          <w:szCs w:val="22"/>
        </w:rPr>
      </w:pPr>
      <w:bookmarkStart w:id="230" w:name="_Toc136158828"/>
      <w:r w:rsidRPr="007C3A95">
        <w:rPr>
          <w:b/>
          <w:bCs/>
          <w:i w:val="0"/>
          <w:iCs w:val="0"/>
          <w:color w:val="auto"/>
          <w:sz w:val="22"/>
          <w:szCs w:val="22"/>
        </w:rPr>
        <w:t xml:space="preserve">Hình </w:t>
      </w:r>
      <w:r w:rsidRPr="007C3A95">
        <w:rPr>
          <w:b/>
          <w:bCs/>
          <w:i w:val="0"/>
          <w:iCs w:val="0"/>
          <w:color w:val="auto"/>
          <w:sz w:val="22"/>
          <w:szCs w:val="22"/>
        </w:rPr>
        <w:fldChar w:fldCharType="begin"/>
      </w:r>
      <w:r w:rsidRPr="007C3A95">
        <w:rPr>
          <w:b/>
          <w:bCs/>
          <w:i w:val="0"/>
          <w:iCs w:val="0"/>
          <w:color w:val="auto"/>
          <w:sz w:val="22"/>
          <w:szCs w:val="22"/>
        </w:rPr>
        <w:instrText xml:space="preserve"> SEQ Hình \* ARABIC </w:instrText>
      </w:r>
      <w:r w:rsidRPr="007C3A95">
        <w:rPr>
          <w:b/>
          <w:bCs/>
          <w:i w:val="0"/>
          <w:iCs w:val="0"/>
          <w:color w:val="auto"/>
          <w:sz w:val="22"/>
          <w:szCs w:val="22"/>
        </w:rPr>
        <w:fldChar w:fldCharType="separate"/>
      </w:r>
      <w:r w:rsidR="009B1A36">
        <w:rPr>
          <w:b/>
          <w:bCs/>
          <w:i w:val="0"/>
          <w:iCs w:val="0"/>
          <w:noProof/>
          <w:color w:val="auto"/>
          <w:sz w:val="22"/>
          <w:szCs w:val="22"/>
        </w:rPr>
        <w:t>59</w:t>
      </w:r>
      <w:r w:rsidRPr="007C3A95">
        <w:rPr>
          <w:b/>
          <w:bCs/>
          <w:i w:val="0"/>
          <w:iCs w:val="0"/>
          <w:color w:val="auto"/>
          <w:sz w:val="22"/>
          <w:szCs w:val="22"/>
        </w:rPr>
        <w:fldChar w:fldCharType="end"/>
      </w:r>
      <w:r w:rsidRPr="007C3A95">
        <w:rPr>
          <w:b/>
          <w:bCs/>
          <w:i w:val="0"/>
          <w:iCs w:val="0"/>
          <w:color w:val="auto"/>
          <w:sz w:val="22"/>
          <w:szCs w:val="22"/>
        </w:rPr>
        <w:t>. Giao diện xem biểu đồ</w:t>
      </w:r>
      <w:bookmarkEnd w:id="230"/>
    </w:p>
    <w:p w14:paraId="7442E46B" w14:textId="77777777" w:rsidR="00AA4951" w:rsidRPr="00E35F75" w:rsidRDefault="00AA4951" w:rsidP="00DD1E33">
      <w:pPr>
        <w:ind w:left="360"/>
        <w:jc w:val="both"/>
        <w:rPr>
          <w:szCs w:val="26"/>
        </w:rPr>
      </w:pPr>
      <w:r w:rsidRPr="00E35F75">
        <w:rPr>
          <w:szCs w:val="26"/>
        </w:rPr>
        <w:t>Giao diện gồm các thành phần:</w:t>
      </w:r>
    </w:p>
    <w:p w14:paraId="4541E504" w14:textId="77777777" w:rsidR="00AA4951" w:rsidRDefault="00AA4951" w:rsidP="00DD1E33">
      <w:pPr>
        <w:pStyle w:val="ListParagraph"/>
        <w:numPr>
          <w:ilvl w:val="1"/>
          <w:numId w:val="44"/>
        </w:numPr>
        <w:tabs>
          <w:tab w:val="left" w:pos="360"/>
        </w:tabs>
        <w:ind w:left="1077" w:hanging="357"/>
        <w:contextualSpacing w:val="0"/>
        <w:rPr>
          <w:szCs w:val="26"/>
        </w:rPr>
      </w:pPr>
      <w:r>
        <w:rPr>
          <w:szCs w:val="26"/>
        </w:rPr>
        <w:t>Ô lựa chọn khoảng thời gian</w:t>
      </w:r>
    </w:p>
    <w:p w14:paraId="0BFBA5F2" w14:textId="77777777" w:rsidR="00AA4951" w:rsidRDefault="00AA4951" w:rsidP="00DD1E33">
      <w:pPr>
        <w:pStyle w:val="ListParagraph"/>
        <w:numPr>
          <w:ilvl w:val="1"/>
          <w:numId w:val="44"/>
        </w:numPr>
        <w:tabs>
          <w:tab w:val="left" w:pos="360"/>
        </w:tabs>
        <w:ind w:left="1077" w:hanging="357"/>
        <w:contextualSpacing w:val="0"/>
        <w:rPr>
          <w:szCs w:val="26"/>
        </w:rPr>
      </w:pPr>
      <w:r>
        <w:rPr>
          <w:szCs w:val="26"/>
        </w:rPr>
        <w:t>Ô xem tổng giá trị đơn</w:t>
      </w:r>
    </w:p>
    <w:p w14:paraId="5019E012" w14:textId="77777777" w:rsidR="00AA4951" w:rsidRDefault="00AA4951" w:rsidP="00DD1E33">
      <w:pPr>
        <w:pStyle w:val="ListParagraph"/>
        <w:numPr>
          <w:ilvl w:val="1"/>
          <w:numId w:val="44"/>
        </w:numPr>
        <w:tabs>
          <w:tab w:val="left" w:pos="360"/>
        </w:tabs>
        <w:ind w:left="1077" w:hanging="357"/>
        <w:contextualSpacing w:val="0"/>
        <w:rPr>
          <w:szCs w:val="26"/>
        </w:rPr>
      </w:pPr>
      <w:r>
        <w:rPr>
          <w:szCs w:val="26"/>
        </w:rPr>
        <w:t>Ô xem tổng thu</w:t>
      </w:r>
    </w:p>
    <w:p w14:paraId="0BB6045C" w14:textId="77777777" w:rsidR="00AA4951" w:rsidRDefault="00AA4951" w:rsidP="00DD1E33">
      <w:pPr>
        <w:pStyle w:val="ListParagraph"/>
        <w:numPr>
          <w:ilvl w:val="1"/>
          <w:numId w:val="44"/>
        </w:numPr>
        <w:tabs>
          <w:tab w:val="left" w:pos="360"/>
        </w:tabs>
        <w:ind w:left="1077" w:hanging="357"/>
        <w:contextualSpacing w:val="0"/>
        <w:rPr>
          <w:szCs w:val="26"/>
        </w:rPr>
      </w:pPr>
      <w:r>
        <w:rPr>
          <w:szCs w:val="26"/>
        </w:rPr>
        <w:t>Ô xem tổng chiết khấu</w:t>
      </w:r>
    </w:p>
    <w:p w14:paraId="60D1ED86" w14:textId="77777777" w:rsidR="00AA4951" w:rsidRDefault="00AA4951" w:rsidP="00DD1E33">
      <w:pPr>
        <w:pStyle w:val="ListParagraph"/>
        <w:numPr>
          <w:ilvl w:val="1"/>
          <w:numId w:val="44"/>
        </w:numPr>
        <w:tabs>
          <w:tab w:val="left" w:pos="360"/>
        </w:tabs>
        <w:ind w:left="1077" w:hanging="357"/>
        <w:contextualSpacing w:val="0"/>
        <w:rPr>
          <w:szCs w:val="26"/>
        </w:rPr>
      </w:pPr>
      <w:r>
        <w:rPr>
          <w:szCs w:val="26"/>
        </w:rPr>
        <w:t>Ô xem tổng thuế VAT</w:t>
      </w:r>
    </w:p>
    <w:p w14:paraId="70921F0B" w14:textId="77777777" w:rsidR="00AA4951" w:rsidRDefault="00AA4951" w:rsidP="00DD1E33">
      <w:pPr>
        <w:pStyle w:val="ListParagraph"/>
        <w:numPr>
          <w:ilvl w:val="1"/>
          <w:numId w:val="44"/>
        </w:numPr>
        <w:tabs>
          <w:tab w:val="left" w:pos="360"/>
        </w:tabs>
        <w:ind w:left="1077" w:hanging="357"/>
        <w:contextualSpacing w:val="0"/>
        <w:rPr>
          <w:szCs w:val="26"/>
        </w:rPr>
      </w:pPr>
      <w:r>
        <w:rPr>
          <w:szCs w:val="26"/>
        </w:rPr>
        <w:t>Ô xem tổng phí giao hàng</w:t>
      </w:r>
    </w:p>
    <w:p w14:paraId="0960EFD5" w14:textId="30BDE262" w:rsidR="00A45ABA" w:rsidRPr="00DD1E33" w:rsidRDefault="00AA4951" w:rsidP="00DD1E33">
      <w:pPr>
        <w:pStyle w:val="ListParagraph"/>
        <w:numPr>
          <w:ilvl w:val="2"/>
          <w:numId w:val="44"/>
        </w:numPr>
        <w:tabs>
          <w:tab w:val="left" w:pos="360"/>
        </w:tabs>
        <w:ind w:left="1491" w:hanging="357"/>
        <w:contextualSpacing w:val="0"/>
        <w:rPr>
          <w:szCs w:val="26"/>
        </w:rPr>
      </w:pPr>
      <w:r>
        <w:rPr>
          <w:szCs w:val="26"/>
        </w:rPr>
        <w:t>Biểu đồ thể hiện dữ liệu theo từng ngày</w:t>
      </w:r>
      <w:r w:rsidR="00A45ABA" w:rsidRPr="00DD1E33">
        <w:rPr>
          <w:szCs w:val="26"/>
        </w:rPr>
        <w:t>.</w:t>
      </w:r>
    </w:p>
    <w:p w14:paraId="09007F26" w14:textId="2FF58A10" w:rsidR="003C093D" w:rsidRDefault="003C093D" w:rsidP="3989B847">
      <w:pPr>
        <w:jc w:val="both"/>
        <w:rPr>
          <w:rFonts w:eastAsia="Times New Roman" w:cs="Times New Roman"/>
          <w:sz w:val="28"/>
          <w:szCs w:val="28"/>
        </w:rPr>
      </w:pPr>
      <w:r w:rsidRPr="3989B847">
        <w:rPr>
          <w:rFonts w:eastAsia="Times New Roman" w:cs="Times New Roman"/>
          <w:sz w:val="28"/>
          <w:szCs w:val="28"/>
        </w:rPr>
        <w:br w:type="page"/>
      </w:r>
    </w:p>
    <w:p w14:paraId="707591FA" w14:textId="6BCC197B" w:rsidR="00455D22" w:rsidRDefault="005B0B29" w:rsidP="00455D22">
      <w:pPr>
        <w:pStyle w:val="Heading1"/>
        <w:spacing w:before="0" w:line="360" w:lineRule="auto"/>
        <w:ind w:left="0"/>
        <w:jc w:val="center"/>
        <w:rPr>
          <w:sz w:val="28"/>
          <w:szCs w:val="28"/>
          <w:lang w:val="en-US"/>
        </w:rPr>
      </w:pPr>
      <w:bookmarkStart w:id="231" w:name="_Toc137003182"/>
      <w:r>
        <w:rPr>
          <w:sz w:val="28"/>
          <w:szCs w:val="28"/>
          <w:lang w:val="en-US"/>
        </w:rPr>
        <w:lastRenderedPageBreak/>
        <w:t xml:space="preserve">PHẦN </w:t>
      </w:r>
      <w:r w:rsidR="00245EAF">
        <w:rPr>
          <w:sz w:val="28"/>
          <w:szCs w:val="28"/>
          <w:lang w:val="en-US"/>
        </w:rPr>
        <w:t>III</w:t>
      </w:r>
      <w:r>
        <w:rPr>
          <w:sz w:val="28"/>
          <w:szCs w:val="28"/>
          <w:lang w:val="en-US"/>
        </w:rPr>
        <w:t>:</w:t>
      </w:r>
      <w:r w:rsidR="00455D22" w:rsidRPr="3989B847">
        <w:rPr>
          <w:sz w:val="28"/>
          <w:szCs w:val="28"/>
        </w:rPr>
        <w:t xml:space="preserve"> </w:t>
      </w:r>
      <w:r w:rsidR="00455D22" w:rsidRPr="3989B847">
        <w:rPr>
          <w:sz w:val="28"/>
          <w:szCs w:val="28"/>
          <w:lang w:val="en-US"/>
        </w:rPr>
        <w:t>KẾT QUẢ VÀ ĐÁNH GIÁ</w:t>
      </w:r>
      <w:bookmarkEnd w:id="231"/>
    </w:p>
    <w:p w14:paraId="696E296A" w14:textId="6E0CA0A4" w:rsidR="00455D22" w:rsidRPr="004F60F6" w:rsidRDefault="00455D22" w:rsidP="00455D22">
      <w:pPr>
        <w:pStyle w:val="ListParagraph"/>
        <w:numPr>
          <w:ilvl w:val="0"/>
          <w:numId w:val="32"/>
        </w:numPr>
        <w:outlineLvl w:val="1"/>
        <w:rPr>
          <w:rFonts w:eastAsia="Times New Roman" w:cs="Times New Roman"/>
          <w:b/>
          <w:bCs/>
        </w:rPr>
      </w:pPr>
      <w:bookmarkStart w:id="232" w:name="_Toc137003183"/>
      <w:r w:rsidRPr="3989B847">
        <w:rPr>
          <w:rFonts w:eastAsia="Times New Roman" w:cs="Times New Roman"/>
          <w:b/>
          <w:bCs/>
        </w:rPr>
        <w:t>ĐÁNH GIÁ NHẬN XÉT</w:t>
      </w:r>
      <w:bookmarkEnd w:id="232"/>
    </w:p>
    <w:p w14:paraId="4237C29D" w14:textId="2957B5B0" w:rsidR="00455D22" w:rsidRPr="006F5EC9" w:rsidRDefault="00455D22" w:rsidP="00455D22">
      <w:pPr>
        <w:pStyle w:val="ListParagraph"/>
        <w:numPr>
          <w:ilvl w:val="1"/>
          <w:numId w:val="32"/>
        </w:numPr>
        <w:outlineLvl w:val="2"/>
        <w:rPr>
          <w:rFonts w:eastAsia="Times New Roman" w:cs="Times New Roman"/>
          <w:b/>
          <w:bCs/>
        </w:rPr>
      </w:pPr>
      <w:bookmarkStart w:id="233" w:name="_Toc137003184"/>
      <w:r w:rsidRPr="3989B847">
        <w:rPr>
          <w:rFonts w:eastAsia="Times New Roman" w:cs="Times New Roman"/>
          <w:b/>
          <w:bCs/>
        </w:rPr>
        <w:t>Kết quả đạt được</w:t>
      </w:r>
      <w:bookmarkEnd w:id="233"/>
    </w:p>
    <w:p w14:paraId="46B22995" w14:textId="77777777" w:rsidR="003F2F90" w:rsidRDefault="003F2F90" w:rsidP="003F2F90">
      <w:pPr>
        <w:pStyle w:val="ListParagraph"/>
        <w:numPr>
          <w:ilvl w:val="0"/>
          <w:numId w:val="33"/>
        </w:numPr>
        <w:rPr>
          <w:szCs w:val="26"/>
        </w:rPr>
      </w:pPr>
      <w:r>
        <w:rPr>
          <w:szCs w:val="26"/>
        </w:rPr>
        <w:t xml:space="preserve">Với mục tiêu đề ra là nghiên cứu, phát triển và xây dựng một website kinh doanh đồ ăn nhanh. Sản phẩm đã hoàn thành các tính năng cơ bản của một website bán hàng online. </w:t>
      </w:r>
    </w:p>
    <w:p w14:paraId="487A24C0" w14:textId="3BF20688" w:rsidR="00455D22" w:rsidRPr="003F2F90" w:rsidRDefault="003F2F90" w:rsidP="003F2F90">
      <w:pPr>
        <w:pStyle w:val="ListParagraph"/>
        <w:numPr>
          <w:ilvl w:val="0"/>
          <w:numId w:val="33"/>
        </w:numPr>
        <w:rPr>
          <w:rFonts w:eastAsia="Times New Roman" w:cs="Times New Roman"/>
        </w:rPr>
      </w:pPr>
      <w:r w:rsidRPr="003F2F90">
        <w:rPr>
          <w:szCs w:val="26"/>
        </w:rPr>
        <w:t>Sản phẩm website đã được ứng dụng nhiều công nghệ khác nhau như: MERN stack, AWS EC2, Docker</w:t>
      </w:r>
      <w:r w:rsidR="00455D22" w:rsidRPr="003F2F90">
        <w:rPr>
          <w:rFonts w:eastAsia="Times New Roman" w:cs="Times New Roman"/>
          <w:sz w:val="28"/>
          <w:szCs w:val="28"/>
        </w:rPr>
        <w:t>.</w:t>
      </w:r>
    </w:p>
    <w:p w14:paraId="10E0AEB9" w14:textId="20A9967B" w:rsidR="00455D22" w:rsidRPr="00413B06" w:rsidRDefault="00455D22" w:rsidP="00455D22">
      <w:pPr>
        <w:pStyle w:val="ListParagraph"/>
        <w:numPr>
          <w:ilvl w:val="1"/>
          <w:numId w:val="32"/>
        </w:numPr>
        <w:outlineLvl w:val="2"/>
        <w:rPr>
          <w:rFonts w:eastAsia="Times New Roman" w:cs="Times New Roman"/>
          <w:b/>
          <w:bCs/>
        </w:rPr>
      </w:pPr>
      <w:bookmarkStart w:id="234" w:name="_Toc137003185"/>
      <w:r w:rsidRPr="3989B847">
        <w:rPr>
          <w:rFonts w:eastAsia="Times New Roman" w:cs="Times New Roman"/>
          <w:b/>
          <w:bCs/>
        </w:rPr>
        <w:t>Ưu điểm</w:t>
      </w:r>
      <w:bookmarkEnd w:id="234"/>
    </w:p>
    <w:p w14:paraId="59C4849F" w14:textId="77777777" w:rsidR="00E977BF" w:rsidRDefault="00E977BF" w:rsidP="00E977BF">
      <w:pPr>
        <w:pStyle w:val="ListParagraph"/>
        <w:numPr>
          <w:ilvl w:val="0"/>
          <w:numId w:val="5"/>
        </w:numPr>
        <w:rPr>
          <w:szCs w:val="26"/>
        </w:rPr>
      </w:pPr>
      <w:r>
        <w:rPr>
          <w:szCs w:val="26"/>
        </w:rPr>
        <w:t>Tích hợp thanh toán online VNPAY, tính phí vận chuyển bằng cách sử dụng API Giao hàng nhanh</w:t>
      </w:r>
    </w:p>
    <w:p w14:paraId="6320B17C" w14:textId="77777777" w:rsidR="00E977BF" w:rsidRDefault="00E977BF" w:rsidP="00E977BF">
      <w:pPr>
        <w:pStyle w:val="ListParagraph"/>
        <w:numPr>
          <w:ilvl w:val="0"/>
          <w:numId w:val="5"/>
        </w:numPr>
        <w:rPr>
          <w:szCs w:val="26"/>
        </w:rPr>
      </w:pPr>
      <w:r>
        <w:rPr>
          <w:szCs w:val="26"/>
        </w:rPr>
        <w:t>Giao diện đơn giản, dễ sử dụng</w:t>
      </w:r>
    </w:p>
    <w:p w14:paraId="7845C732" w14:textId="77777777" w:rsidR="00E977BF" w:rsidRDefault="00E977BF" w:rsidP="00E977BF">
      <w:pPr>
        <w:pStyle w:val="ListParagraph"/>
        <w:numPr>
          <w:ilvl w:val="0"/>
          <w:numId w:val="5"/>
        </w:numPr>
        <w:rPr>
          <w:szCs w:val="26"/>
        </w:rPr>
      </w:pPr>
      <w:r>
        <w:rPr>
          <w:szCs w:val="26"/>
        </w:rPr>
        <w:t>Các chức năng cơ bản vận hành tương đối tốt</w:t>
      </w:r>
    </w:p>
    <w:p w14:paraId="27F7D19C" w14:textId="77777777" w:rsidR="00E977BF" w:rsidRDefault="00E977BF" w:rsidP="00E977BF">
      <w:pPr>
        <w:pStyle w:val="ListParagraph"/>
        <w:numPr>
          <w:ilvl w:val="0"/>
          <w:numId w:val="5"/>
        </w:numPr>
        <w:rPr>
          <w:szCs w:val="26"/>
        </w:rPr>
      </w:pPr>
      <w:r>
        <w:rPr>
          <w:szCs w:val="26"/>
        </w:rPr>
        <w:t>Các đường dẫn của website đều được bảo mật</w:t>
      </w:r>
    </w:p>
    <w:p w14:paraId="70E253E2" w14:textId="3F203021" w:rsidR="00455D22" w:rsidRPr="00413B06" w:rsidRDefault="00E977BF" w:rsidP="00E977BF">
      <w:pPr>
        <w:pStyle w:val="ListParagraph"/>
        <w:widowControl w:val="0"/>
        <w:numPr>
          <w:ilvl w:val="0"/>
          <w:numId w:val="5"/>
        </w:numPr>
        <w:tabs>
          <w:tab w:val="left" w:pos="1051"/>
          <w:tab w:val="left" w:pos="1052"/>
        </w:tabs>
        <w:autoSpaceDE w:val="0"/>
        <w:autoSpaceDN w:val="0"/>
        <w:rPr>
          <w:rFonts w:eastAsia="Times New Roman" w:cs="Times New Roman"/>
        </w:rPr>
      </w:pPr>
      <w:r>
        <w:rPr>
          <w:szCs w:val="26"/>
        </w:rPr>
        <w:t>Giao diện sử dụng công nghệ ReactJS để xây dựng website đơn trang (Single Page Application – SPA) nên tốc độ tả</w:t>
      </w:r>
      <w:r w:rsidR="007C41FB">
        <w:rPr>
          <w:szCs w:val="26"/>
        </w:rPr>
        <w:t xml:space="preserve">i trang </w:t>
      </w:r>
      <w:r>
        <w:rPr>
          <w:szCs w:val="26"/>
        </w:rPr>
        <w:t>nhanh</w:t>
      </w:r>
    </w:p>
    <w:p w14:paraId="35B8ED1A" w14:textId="610869D0" w:rsidR="00455D22" w:rsidRPr="006F5EC9" w:rsidRDefault="00455D22" w:rsidP="00455D22">
      <w:pPr>
        <w:pStyle w:val="ListParagraph"/>
        <w:numPr>
          <w:ilvl w:val="1"/>
          <w:numId w:val="32"/>
        </w:numPr>
        <w:outlineLvl w:val="2"/>
        <w:rPr>
          <w:rFonts w:eastAsia="Times New Roman" w:cs="Times New Roman"/>
          <w:b/>
          <w:bCs/>
        </w:rPr>
      </w:pPr>
      <w:bookmarkStart w:id="235" w:name="_Toc137003186"/>
      <w:r w:rsidRPr="3989B847">
        <w:rPr>
          <w:rFonts w:eastAsia="Times New Roman" w:cs="Times New Roman"/>
          <w:b/>
          <w:bCs/>
        </w:rPr>
        <w:t>Nhược điểm</w:t>
      </w:r>
      <w:bookmarkEnd w:id="235"/>
    </w:p>
    <w:p w14:paraId="4DC147F3" w14:textId="77777777" w:rsidR="00570D4F" w:rsidRDefault="00570D4F" w:rsidP="00570D4F">
      <w:pPr>
        <w:pStyle w:val="ListParagraph"/>
        <w:numPr>
          <w:ilvl w:val="0"/>
          <w:numId w:val="6"/>
        </w:numPr>
        <w:rPr>
          <w:szCs w:val="26"/>
        </w:rPr>
      </w:pPr>
      <w:r>
        <w:rPr>
          <w:szCs w:val="26"/>
        </w:rPr>
        <w:t>Các tính năng còn khá cơ bản.</w:t>
      </w:r>
    </w:p>
    <w:p w14:paraId="0AF2199C" w14:textId="77777777" w:rsidR="00570D4F" w:rsidRDefault="00570D4F" w:rsidP="00570D4F">
      <w:pPr>
        <w:pStyle w:val="ListParagraph"/>
        <w:numPr>
          <w:ilvl w:val="0"/>
          <w:numId w:val="6"/>
        </w:numPr>
        <w:rPr>
          <w:szCs w:val="26"/>
        </w:rPr>
      </w:pPr>
      <w:r>
        <w:rPr>
          <w:szCs w:val="26"/>
        </w:rPr>
        <w:t>Chưa có tính năng dùng điểm thưởng đổi voucher.</w:t>
      </w:r>
    </w:p>
    <w:p w14:paraId="04CD3178" w14:textId="77777777" w:rsidR="00570D4F" w:rsidRDefault="00570D4F" w:rsidP="00570D4F">
      <w:pPr>
        <w:pStyle w:val="ListParagraph"/>
        <w:numPr>
          <w:ilvl w:val="0"/>
          <w:numId w:val="6"/>
        </w:numPr>
        <w:rPr>
          <w:szCs w:val="26"/>
        </w:rPr>
      </w:pPr>
      <w:r>
        <w:rPr>
          <w:szCs w:val="26"/>
        </w:rPr>
        <w:t>Chưa hỗ trợ người dùng đặt hàng mà không cần đăng nhập.</w:t>
      </w:r>
    </w:p>
    <w:p w14:paraId="4EEF7A1F" w14:textId="77777777" w:rsidR="00570D4F" w:rsidRDefault="00570D4F" w:rsidP="00570D4F">
      <w:pPr>
        <w:pStyle w:val="ListParagraph"/>
        <w:numPr>
          <w:ilvl w:val="0"/>
          <w:numId w:val="6"/>
        </w:numPr>
        <w:rPr>
          <w:szCs w:val="26"/>
        </w:rPr>
      </w:pPr>
      <w:r>
        <w:rPr>
          <w:szCs w:val="26"/>
        </w:rPr>
        <w:t>Chưa có hệ thống chatbot.</w:t>
      </w:r>
    </w:p>
    <w:p w14:paraId="542CD393" w14:textId="77777777" w:rsidR="00570D4F" w:rsidRDefault="00570D4F" w:rsidP="00570D4F">
      <w:pPr>
        <w:pStyle w:val="ListParagraph"/>
        <w:numPr>
          <w:ilvl w:val="0"/>
          <w:numId w:val="6"/>
        </w:numPr>
        <w:rPr>
          <w:szCs w:val="26"/>
        </w:rPr>
      </w:pPr>
      <w:r>
        <w:rPr>
          <w:szCs w:val="26"/>
        </w:rPr>
        <w:t>Chưa có hệ thống gợi ý sản phẩm.</w:t>
      </w:r>
    </w:p>
    <w:p w14:paraId="56BD7FD9" w14:textId="77777777" w:rsidR="00570D4F" w:rsidRDefault="00570D4F" w:rsidP="00570D4F">
      <w:pPr>
        <w:pStyle w:val="ListParagraph"/>
        <w:numPr>
          <w:ilvl w:val="0"/>
          <w:numId w:val="6"/>
        </w:numPr>
        <w:rPr>
          <w:szCs w:val="26"/>
        </w:rPr>
      </w:pPr>
      <w:r>
        <w:rPr>
          <w:szCs w:val="26"/>
        </w:rPr>
        <w:t>Chưa hỗ trợ trên nền tảng di động.</w:t>
      </w:r>
    </w:p>
    <w:p w14:paraId="78AE3201" w14:textId="39AEB63A" w:rsidR="00570D4F" w:rsidRDefault="00570D4F" w:rsidP="00570D4F">
      <w:pPr>
        <w:pStyle w:val="ListParagraph"/>
        <w:numPr>
          <w:ilvl w:val="0"/>
          <w:numId w:val="6"/>
        </w:numPr>
        <w:rPr>
          <w:szCs w:val="26"/>
        </w:rPr>
      </w:pPr>
      <w:r>
        <w:rPr>
          <w:szCs w:val="26"/>
        </w:rPr>
        <w:t>Chưa có tính năng đánh giá và bình luận sản phẩm</w:t>
      </w:r>
    </w:p>
    <w:p w14:paraId="5C1853CA" w14:textId="50D5A1B8" w:rsidR="008D29F8" w:rsidRPr="00570D4F" w:rsidRDefault="008D29F8" w:rsidP="00570D4F">
      <w:pPr>
        <w:pStyle w:val="ListParagraph"/>
        <w:numPr>
          <w:ilvl w:val="0"/>
          <w:numId w:val="6"/>
        </w:numPr>
        <w:rPr>
          <w:szCs w:val="26"/>
        </w:rPr>
      </w:pPr>
      <w:r>
        <w:rPr>
          <w:szCs w:val="26"/>
          <w:lang w:val="vi-VN"/>
        </w:rPr>
        <w:t>Chưa có lấy dữ liệu theo thời gian thực</w:t>
      </w:r>
    </w:p>
    <w:p w14:paraId="6189811C" w14:textId="7F3F00C1" w:rsidR="00455D22" w:rsidRPr="00F7200D" w:rsidRDefault="00455D22" w:rsidP="00455D22">
      <w:pPr>
        <w:pStyle w:val="ListParagraph"/>
        <w:numPr>
          <w:ilvl w:val="0"/>
          <w:numId w:val="32"/>
        </w:numPr>
        <w:outlineLvl w:val="1"/>
        <w:rPr>
          <w:rFonts w:eastAsia="Times New Roman" w:cs="Times New Roman"/>
          <w:b/>
          <w:bCs/>
        </w:rPr>
      </w:pPr>
      <w:bookmarkStart w:id="236" w:name="_Toc137003187"/>
      <w:r w:rsidRPr="3989B847">
        <w:rPr>
          <w:rFonts w:eastAsia="Times New Roman" w:cs="Times New Roman"/>
          <w:b/>
          <w:bCs/>
        </w:rPr>
        <w:t>HƯỚNG PHÁT TRIỂN</w:t>
      </w:r>
      <w:bookmarkEnd w:id="236"/>
    </w:p>
    <w:p w14:paraId="5019E87B" w14:textId="77777777" w:rsidR="005F3FEF" w:rsidRPr="00FC0D13" w:rsidRDefault="005F3FEF" w:rsidP="005F3FEF">
      <w:pPr>
        <w:pStyle w:val="ListParagraph"/>
        <w:numPr>
          <w:ilvl w:val="0"/>
          <w:numId w:val="7"/>
        </w:numPr>
        <w:rPr>
          <w:szCs w:val="26"/>
        </w:rPr>
      </w:pPr>
      <w:r w:rsidRPr="00FC0D13">
        <w:rPr>
          <w:szCs w:val="26"/>
        </w:rPr>
        <w:t>Nâng cấp giao diện đẹp hơn</w:t>
      </w:r>
      <w:r>
        <w:rPr>
          <w:szCs w:val="26"/>
        </w:rPr>
        <w:t xml:space="preserve"> và bắt mắt </w:t>
      </w:r>
      <w:r w:rsidRPr="00FC0D13">
        <w:rPr>
          <w:szCs w:val="26"/>
        </w:rPr>
        <w:t>hơn</w:t>
      </w:r>
      <w:r>
        <w:rPr>
          <w:szCs w:val="26"/>
        </w:rPr>
        <w:t xml:space="preserve"> để tăng trải nghiệm người dùng.</w:t>
      </w:r>
    </w:p>
    <w:p w14:paraId="0CF8A80E" w14:textId="77777777" w:rsidR="005F3FEF" w:rsidRPr="00FC0D13" w:rsidRDefault="005F3FEF" w:rsidP="005F3FEF">
      <w:pPr>
        <w:pStyle w:val="ListParagraph"/>
        <w:numPr>
          <w:ilvl w:val="0"/>
          <w:numId w:val="7"/>
        </w:numPr>
        <w:rPr>
          <w:szCs w:val="26"/>
        </w:rPr>
      </w:pPr>
      <w:r w:rsidRPr="00FC0D13">
        <w:rPr>
          <w:szCs w:val="26"/>
        </w:rPr>
        <w:t>Thêm tính năng dùng điểm thưởng đổi voucher</w:t>
      </w:r>
      <w:r>
        <w:rPr>
          <w:szCs w:val="26"/>
        </w:rPr>
        <w:t>.</w:t>
      </w:r>
    </w:p>
    <w:p w14:paraId="3A53CDBE" w14:textId="77777777" w:rsidR="005F3FEF" w:rsidRPr="00FC0D13" w:rsidRDefault="005F3FEF" w:rsidP="005F3FEF">
      <w:pPr>
        <w:pStyle w:val="ListParagraph"/>
        <w:numPr>
          <w:ilvl w:val="0"/>
          <w:numId w:val="7"/>
        </w:numPr>
        <w:rPr>
          <w:szCs w:val="26"/>
        </w:rPr>
      </w:pPr>
      <w:r w:rsidRPr="00FC0D13">
        <w:rPr>
          <w:szCs w:val="26"/>
        </w:rPr>
        <w:t>Nâng cấp đặt hàng qua website không cần đăng nhập</w:t>
      </w:r>
      <w:r>
        <w:rPr>
          <w:szCs w:val="26"/>
        </w:rPr>
        <w:t>.</w:t>
      </w:r>
    </w:p>
    <w:p w14:paraId="3C08D5C1" w14:textId="77777777" w:rsidR="005F3FEF" w:rsidRDefault="005F3FEF" w:rsidP="005F3FEF">
      <w:pPr>
        <w:pStyle w:val="ListParagraph"/>
        <w:numPr>
          <w:ilvl w:val="0"/>
          <w:numId w:val="7"/>
        </w:numPr>
        <w:rPr>
          <w:szCs w:val="26"/>
        </w:rPr>
      </w:pPr>
      <w:r w:rsidRPr="00FC0D13">
        <w:rPr>
          <w:szCs w:val="26"/>
        </w:rPr>
        <w:t xml:space="preserve">Phát triển ứng dụng trên nền tảng </w:t>
      </w:r>
      <w:r>
        <w:rPr>
          <w:szCs w:val="26"/>
        </w:rPr>
        <w:t>di động</w:t>
      </w:r>
      <w:r w:rsidRPr="00FC0D13">
        <w:rPr>
          <w:szCs w:val="26"/>
        </w:rPr>
        <w:t xml:space="preserve"> để mọi người dễ tiếp cận</w:t>
      </w:r>
      <w:r>
        <w:rPr>
          <w:szCs w:val="26"/>
        </w:rPr>
        <w:t>.</w:t>
      </w:r>
    </w:p>
    <w:p w14:paraId="39FD1DE3" w14:textId="77777777" w:rsidR="005F3FEF" w:rsidRDefault="005F3FEF" w:rsidP="005F3FEF">
      <w:pPr>
        <w:pStyle w:val="ListParagraph"/>
        <w:numPr>
          <w:ilvl w:val="0"/>
          <w:numId w:val="7"/>
        </w:numPr>
        <w:rPr>
          <w:szCs w:val="26"/>
        </w:rPr>
      </w:pPr>
      <w:r>
        <w:rPr>
          <w:szCs w:val="26"/>
        </w:rPr>
        <w:t>Phát triển tính năng đánh giá và bình luận sản phẩm.</w:t>
      </w:r>
    </w:p>
    <w:p w14:paraId="2EAA00B0" w14:textId="41D0B245" w:rsidR="008D29F8" w:rsidRPr="00FC0D13" w:rsidRDefault="008D29F8" w:rsidP="005F3FEF">
      <w:pPr>
        <w:pStyle w:val="ListParagraph"/>
        <w:numPr>
          <w:ilvl w:val="0"/>
          <w:numId w:val="7"/>
        </w:numPr>
        <w:rPr>
          <w:szCs w:val="26"/>
        </w:rPr>
      </w:pPr>
      <w:r>
        <w:rPr>
          <w:szCs w:val="26"/>
          <w:lang w:val="vi-VN"/>
        </w:rPr>
        <w:lastRenderedPageBreak/>
        <w:t>Phát triển lấy dữ liệu theo thời gian thực</w:t>
      </w:r>
    </w:p>
    <w:p w14:paraId="3E705FF6" w14:textId="77777777" w:rsidR="005F3FEF" w:rsidRDefault="005F3FEF" w:rsidP="005F3FEF">
      <w:pPr>
        <w:pStyle w:val="ListParagraph"/>
        <w:numPr>
          <w:ilvl w:val="0"/>
          <w:numId w:val="7"/>
        </w:numPr>
        <w:rPr>
          <w:szCs w:val="26"/>
        </w:rPr>
      </w:pPr>
      <w:r w:rsidRPr="00FC0D13">
        <w:rPr>
          <w:szCs w:val="26"/>
        </w:rPr>
        <w:t>Tích hợp hệ thống phân tích dữ liệu, hành vi đặt hàng của khách hàng để mà đưa ra các chiến lược marketing phù hợp nhằm tăng doanh thu</w:t>
      </w:r>
      <w:r>
        <w:rPr>
          <w:szCs w:val="26"/>
        </w:rPr>
        <w:t>.</w:t>
      </w:r>
    </w:p>
    <w:p w14:paraId="2F93B1D4" w14:textId="781E39AE" w:rsidR="005F3FEF" w:rsidRPr="00BD3173" w:rsidRDefault="005F3FEF" w:rsidP="005F3FEF">
      <w:pPr>
        <w:pStyle w:val="ListParagraph"/>
        <w:numPr>
          <w:ilvl w:val="0"/>
          <w:numId w:val="7"/>
        </w:numPr>
        <w:rPr>
          <w:rFonts w:eastAsia="Times New Roman" w:cs="Times New Roman"/>
        </w:rPr>
      </w:pPr>
      <w:r>
        <w:rPr>
          <w:szCs w:val="26"/>
        </w:rPr>
        <w:t>Phát triển và tích hợp hệ thống chatbot, gợi ý sản phẩm</w:t>
      </w:r>
    </w:p>
    <w:p w14:paraId="2F6B31AF" w14:textId="77777777" w:rsidR="00455D22" w:rsidRDefault="00455D22" w:rsidP="00455D22">
      <w:pPr>
        <w:jc w:val="both"/>
        <w:rPr>
          <w:rFonts w:eastAsia="Times New Roman" w:cs="Times New Roman"/>
          <w:b/>
          <w:bCs/>
          <w:sz w:val="28"/>
          <w:szCs w:val="28"/>
        </w:rPr>
      </w:pPr>
      <w:r w:rsidRPr="3989B847">
        <w:rPr>
          <w:rFonts w:eastAsia="Times New Roman" w:cs="Times New Roman"/>
          <w:sz w:val="28"/>
          <w:szCs w:val="28"/>
        </w:rPr>
        <w:br w:type="page"/>
      </w:r>
    </w:p>
    <w:p w14:paraId="26F1B553" w14:textId="2A3BE73A" w:rsidR="001F64F3" w:rsidRPr="006E58D6" w:rsidRDefault="73A3E26E" w:rsidP="3989B847">
      <w:pPr>
        <w:pStyle w:val="Heading1"/>
        <w:spacing w:before="0" w:line="360" w:lineRule="auto"/>
        <w:ind w:left="0"/>
        <w:jc w:val="center"/>
        <w:rPr>
          <w:sz w:val="28"/>
          <w:szCs w:val="28"/>
          <w:lang w:val="en-US"/>
        </w:rPr>
      </w:pPr>
      <w:bookmarkStart w:id="237" w:name="_Toc119843479"/>
      <w:bookmarkStart w:id="238" w:name="_Toc120635835"/>
      <w:bookmarkStart w:id="239" w:name="_Toc137003188"/>
      <w:r w:rsidRPr="3989B847">
        <w:rPr>
          <w:sz w:val="28"/>
          <w:szCs w:val="28"/>
          <w:lang w:val="en-US"/>
        </w:rPr>
        <w:lastRenderedPageBreak/>
        <w:t xml:space="preserve">PHẦN </w:t>
      </w:r>
      <w:r w:rsidR="476C7FFF" w:rsidRPr="3989B847">
        <w:rPr>
          <w:sz w:val="28"/>
          <w:szCs w:val="28"/>
          <w:lang w:val="en-US"/>
        </w:rPr>
        <w:t>III</w:t>
      </w:r>
      <w:r w:rsidRPr="3989B847">
        <w:rPr>
          <w:sz w:val="28"/>
          <w:szCs w:val="28"/>
          <w:lang w:val="en-US"/>
        </w:rPr>
        <w:t xml:space="preserve">: </w:t>
      </w:r>
      <w:bookmarkEnd w:id="237"/>
      <w:bookmarkEnd w:id="238"/>
      <w:r w:rsidR="00865B18">
        <w:rPr>
          <w:sz w:val="28"/>
          <w:szCs w:val="28"/>
          <w:lang w:val="en-US"/>
        </w:rPr>
        <w:t>TÀI LIỆU THAM KHẢO</w:t>
      </w:r>
      <w:bookmarkEnd w:id="239"/>
    </w:p>
    <w:p w14:paraId="07FC9BAE" w14:textId="77777777" w:rsidR="00AD4775" w:rsidRPr="00AD4775" w:rsidRDefault="00AD4775" w:rsidP="00AD4775">
      <w:pPr>
        <w:pStyle w:val="ListParagraph"/>
        <w:numPr>
          <w:ilvl w:val="0"/>
          <w:numId w:val="18"/>
        </w:numPr>
        <w:jc w:val="left"/>
        <w:rPr>
          <w:szCs w:val="26"/>
          <w:lang w:val="vi-VN"/>
        </w:rPr>
      </w:pPr>
      <w:r w:rsidRPr="00AD4775">
        <w:rPr>
          <w:szCs w:val="26"/>
          <w:lang w:val="vi-VN"/>
        </w:rPr>
        <w:t xml:space="preserve">Trần Quý, </w:t>
      </w:r>
      <w:r w:rsidRPr="00AD4775">
        <w:rPr>
          <w:i/>
          <w:szCs w:val="26"/>
          <w:lang w:val="vi-VN"/>
        </w:rPr>
        <w:t xml:space="preserve">Xu hướng ngành F&amp;B – tìm hiểu những cơ hội và thách thức, </w:t>
      </w:r>
      <w:hyperlink r:id="rId84" w:history="1">
        <w:r w:rsidRPr="00AD4775">
          <w:rPr>
            <w:rStyle w:val="Hyperlink"/>
            <w:szCs w:val="26"/>
          </w:rPr>
          <w:t>https://unl.vn/xu-huong-nganh-f-b-tim-hieu-nhung-co-hoi-va-thach-thuc/</w:t>
        </w:r>
      </w:hyperlink>
      <w:r w:rsidRPr="00AD4775">
        <w:rPr>
          <w:szCs w:val="26"/>
          <w:lang w:val="vi-VN"/>
        </w:rPr>
        <w:t>, 2021</w:t>
      </w:r>
    </w:p>
    <w:p w14:paraId="00ED292C" w14:textId="516D3A88" w:rsidR="00AD4775" w:rsidRPr="00AD4775" w:rsidRDefault="00AD4775" w:rsidP="00AD4775">
      <w:pPr>
        <w:pStyle w:val="ListParagraph"/>
        <w:numPr>
          <w:ilvl w:val="0"/>
          <w:numId w:val="18"/>
        </w:numPr>
        <w:jc w:val="left"/>
        <w:rPr>
          <w:szCs w:val="26"/>
        </w:rPr>
      </w:pPr>
      <w:r w:rsidRPr="00AD4775">
        <w:rPr>
          <w:szCs w:val="26"/>
        </w:rPr>
        <w:t xml:space="preserve">Topdev, </w:t>
      </w:r>
      <w:r w:rsidRPr="00AD4775">
        <w:rPr>
          <w:i/>
          <w:szCs w:val="26"/>
        </w:rPr>
        <w:t>MongoDB là gì? Định nghĩa đầy và chi tiết nhất về MongoDB</w:t>
      </w:r>
      <w:r w:rsidRPr="00AD4775">
        <w:rPr>
          <w:szCs w:val="26"/>
        </w:rPr>
        <w:t xml:space="preserve">, </w:t>
      </w:r>
      <w:hyperlink r:id="rId85" w:history="1">
        <w:r w:rsidRPr="00AD4775">
          <w:rPr>
            <w:rStyle w:val="Hyperlink"/>
            <w:szCs w:val="26"/>
          </w:rPr>
          <w:t>https://topdev.vn/blog/mongodb-la-gi/</w:t>
        </w:r>
      </w:hyperlink>
    </w:p>
    <w:p w14:paraId="255130FD" w14:textId="616D97D2" w:rsidR="00AD4775" w:rsidRPr="00AD4775" w:rsidRDefault="00AD4775" w:rsidP="00AD4775">
      <w:pPr>
        <w:pStyle w:val="ListParagraph"/>
        <w:numPr>
          <w:ilvl w:val="0"/>
          <w:numId w:val="18"/>
        </w:numPr>
        <w:jc w:val="left"/>
        <w:rPr>
          <w:szCs w:val="26"/>
        </w:rPr>
      </w:pPr>
      <w:r w:rsidRPr="00AD4775">
        <w:rPr>
          <w:szCs w:val="26"/>
        </w:rPr>
        <w:t xml:space="preserve"> Software Engineer Training, </w:t>
      </w:r>
      <w:r w:rsidRPr="00AD4775">
        <w:rPr>
          <w:i/>
          <w:szCs w:val="26"/>
        </w:rPr>
        <w:t>Docker là gì? Kiến thức cơ bản về Docker</w:t>
      </w:r>
      <w:r w:rsidRPr="00AD4775">
        <w:rPr>
          <w:szCs w:val="26"/>
        </w:rPr>
        <w:t xml:space="preserve">, </w:t>
      </w:r>
      <w:hyperlink r:id="rId86" w:history="1">
        <w:r w:rsidRPr="00AD4775">
          <w:rPr>
            <w:rStyle w:val="Hyperlink"/>
            <w:szCs w:val="26"/>
          </w:rPr>
          <w:t>https://viblo.asia/p/docker-la-gi-kien-thuc-co-ban-ve-docker-maGK7qeelj2</w:t>
        </w:r>
      </w:hyperlink>
      <w:r w:rsidRPr="00AD4775">
        <w:rPr>
          <w:szCs w:val="26"/>
        </w:rPr>
        <w:t>, 2020</w:t>
      </w:r>
    </w:p>
    <w:p w14:paraId="36D10FA3" w14:textId="2F03FBF5" w:rsidR="00AD4775" w:rsidRPr="00AD4775" w:rsidRDefault="00AD4775" w:rsidP="00AD4775">
      <w:pPr>
        <w:pStyle w:val="ListParagraph"/>
        <w:numPr>
          <w:ilvl w:val="0"/>
          <w:numId w:val="18"/>
        </w:numPr>
        <w:jc w:val="left"/>
        <w:rPr>
          <w:szCs w:val="26"/>
        </w:rPr>
      </w:pPr>
      <w:r w:rsidRPr="00AD4775">
        <w:rPr>
          <w:szCs w:val="26"/>
        </w:rPr>
        <w:t xml:space="preserve">Nguyen Van Hien, </w:t>
      </w:r>
      <w:r w:rsidRPr="00AD4775">
        <w:rPr>
          <w:i/>
          <w:szCs w:val="26"/>
        </w:rPr>
        <w:t>Tìm hiểu về Amazon EC2</w:t>
      </w:r>
      <w:r w:rsidRPr="00AD4775">
        <w:rPr>
          <w:szCs w:val="26"/>
        </w:rPr>
        <w:t xml:space="preserve">, </w:t>
      </w:r>
      <w:hyperlink r:id="rId87" w:history="1">
        <w:r w:rsidRPr="00AD4775">
          <w:rPr>
            <w:rStyle w:val="Hyperlink"/>
            <w:szCs w:val="26"/>
          </w:rPr>
          <w:t>https://viblo.asia/p/tim-hieu-ve-amazon-ec2-maGK7jRe5j2</w:t>
        </w:r>
      </w:hyperlink>
      <w:r w:rsidRPr="00AD4775">
        <w:rPr>
          <w:szCs w:val="26"/>
        </w:rPr>
        <w:t>, 2018</w:t>
      </w:r>
      <w:bookmarkStart w:id="240" w:name="_GoBack"/>
      <w:bookmarkEnd w:id="240"/>
    </w:p>
    <w:p w14:paraId="0D51A843" w14:textId="2E9AB794" w:rsidR="00AD4775" w:rsidRPr="00AD4775" w:rsidRDefault="00AD4775" w:rsidP="00AD4775">
      <w:pPr>
        <w:pStyle w:val="ListParagraph"/>
        <w:numPr>
          <w:ilvl w:val="0"/>
          <w:numId w:val="18"/>
        </w:numPr>
        <w:jc w:val="left"/>
        <w:rPr>
          <w:szCs w:val="26"/>
        </w:rPr>
      </w:pPr>
      <w:r w:rsidRPr="00AD4775">
        <w:rPr>
          <w:szCs w:val="26"/>
        </w:rPr>
        <w:t xml:space="preserve">VNPAY, </w:t>
      </w:r>
      <w:r w:rsidRPr="00AD4775">
        <w:rPr>
          <w:i/>
          <w:szCs w:val="26"/>
        </w:rPr>
        <w:t>Hướng dẫn tích hợp cổng thanh toán VNPAY</w:t>
      </w:r>
      <w:r w:rsidRPr="00AD4775">
        <w:rPr>
          <w:szCs w:val="26"/>
        </w:rPr>
        <w:t xml:space="preserve">, </w:t>
      </w:r>
      <w:hyperlink r:id="rId88" w:history="1">
        <w:r w:rsidRPr="00AD4775">
          <w:rPr>
            <w:rStyle w:val="Hyperlink"/>
            <w:szCs w:val="26"/>
          </w:rPr>
          <w:t>https://sandbox.vnpayment.vn/apis/docs/huong-dan-tich-hop</w:t>
        </w:r>
      </w:hyperlink>
      <w:r w:rsidRPr="00AD4775">
        <w:rPr>
          <w:szCs w:val="26"/>
        </w:rPr>
        <w:t>, 2018</w:t>
      </w:r>
    </w:p>
    <w:p w14:paraId="10B0CB70" w14:textId="5B987919" w:rsidR="00AD4775" w:rsidRPr="00AD4775" w:rsidRDefault="00AD4775" w:rsidP="00AD4775">
      <w:pPr>
        <w:pStyle w:val="ListParagraph"/>
        <w:numPr>
          <w:ilvl w:val="0"/>
          <w:numId w:val="18"/>
        </w:numPr>
        <w:jc w:val="left"/>
        <w:rPr>
          <w:szCs w:val="26"/>
        </w:rPr>
      </w:pPr>
      <w:r w:rsidRPr="00AD4775">
        <w:rPr>
          <w:szCs w:val="26"/>
        </w:rPr>
        <w:t xml:space="preserve">GHN, </w:t>
      </w:r>
      <w:r w:rsidRPr="00AD4775">
        <w:rPr>
          <w:i/>
          <w:szCs w:val="26"/>
        </w:rPr>
        <w:t>Hướng dẫn tích hợp API GHN</w:t>
      </w:r>
      <w:r w:rsidRPr="00AD4775">
        <w:rPr>
          <w:szCs w:val="26"/>
        </w:rPr>
        <w:t xml:space="preserve">, </w:t>
      </w:r>
      <w:hyperlink r:id="rId89" w:history="1">
        <w:r w:rsidRPr="00AD4775">
          <w:rPr>
            <w:rStyle w:val="Hyperlink"/>
            <w:szCs w:val="26"/>
          </w:rPr>
          <w:t>https://api.ghn.vn/home/docs/detail</w:t>
        </w:r>
      </w:hyperlink>
    </w:p>
    <w:p w14:paraId="7257BC39" w14:textId="77777777" w:rsidR="00AD4775" w:rsidRDefault="00AD4775" w:rsidP="00AD4775">
      <w:pPr>
        <w:pStyle w:val="ListParagraph"/>
        <w:numPr>
          <w:ilvl w:val="0"/>
          <w:numId w:val="18"/>
        </w:numPr>
        <w:jc w:val="left"/>
        <w:rPr>
          <w:szCs w:val="26"/>
        </w:rPr>
      </w:pPr>
      <w:r w:rsidRPr="00AD4775">
        <w:rPr>
          <w:szCs w:val="26"/>
        </w:rPr>
        <w:t xml:space="preserve">Apache Echarts, </w:t>
      </w:r>
      <w:r w:rsidRPr="00AD4775">
        <w:rPr>
          <w:i/>
          <w:szCs w:val="26"/>
        </w:rPr>
        <w:t>Getting Apache Echarts</w:t>
      </w:r>
      <w:r w:rsidRPr="00AD4775">
        <w:rPr>
          <w:szCs w:val="26"/>
        </w:rPr>
        <w:t xml:space="preserve">, </w:t>
      </w:r>
      <w:hyperlink r:id="rId90" w:history="1">
        <w:r w:rsidRPr="00AD4775">
          <w:rPr>
            <w:rStyle w:val="Hyperlink"/>
            <w:szCs w:val="26"/>
          </w:rPr>
          <w:t>https://echarts.apache.org/handbook/en/get-started/</w:t>
        </w:r>
      </w:hyperlink>
      <w:r w:rsidRPr="00AD4775">
        <w:rPr>
          <w:szCs w:val="26"/>
        </w:rPr>
        <w:t xml:space="preserve"> </w:t>
      </w:r>
    </w:p>
    <w:p w14:paraId="6D3B30C5" w14:textId="5715973C" w:rsidR="00AD4775" w:rsidRPr="00AD4775" w:rsidRDefault="00AD4775" w:rsidP="00AD4775">
      <w:pPr>
        <w:pStyle w:val="ListParagraph"/>
        <w:numPr>
          <w:ilvl w:val="0"/>
          <w:numId w:val="18"/>
        </w:numPr>
        <w:jc w:val="left"/>
        <w:rPr>
          <w:szCs w:val="26"/>
        </w:rPr>
      </w:pPr>
      <w:r w:rsidRPr="00AD4775">
        <w:rPr>
          <w:szCs w:val="26"/>
        </w:rPr>
        <w:t xml:space="preserve">Ant Design, </w:t>
      </w:r>
      <w:r w:rsidRPr="00AD4775">
        <w:rPr>
          <w:i/>
          <w:szCs w:val="26"/>
        </w:rPr>
        <w:t xml:space="preserve">Ant Design of React, </w:t>
      </w:r>
      <w:hyperlink r:id="rId91" w:history="1">
        <w:r w:rsidRPr="00AD4775">
          <w:rPr>
            <w:rStyle w:val="Hyperlink"/>
            <w:i/>
            <w:szCs w:val="26"/>
          </w:rPr>
          <w:t>https://ant.design/docs/react/introduce</w:t>
        </w:r>
      </w:hyperlink>
    </w:p>
    <w:p w14:paraId="12CADFE5" w14:textId="5DA53DEF" w:rsidR="00AD4775" w:rsidRPr="00AD4775" w:rsidRDefault="00AD4775" w:rsidP="00AD4775">
      <w:pPr>
        <w:pStyle w:val="ListParagraph"/>
        <w:numPr>
          <w:ilvl w:val="0"/>
          <w:numId w:val="18"/>
        </w:numPr>
        <w:jc w:val="left"/>
        <w:rPr>
          <w:szCs w:val="26"/>
        </w:rPr>
      </w:pPr>
      <w:r w:rsidRPr="00AD4775">
        <w:rPr>
          <w:szCs w:val="26"/>
        </w:rPr>
        <w:t xml:space="preserve">React, </w:t>
      </w:r>
      <w:r w:rsidRPr="00AD4775">
        <w:rPr>
          <w:i/>
          <w:szCs w:val="26"/>
        </w:rPr>
        <w:t>Learn React</w:t>
      </w:r>
      <w:r w:rsidRPr="00AD4775">
        <w:rPr>
          <w:szCs w:val="26"/>
        </w:rPr>
        <w:t xml:space="preserve">, </w:t>
      </w:r>
      <w:hyperlink r:id="rId92" w:history="1">
        <w:r w:rsidRPr="00AD4775">
          <w:rPr>
            <w:rStyle w:val="Hyperlink"/>
            <w:szCs w:val="26"/>
          </w:rPr>
          <w:t>https://react.dev/learn</w:t>
        </w:r>
      </w:hyperlink>
    </w:p>
    <w:p w14:paraId="0BFBFE14" w14:textId="1C1472C8" w:rsidR="00AD4775" w:rsidRPr="00AD4775" w:rsidRDefault="00AD4775" w:rsidP="00AD4775">
      <w:pPr>
        <w:pStyle w:val="ListParagraph"/>
        <w:numPr>
          <w:ilvl w:val="0"/>
          <w:numId w:val="18"/>
        </w:numPr>
        <w:jc w:val="left"/>
        <w:rPr>
          <w:szCs w:val="26"/>
        </w:rPr>
      </w:pPr>
      <w:r w:rsidRPr="00AD4775">
        <w:rPr>
          <w:szCs w:val="26"/>
        </w:rPr>
        <w:t xml:space="preserve">ExpressJS, </w:t>
      </w:r>
      <w:hyperlink r:id="rId93" w:history="1">
        <w:r w:rsidRPr="00AD4775">
          <w:rPr>
            <w:rStyle w:val="Hyperlink"/>
            <w:szCs w:val="26"/>
          </w:rPr>
          <w:t>https://expressjs.com/en/4x/api.html</w:t>
        </w:r>
      </w:hyperlink>
    </w:p>
    <w:p w14:paraId="5D4F0D58" w14:textId="492F43F3" w:rsidR="00AD4775" w:rsidRPr="00AD4775" w:rsidRDefault="00AD4775" w:rsidP="00AD4775">
      <w:pPr>
        <w:pStyle w:val="ListParagraph"/>
        <w:numPr>
          <w:ilvl w:val="0"/>
          <w:numId w:val="18"/>
        </w:numPr>
        <w:jc w:val="left"/>
        <w:rPr>
          <w:szCs w:val="26"/>
        </w:rPr>
      </w:pPr>
      <w:r w:rsidRPr="00AD4775">
        <w:rPr>
          <w:szCs w:val="26"/>
        </w:rPr>
        <w:t xml:space="preserve">F8 Official, ReactJS 2022, </w:t>
      </w:r>
      <w:hyperlink r:id="rId94" w:history="1">
        <w:r w:rsidRPr="00AD4775">
          <w:rPr>
            <w:rStyle w:val="Hyperlink"/>
            <w:szCs w:val="26"/>
          </w:rPr>
          <w:t>https://www.youtube.com/playlist?list=PL_-VfJajZj0UXjlKfBwFX73usByw3Ph9Q</w:t>
        </w:r>
      </w:hyperlink>
      <w:r w:rsidRPr="00AD4775">
        <w:rPr>
          <w:szCs w:val="26"/>
        </w:rPr>
        <w:t>, 2022</w:t>
      </w:r>
    </w:p>
    <w:p w14:paraId="42652489" w14:textId="51466EDE" w:rsidR="001E2224" w:rsidRPr="001E2224" w:rsidRDefault="00AD4775" w:rsidP="00AD4775">
      <w:pPr>
        <w:pStyle w:val="ListParagraph"/>
        <w:numPr>
          <w:ilvl w:val="0"/>
          <w:numId w:val="18"/>
        </w:numPr>
        <w:jc w:val="left"/>
        <w:rPr>
          <w:rFonts w:eastAsia="Times New Roman" w:cs="Times New Roman"/>
          <w:szCs w:val="26"/>
        </w:rPr>
      </w:pPr>
      <w:r>
        <w:rPr>
          <w:szCs w:val="26"/>
        </w:rPr>
        <w:t xml:space="preserve">Hoàng Mirs, </w:t>
      </w:r>
      <w:r w:rsidRPr="002335AD">
        <w:rPr>
          <w:i/>
          <w:szCs w:val="26"/>
        </w:rPr>
        <w:t>Giới thiệu MERN Stack</w:t>
      </w:r>
      <w:r>
        <w:rPr>
          <w:szCs w:val="26"/>
        </w:rPr>
        <w:t xml:space="preserve">, </w:t>
      </w:r>
      <w:hyperlink r:id="rId95" w:history="1">
        <w:r w:rsidRPr="008E69FC">
          <w:rPr>
            <w:rStyle w:val="Hyperlink"/>
            <w:szCs w:val="26"/>
          </w:rPr>
          <w:t>https://viblo.asia/p/gioi-thieu-mern-stack-bWrZnv4vZxw</w:t>
        </w:r>
      </w:hyperlink>
      <w:r>
        <w:rPr>
          <w:szCs w:val="26"/>
        </w:rPr>
        <w:t>, 2017</w:t>
      </w:r>
    </w:p>
    <w:sectPr w:rsidR="001E2224" w:rsidRPr="001E2224" w:rsidSect="009E4A56">
      <w:footerReference w:type="default" r:id="rId96"/>
      <w:headerReference w:type="first" r:id="rId97"/>
      <w:footerReference w:type="first" r:id="rId98"/>
      <w:pgSz w:w="11906" w:h="16838" w:code="9"/>
      <w:pgMar w:top="1134" w:right="1134" w:bottom="1134" w:left="1418" w:header="720" w:footer="720" w:gutter="0"/>
      <w:pgNumType w:start="1"/>
      <w:cols w:space="720"/>
      <w:docGrid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A85DE17" w14:textId="77777777" w:rsidR="00E42EF7" w:rsidRDefault="00E42EF7" w:rsidP="00C84BBB">
      <w:pPr>
        <w:spacing w:line="240" w:lineRule="auto"/>
      </w:pPr>
      <w:r>
        <w:separator/>
      </w:r>
    </w:p>
  </w:endnote>
  <w:endnote w:type="continuationSeparator" w:id="0">
    <w:p w14:paraId="33DF0A22" w14:textId="77777777" w:rsidR="00E42EF7" w:rsidRDefault="00E42EF7" w:rsidP="00C84BBB">
      <w:pPr>
        <w:spacing w:line="240" w:lineRule="auto"/>
      </w:pPr>
      <w:r>
        <w:continuationSeparator/>
      </w:r>
    </w:p>
  </w:endnote>
  <w:endnote w:type="continuationNotice" w:id="1">
    <w:p w14:paraId="72488D06" w14:textId="77777777" w:rsidR="00E42EF7" w:rsidRDefault="00E42EF7">
      <w:pPr>
        <w:spacing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4002E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inherit">
    <w:altName w:val="Cambria"/>
    <w:panose1 w:val="00000000000000000000"/>
    <w:charset w:val="00"/>
    <w:family w:val="roman"/>
    <w:notTrueType/>
    <w:pitch w:val="default"/>
  </w:font>
  <w:font w:name="Calibri Light">
    <w:panose1 w:val="020F03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游ゴシック Light">
    <w:panose1 w:val="00000000000000000000"/>
    <w:charset w:val="80"/>
    <w:family w:val="roman"/>
    <w:notTrueType/>
    <w:pitch w:val="default"/>
  </w:font>
  <w:font w:name="游明朝">
    <w:panose1 w:val="00000000000000000000"/>
    <w:charset w:val="80"/>
    <w:family w:val="roman"/>
    <w:notTrueType/>
    <w:pitch w:val="default"/>
  </w:font>
  <w:font w:name="SimSun">
    <w:altName w:val="宋体"/>
    <w:panose1 w:val="02010600030101010101"/>
    <w:charset w:val="86"/>
    <w:family w:val="auto"/>
    <w:pitch w:val="variable"/>
    <w:sig w:usb0="00000003" w:usb1="288F0000" w:usb2="00000016" w:usb3="00000000" w:csb0="00040001" w:csb1="00000000"/>
  </w:font>
  <w:font w:name="Yu Mincho">
    <w:altName w:val="游明朝"/>
    <w:panose1 w:val="00000000000000000000"/>
    <w:charset w:val="80"/>
    <w:family w:val="roman"/>
    <w:notTrueType/>
    <w:pitch w:val="default"/>
  </w:font>
  <w:font w:name="Helvetica">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tblLayout w:type="fixed"/>
      <w:tblLook w:val="06A0" w:firstRow="1" w:lastRow="0" w:firstColumn="1" w:lastColumn="0" w:noHBand="1" w:noVBand="1"/>
    </w:tblPr>
    <w:tblGrid>
      <w:gridCol w:w="3115"/>
      <w:gridCol w:w="3115"/>
      <w:gridCol w:w="3115"/>
    </w:tblGrid>
    <w:tr w:rsidR="00497067" w14:paraId="3ABD151D" w14:textId="77777777" w:rsidTr="3989B847">
      <w:tc>
        <w:tcPr>
          <w:tcW w:w="3115" w:type="dxa"/>
        </w:tcPr>
        <w:p w14:paraId="52AF6622" w14:textId="212E6993" w:rsidR="00497067" w:rsidRDefault="00497067" w:rsidP="3989B847">
          <w:pPr>
            <w:pStyle w:val="Header"/>
            <w:ind w:left="-115"/>
          </w:pPr>
        </w:p>
      </w:tc>
      <w:tc>
        <w:tcPr>
          <w:tcW w:w="3115" w:type="dxa"/>
        </w:tcPr>
        <w:p w14:paraId="76BA83C1" w14:textId="6178C041" w:rsidR="00497067" w:rsidRDefault="00497067" w:rsidP="3989B847">
          <w:pPr>
            <w:pStyle w:val="Header"/>
            <w:jc w:val="center"/>
          </w:pPr>
        </w:p>
      </w:tc>
      <w:tc>
        <w:tcPr>
          <w:tcW w:w="3115" w:type="dxa"/>
        </w:tcPr>
        <w:p w14:paraId="155EA4CB" w14:textId="2634B845" w:rsidR="00497067" w:rsidRDefault="00497067" w:rsidP="3989B847">
          <w:pPr>
            <w:pStyle w:val="Header"/>
            <w:ind w:right="-115"/>
            <w:jc w:val="right"/>
          </w:pPr>
        </w:p>
      </w:tc>
    </w:tr>
  </w:tbl>
  <w:p w14:paraId="233D15C5" w14:textId="1A6815BC" w:rsidR="00497067" w:rsidRDefault="00497067" w:rsidP="3989B847">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tblLayout w:type="fixed"/>
      <w:tblLook w:val="06A0" w:firstRow="1" w:lastRow="0" w:firstColumn="1" w:lastColumn="0" w:noHBand="1" w:noVBand="1"/>
    </w:tblPr>
    <w:tblGrid>
      <w:gridCol w:w="3115"/>
      <w:gridCol w:w="3115"/>
      <w:gridCol w:w="3115"/>
    </w:tblGrid>
    <w:tr w:rsidR="00497067" w14:paraId="0CB384C0" w14:textId="77777777" w:rsidTr="3989B847">
      <w:tc>
        <w:tcPr>
          <w:tcW w:w="3115" w:type="dxa"/>
        </w:tcPr>
        <w:p w14:paraId="4816219B" w14:textId="7CECA670" w:rsidR="00497067" w:rsidRDefault="00497067" w:rsidP="3989B847">
          <w:pPr>
            <w:pStyle w:val="Header"/>
            <w:ind w:left="-115"/>
          </w:pPr>
        </w:p>
      </w:tc>
      <w:tc>
        <w:tcPr>
          <w:tcW w:w="3115" w:type="dxa"/>
        </w:tcPr>
        <w:p w14:paraId="2859AD60" w14:textId="3149DFC4" w:rsidR="00497067" w:rsidRDefault="00497067" w:rsidP="3989B847">
          <w:pPr>
            <w:pStyle w:val="Header"/>
            <w:jc w:val="center"/>
          </w:pPr>
        </w:p>
      </w:tc>
      <w:tc>
        <w:tcPr>
          <w:tcW w:w="3115" w:type="dxa"/>
        </w:tcPr>
        <w:p w14:paraId="1763C1AB" w14:textId="58FC6079" w:rsidR="00497067" w:rsidRDefault="00497067" w:rsidP="3989B847">
          <w:pPr>
            <w:pStyle w:val="Header"/>
            <w:ind w:right="-115"/>
            <w:jc w:val="right"/>
          </w:pPr>
        </w:p>
      </w:tc>
    </w:tr>
  </w:tbl>
  <w:p w14:paraId="08DA9F2F" w14:textId="7332A079" w:rsidR="00497067" w:rsidRDefault="00497067" w:rsidP="00FB0620">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tblLayout w:type="fixed"/>
      <w:tblLook w:val="06A0" w:firstRow="1" w:lastRow="0" w:firstColumn="1" w:lastColumn="0" w:noHBand="1" w:noVBand="1"/>
    </w:tblPr>
    <w:tblGrid>
      <w:gridCol w:w="3115"/>
      <w:gridCol w:w="3115"/>
      <w:gridCol w:w="3115"/>
    </w:tblGrid>
    <w:tr w:rsidR="00497067" w14:paraId="0782319A" w14:textId="77777777" w:rsidTr="3989B847">
      <w:tc>
        <w:tcPr>
          <w:tcW w:w="3115" w:type="dxa"/>
        </w:tcPr>
        <w:p w14:paraId="678E44BA" w14:textId="77777777" w:rsidR="00497067" w:rsidRDefault="00497067" w:rsidP="3989B847">
          <w:pPr>
            <w:pStyle w:val="Header"/>
            <w:ind w:left="-115"/>
          </w:pPr>
        </w:p>
      </w:tc>
      <w:tc>
        <w:tcPr>
          <w:tcW w:w="3115" w:type="dxa"/>
        </w:tcPr>
        <w:p w14:paraId="57EF7188" w14:textId="77777777" w:rsidR="00497067" w:rsidRDefault="00497067" w:rsidP="3989B847">
          <w:pPr>
            <w:pStyle w:val="Header"/>
            <w:jc w:val="center"/>
          </w:pPr>
        </w:p>
      </w:tc>
      <w:tc>
        <w:tcPr>
          <w:tcW w:w="3115" w:type="dxa"/>
        </w:tcPr>
        <w:p w14:paraId="17E356B6" w14:textId="77777777" w:rsidR="00497067" w:rsidRDefault="00497067" w:rsidP="3989B847">
          <w:pPr>
            <w:pStyle w:val="Header"/>
            <w:ind w:right="-115"/>
            <w:jc w:val="right"/>
          </w:pPr>
        </w:p>
      </w:tc>
    </w:tr>
  </w:tbl>
  <w:p w14:paraId="28B59E3D" w14:textId="77777777" w:rsidR="00497067" w:rsidRDefault="00497067" w:rsidP="3989B847">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tblLayout w:type="fixed"/>
      <w:tblLook w:val="06A0" w:firstRow="1" w:lastRow="0" w:firstColumn="1" w:lastColumn="0" w:noHBand="1" w:noVBand="1"/>
    </w:tblPr>
    <w:tblGrid>
      <w:gridCol w:w="3115"/>
      <w:gridCol w:w="3115"/>
      <w:gridCol w:w="3115"/>
    </w:tblGrid>
    <w:tr w:rsidR="00497067" w14:paraId="42EFE786" w14:textId="77777777" w:rsidTr="3989B847">
      <w:tc>
        <w:tcPr>
          <w:tcW w:w="3115" w:type="dxa"/>
        </w:tcPr>
        <w:p w14:paraId="628DD3DC" w14:textId="77777777" w:rsidR="00497067" w:rsidRDefault="00497067" w:rsidP="3989B847">
          <w:pPr>
            <w:pStyle w:val="Header"/>
            <w:ind w:left="-115"/>
          </w:pPr>
        </w:p>
      </w:tc>
      <w:tc>
        <w:tcPr>
          <w:tcW w:w="3115" w:type="dxa"/>
        </w:tcPr>
        <w:p w14:paraId="76058FB0" w14:textId="77777777" w:rsidR="00497067" w:rsidRDefault="00497067" w:rsidP="3989B847">
          <w:pPr>
            <w:pStyle w:val="Header"/>
            <w:jc w:val="center"/>
          </w:pPr>
        </w:p>
      </w:tc>
      <w:tc>
        <w:tcPr>
          <w:tcW w:w="3115" w:type="dxa"/>
        </w:tcPr>
        <w:p w14:paraId="4E663AF0" w14:textId="77777777" w:rsidR="00497067" w:rsidRDefault="00497067" w:rsidP="3989B847">
          <w:pPr>
            <w:pStyle w:val="Header"/>
            <w:ind w:right="-115"/>
            <w:jc w:val="right"/>
          </w:pPr>
        </w:p>
      </w:tc>
    </w:tr>
  </w:tbl>
  <w:p w14:paraId="0891CD75" w14:textId="77777777" w:rsidR="00497067" w:rsidRDefault="00497067" w:rsidP="00FB0620">
    <w:pPr>
      <w:pStyle w:val="Foo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tblLayout w:type="fixed"/>
      <w:tblLook w:val="06A0" w:firstRow="1" w:lastRow="0" w:firstColumn="1" w:lastColumn="0" w:noHBand="1" w:noVBand="1"/>
    </w:tblPr>
    <w:tblGrid>
      <w:gridCol w:w="3115"/>
      <w:gridCol w:w="3115"/>
      <w:gridCol w:w="3115"/>
    </w:tblGrid>
    <w:tr w:rsidR="00497067" w14:paraId="644B60BD" w14:textId="77777777" w:rsidTr="3989B847">
      <w:tc>
        <w:tcPr>
          <w:tcW w:w="3115" w:type="dxa"/>
        </w:tcPr>
        <w:p w14:paraId="02C4B55F" w14:textId="3CF327B5" w:rsidR="00497067" w:rsidRDefault="00497067" w:rsidP="3989B847">
          <w:pPr>
            <w:pStyle w:val="Header"/>
            <w:ind w:left="-115"/>
          </w:pPr>
        </w:p>
      </w:tc>
      <w:tc>
        <w:tcPr>
          <w:tcW w:w="3115" w:type="dxa"/>
        </w:tcPr>
        <w:p w14:paraId="6101B724" w14:textId="06356257" w:rsidR="00497067" w:rsidRDefault="00497067" w:rsidP="3989B847">
          <w:pPr>
            <w:pStyle w:val="Header"/>
            <w:jc w:val="center"/>
          </w:pPr>
        </w:p>
      </w:tc>
      <w:tc>
        <w:tcPr>
          <w:tcW w:w="3115" w:type="dxa"/>
        </w:tcPr>
        <w:p w14:paraId="6F603134" w14:textId="5CE54D82" w:rsidR="00497067" w:rsidRDefault="00497067" w:rsidP="3989B847">
          <w:pPr>
            <w:pStyle w:val="Header"/>
            <w:ind w:right="-115"/>
            <w:jc w:val="right"/>
          </w:pPr>
        </w:p>
      </w:tc>
    </w:tr>
  </w:tbl>
  <w:p w14:paraId="050FD975" w14:textId="3E9579B1" w:rsidR="00497067" w:rsidRDefault="00497067" w:rsidP="3989B847">
    <w:pPr>
      <w:pStyle w:val="Foote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tblLayout w:type="fixed"/>
      <w:tblLook w:val="06A0" w:firstRow="1" w:lastRow="0" w:firstColumn="1" w:lastColumn="0" w:noHBand="1" w:noVBand="1"/>
    </w:tblPr>
    <w:tblGrid>
      <w:gridCol w:w="3115"/>
      <w:gridCol w:w="3115"/>
      <w:gridCol w:w="3115"/>
    </w:tblGrid>
    <w:tr w:rsidR="00497067" w14:paraId="76EEF096" w14:textId="77777777" w:rsidTr="3989B847">
      <w:tc>
        <w:tcPr>
          <w:tcW w:w="3115" w:type="dxa"/>
        </w:tcPr>
        <w:p w14:paraId="5472584D" w14:textId="3586372E" w:rsidR="00497067" w:rsidRDefault="00497067" w:rsidP="3989B847">
          <w:pPr>
            <w:pStyle w:val="Header"/>
            <w:ind w:left="-115"/>
          </w:pPr>
        </w:p>
      </w:tc>
      <w:tc>
        <w:tcPr>
          <w:tcW w:w="3115" w:type="dxa"/>
        </w:tcPr>
        <w:p w14:paraId="015F15F6" w14:textId="2A96EACC" w:rsidR="00497067" w:rsidRDefault="00497067" w:rsidP="3989B847">
          <w:pPr>
            <w:pStyle w:val="Header"/>
            <w:jc w:val="center"/>
          </w:pPr>
        </w:p>
      </w:tc>
      <w:tc>
        <w:tcPr>
          <w:tcW w:w="3115" w:type="dxa"/>
        </w:tcPr>
        <w:p w14:paraId="1189432F" w14:textId="792DC789" w:rsidR="00497067" w:rsidRDefault="00497067" w:rsidP="3989B847">
          <w:pPr>
            <w:pStyle w:val="Header"/>
            <w:ind w:right="-115"/>
            <w:jc w:val="right"/>
          </w:pPr>
        </w:p>
      </w:tc>
    </w:tr>
  </w:tbl>
  <w:p w14:paraId="4EC881C0" w14:textId="7E4E8DB1" w:rsidR="00497067" w:rsidRDefault="00497067" w:rsidP="3989B847">
    <w:pPr>
      <w:pStyle w:val="Footer"/>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D5D1668" w14:textId="3C14653E" w:rsidR="00497067" w:rsidRPr="007C3A95" w:rsidRDefault="00497067" w:rsidP="007C3A95">
    <w:pPr>
      <w:pStyle w:val="Footer"/>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tblLayout w:type="fixed"/>
      <w:tblLook w:val="06A0" w:firstRow="1" w:lastRow="0" w:firstColumn="1" w:lastColumn="0" w:noHBand="1" w:noVBand="1"/>
    </w:tblPr>
    <w:tblGrid>
      <w:gridCol w:w="3115"/>
      <w:gridCol w:w="3115"/>
      <w:gridCol w:w="3115"/>
    </w:tblGrid>
    <w:tr w:rsidR="00497067" w14:paraId="09C566DB" w14:textId="77777777" w:rsidTr="3989B847">
      <w:tc>
        <w:tcPr>
          <w:tcW w:w="3115" w:type="dxa"/>
        </w:tcPr>
        <w:p w14:paraId="331DAE5A" w14:textId="238BE133" w:rsidR="00497067" w:rsidRDefault="00497067" w:rsidP="3989B847">
          <w:pPr>
            <w:pStyle w:val="Header"/>
            <w:ind w:left="-115"/>
          </w:pPr>
        </w:p>
      </w:tc>
      <w:tc>
        <w:tcPr>
          <w:tcW w:w="3115" w:type="dxa"/>
        </w:tcPr>
        <w:p w14:paraId="4B63F275" w14:textId="106F1913" w:rsidR="00497067" w:rsidRDefault="00497067" w:rsidP="3989B847">
          <w:pPr>
            <w:pStyle w:val="Header"/>
            <w:jc w:val="center"/>
          </w:pPr>
        </w:p>
      </w:tc>
      <w:tc>
        <w:tcPr>
          <w:tcW w:w="3115" w:type="dxa"/>
        </w:tcPr>
        <w:p w14:paraId="3152800E" w14:textId="73B38BCA" w:rsidR="00497067" w:rsidRDefault="00497067" w:rsidP="3989B847">
          <w:pPr>
            <w:pStyle w:val="Header"/>
            <w:ind w:right="-115"/>
            <w:jc w:val="right"/>
          </w:pPr>
        </w:p>
      </w:tc>
    </w:tr>
  </w:tbl>
  <w:p w14:paraId="4FB8F89C" w14:textId="35753711" w:rsidR="00497067" w:rsidRDefault="00497067" w:rsidP="3989B847">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B04487E" w14:textId="77777777" w:rsidR="00E42EF7" w:rsidRDefault="00E42EF7" w:rsidP="00C84BBB">
      <w:pPr>
        <w:spacing w:line="240" w:lineRule="auto"/>
      </w:pPr>
      <w:r>
        <w:separator/>
      </w:r>
    </w:p>
  </w:footnote>
  <w:footnote w:type="continuationSeparator" w:id="0">
    <w:p w14:paraId="17897AD1" w14:textId="77777777" w:rsidR="00E42EF7" w:rsidRDefault="00E42EF7" w:rsidP="00C84BBB">
      <w:pPr>
        <w:spacing w:line="240" w:lineRule="auto"/>
      </w:pPr>
      <w:r>
        <w:continuationSeparator/>
      </w:r>
    </w:p>
  </w:footnote>
  <w:footnote w:type="continuationNotice" w:id="1">
    <w:p w14:paraId="0328789A" w14:textId="77777777" w:rsidR="00E42EF7" w:rsidRDefault="00E42EF7">
      <w:pPr>
        <w:spacing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073EA42" w14:textId="74862C0F" w:rsidR="00497067" w:rsidRPr="00382DBE" w:rsidRDefault="00497067" w:rsidP="00382DBE">
    <w:pPr>
      <w:pStyle w:val="Header"/>
      <w:pBdr>
        <w:bottom w:val="single" w:sz="12" w:space="1" w:color="auto"/>
      </w:pBdr>
      <w:ind w:right="9"/>
      <w:rPr>
        <w:noProof/>
        <w:lang w:val="vi-VN"/>
      </w:rPr>
    </w:pPr>
    <w:r>
      <w:t>Báo cáo Khóa luận Tốt nghiệp</w:t>
    </w:r>
    <w:r>
      <w:tab/>
    </w:r>
    <w:r>
      <w:rPr>
        <w:lang w:val="vi-VN"/>
      </w:rPr>
      <w:t xml:space="preserve">          </w:t>
    </w:r>
    <w:r>
      <w:rPr>
        <w:lang w:val="vi-VN"/>
      </w:rPr>
      <w:tab/>
      <w:t xml:space="preserve">          </w:t>
    </w:r>
    <w:r w:rsidRPr="005339F7">
      <w:t>Trang</w:t>
    </w:r>
    <w:r>
      <w:t xml:space="preserve"> |</w:t>
    </w:r>
    <w:r w:rsidRPr="005339F7">
      <w:rPr>
        <w:lang w:val="vi-VN"/>
      </w:rPr>
      <w:t xml:space="preserve"> </w:t>
    </w:r>
    <w:r w:rsidRPr="005339F7">
      <w:fldChar w:fldCharType="begin"/>
    </w:r>
    <w:r w:rsidRPr="005339F7">
      <w:instrText xml:space="preserve"> PAGE   \* MERGEFORMAT </w:instrText>
    </w:r>
    <w:r w:rsidRPr="005339F7">
      <w:fldChar w:fldCharType="separate"/>
    </w:r>
    <w:r>
      <w:rPr>
        <w:noProof/>
      </w:rPr>
      <w:t>ii</w:t>
    </w:r>
    <w:r w:rsidRPr="005339F7">
      <w:rPr>
        <w:noProof/>
      </w:rPr>
      <w:fldChar w:fldCharType="end"/>
    </w:r>
    <w:r w:rsidRPr="005339F7">
      <w:rPr>
        <w:noProof/>
        <w:lang w:val="vi-VN"/>
      </w:rPr>
      <w:t xml:space="preserve"> </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tblLayout w:type="fixed"/>
      <w:tblLook w:val="06A0" w:firstRow="1" w:lastRow="0" w:firstColumn="1" w:lastColumn="0" w:noHBand="1" w:noVBand="1"/>
    </w:tblPr>
    <w:tblGrid>
      <w:gridCol w:w="3115"/>
      <w:gridCol w:w="3115"/>
      <w:gridCol w:w="3115"/>
    </w:tblGrid>
    <w:tr w:rsidR="00497067" w14:paraId="7FA6AC0C" w14:textId="77777777" w:rsidTr="3989B847">
      <w:tc>
        <w:tcPr>
          <w:tcW w:w="3115" w:type="dxa"/>
        </w:tcPr>
        <w:p w14:paraId="7559E2B1" w14:textId="60244CD5" w:rsidR="00497067" w:rsidRDefault="00497067" w:rsidP="3989B847">
          <w:pPr>
            <w:pStyle w:val="Header"/>
            <w:ind w:left="-115"/>
          </w:pPr>
        </w:p>
      </w:tc>
      <w:tc>
        <w:tcPr>
          <w:tcW w:w="3115" w:type="dxa"/>
        </w:tcPr>
        <w:p w14:paraId="6EC013B6" w14:textId="11322271" w:rsidR="00497067" w:rsidRDefault="00497067" w:rsidP="3989B847">
          <w:pPr>
            <w:pStyle w:val="Header"/>
            <w:jc w:val="center"/>
          </w:pPr>
        </w:p>
      </w:tc>
      <w:tc>
        <w:tcPr>
          <w:tcW w:w="3115" w:type="dxa"/>
        </w:tcPr>
        <w:p w14:paraId="357A9F2D" w14:textId="2F9CB651" w:rsidR="00497067" w:rsidRDefault="00497067" w:rsidP="3989B847">
          <w:pPr>
            <w:pStyle w:val="Header"/>
            <w:ind w:right="-115"/>
            <w:jc w:val="right"/>
          </w:pPr>
        </w:p>
      </w:tc>
    </w:tr>
  </w:tbl>
  <w:p w14:paraId="7F401634" w14:textId="5AAAB6DF" w:rsidR="00497067" w:rsidRDefault="00497067" w:rsidP="3989B847">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A12E908" w14:textId="23E332B9" w:rsidR="00497067" w:rsidRPr="00382DBE" w:rsidRDefault="00497067" w:rsidP="00382DBE">
    <w:pPr>
      <w:pStyle w:val="Header"/>
      <w:pBdr>
        <w:bottom w:val="single" w:sz="12" w:space="1" w:color="auto"/>
      </w:pBdr>
      <w:ind w:right="9"/>
      <w:rPr>
        <w:noProof/>
        <w:lang w:val="vi-VN"/>
      </w:rPr>
    </w:pPr>
    <w:r>
      <w:t>Khóa luận Tốt nghiệp</w:t>
    </w:r>
    <w:r>
      <w:tab/>
    </w:r>
    <w:r>
      <w:rPr>
        <w:lang w:val="vi-VN"/>
      </w:rPr>
      <w:t xml:space="preserve">          </w:t>
    </w:r>
    <w:r>
      <w:rPr>
        <w:lang w:val="vi-VN"/>
      </w:rPr>
      <w:tab/>
      <w:t xml:space="preserve">          </w:t>
    </w:r>
    <w:r w:rsidRPr="005339F7">
      <w:t>Trang</w:t>
    </w:r>
    <w:r>
      <w:t xml:space="preserve"> |</w:t>
    </w:r>
    <w:r w:rsidRPr="005339F7">
      <w:rPr>
        <w:lang w:val="vi-VN"/>
      </w:rPr>
      <w:t xml:space="preserve"> </w:t>
    </w:r>
    <w:r w:rsidRPr="005339F7">
      <w:fldChar w:fldCharType="begin"/>
    </w:r>
    <w:r w:rsidRPr="005339F7">
      <w:instrText xml:space="preserve"> PAGE   \* MERGEFORMAT </w:instrText>
    </w:r>
    <w:r w:rsidRPr="005339F7">
      <w:fldChar w:fldCharType="separate"/>
    </w:r>
    <w:r w:rsidR="003711D7">
      <w:rPr>
        <w:noProof/>
      </w:rPr>
      <w:t>67</w:t>
    </w:r>
    <w:r w:rsidRPr="005339F7">
      <w:rPr>
        <w:noProof/>
      </w:rPr>
      <w:fldChar w:fldCharType="end"/>
    </w:r>
    <w:r w:rsidRPr="005339F7">
      <w:rPr>
        <w:noProof/>
        <w:lang w:val="vi-VN"/>
      </w:rPr>
      <w:t xml:space="preserve"> </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tblLayout w:type="fixed"/>
      <w:tblLook w:val="06A0" w:firstRow="1" w:lastRow="0" w:firstColumn="1" w:lastColumn="0" w:noHBand="1" w:noVBand="1"/>
    </w:tblPr>
    <w:tblGrid>
      <w:gridCol w:w="3115"/>
      <w:gridCol w:w="3115"/>
      <w:gridCol w:w="3115"/>
    </w:tblGrid>
    <w:tr w:rsidR="00497067" w14:paraId="4031E9BC" w14:textId="77777777" w:rsidTr="3989B847">
      <w:tc>
        <w:tcPr>
          <w:tcW w:w="3115" w:type="dxa"/>
        </w:tcPr>
        <w:p w14:paraId="2196015A" w14:textId="77777777" w:rsidR="00497067" w:rsidRDefault="00497067" w:rsidP="3989B847">
          <w:pPr>
            <w:pStyle w:val="Header"/>
            <w:ind w:left="-115"/>
          </w:pPr>
        </w:p>
      </w:tc>
      <w:tc>
        <w:tcPr>
          <w:tcW w:w="3115" w:type="dxa"/>
        </w:tcPr>
        <w:p w14:paraId="12BE8C46" w14:textId="77777777" w:rsidR="00497067" w:rsidRDefault="00497067" w:rsidP="3989B847">
          <w:pPr>
            <w:pStyle w:val="Header"/>
            <w:jc w:val="center"/>
          </w:pPr>
        </w:p>
      </w:tc>
      <w:tc>
        <w:tcPr>
          <w:tcW w:w="3115" w:type="dxa"/>
        </w:tcPr>
        <w:p w14:paraId="33182436" w14:textId="77777777" w:rsidR="00497067" w:rsidRDefault="00497067" w:rsidP="3989B847">
          <w:pPr>
            <w:pStyle w:val="Header"/>
            <w:ind w:right="-115"/>
            <w:jc w:val="right"/>
          </w:pPr>
        </w:p>
      </w:tc>
    </w:tr>
  </w:tbl>
  <w:p w14:paraId="55E09B06" w14:textId="77777777" w:rsidR="00497067" w:rsidRDefault="00497067" w:rsidP="3989B847">
    <w:pPr>
      <w:pStyle w:val="Heade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tblLayout w:type="fixed"/>
      <w:tblLook w:val="06A0" w:firstRow="1" w:lastRow="0" w:firstColumn="1" w:lastColumn="0" w:noHBand="1" w:noVBand="1"/>
    </w:tblPr>
    <w:tblGrid>
      <w:gridCol w:w="3115"/>
      <w:gridCol w:w="3115"/>
      <w:gridCol w:w="3115"/>
    </w:tblGrid>
    <w:tr w:rsidR="00497067" w14:paraId="4E13C5FD" w14:textId="77777777" w:rsidTr="3989B847">
      <w:tc>
        <w:tcPr>
          <w:tcW w:w="3115" w:type="dxa"/>
        </w:tcPr>
        <w:p w14:paraId="31F04CE4" w14:textId="2DF76AA4" w:rsidR="00497067" w:rsidRDefault="00497067" w:rsidP="3989B847">
          <w:pPr>
            <w:pStyle w:val="Header"/>
            <w:ind w:left="-115"/>
          </w:pPr>
        </w:p>
      </w:tc>
      <w:tc>
        <w:tcPr>
          <w:tcW w:w="3115" w:type="dxa"/>
        </w:tcPr>
        <w:p w14:paraId="1A593EA6" w14:textId="75E04116" w:rsidR="00497067" w:rsidRDefault="00497067" w:rsidP="3989B847">
          <w:pPr>
            <w:pStyle w:val="Header"/>
            <w:jc w:val="center"/>
          </w:pPr>
        </w:p>
      </w:tc>
      <w:tc>
        <w:tcPr>
          <w:tcW w:w="3115" w:type="dxa"/>
        </w:tcPr>
        <w:p w14:paraId="31850901" w14:textId="5309394C" w:rsidR="00497067" w:rsidRDefault="00497067" w:rsidP="3989B847">
          <w:pPr>
            <w:pStyle w:val="Header"/>
            <w:ind w:right="-115"/>
            <w:jc w:val="right"/>
          </w:pPr>
        </w:p>
      </w:tc>
    </w:tr>
  </w:tbl>
  <w:p w14:paraId="2D76A8BE" w14:textId="39BEFA69" w:rsidR="00497067" w:rsidRDefault="00497067" w:rsidP="3989B847">
    <w:pPr>
      <w:pStyle w:val="Heade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tblLayout w:type="fixed"/>
      <w:tblLook w:val="06A0" w:firstRow="1" w:lastRow="0" w:firstColumn="1" w:lastColumn="0" w:noHBand="1" w:noVBand="1"/>
    </w:tblPr>
    <w:tblGrid>
      <w:gridCol w:w="3115"/>
      <w:gridCol w:w="3115"/>
      <w:gridCol w:w="3115"/>
    </w:tblGrid>
    <w:tr w:rsidR="00497067" w14:paraId="5DA56B29" w14:textId="77777777" w:rsidTr="3989B847">
      <w:tc>
        <w:tcPr>
          <w:tcW w:w="3115" w:type="dxa"/>
        </w:tcPr>
        <w:p w14:paraId="42106AD5" w14:textId="7577F1D5" w:rsidR="00497067" w:rsidRDefault="00497067" w:rsidP="3989B847">
          <w:pPr>
            <w:pStyle w:val="Header"/>
            <w:ind w:left="-115"/>
          </w:pPr>
        </w:p>
      </w:tc>
      <w:tc>
        <w:tcPr>
          <w:tcW w:w="3115" w:type="dxa"/>
        </w:tcPr>
        <w:p w14:paraId="38989830" w14:textId="2D81E89F" w:rsidR="00497067" w:rsidRDefault="00497067" w:rsidP="3989B847">
          <w:pPr>
            <w:pStyle w:val="Header"/>
            <w:jc w:val="center"/>
          </w:pPr>
        </w:p>
      </w:tc>
      <w:tc>
        <w:tcPr>
          <w:tcW w:w="3115" w:type="dxa"/>
        </w:tcPr>
        <w:p w14:paraId="6FF2A9A3" w14:textId="0A9F76EE" w:rsidR="00497067" w:rsidRDefault="00497067" w:rsidP="3989B847">
          <w:pPr>
            <w:pStyle w:val="Header"/>
            <w:ind w:right="-115"/>
            <w:jc w:val="right"/>
          </w:pPr>
        </w:p>
      </w:tc>
    </w:tr>
  </w:tbl>
  <w:p w14:paraId="636DE3F0" w14:textId="7326EA04" w:rsidR="00497067" w:rsidRDefault="00497067" w:rsidP="3989B847">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4E7132"/>
    <w:multiLevelType w:val="hybridMultilevel"/>
    <w:tmpl w:val="0298F28E"/>
    <w:lvl w:ilvl="0" w:tplc="733086FA">
      <w:start w:val="1"/>
      <w:numFmt w:val="bullet"/>
      <w:lvlText w:val="-"/>
      <w:lvlJc w:val="left"/>
      <w:pPr>
        <w:ind w:left="720" w:hanging="360"/>
      </w:pPr>
      <w:rPr>
        <w:rFonts w:ascii="Calibri" w:eastAsiaTheme="minorHAnsi" w:hAnsi="Calibri" w:cs="Calibri" w:hint="default"/>
      </w:rPr>
    </w:lvl>
    <w:lvl w:ilvl="1" w:tplc="54ACE222">
      <w:numFmt w:val="bullet"/>
      <w:lvlText w:val="-"/>
      <w:lvlJc w:val="left"/>
      <w:pPr>
        <w:ind w:left="1440" w:hanging="360"/>
      </w:pPr>
      <w:rPr>
        <w:rFonts w:ascii="Calibri" w:eastAsiaTheme="minorHAnsi" w:hAnsi="Calibri" w:hint="default"/>
      </w:rPr>
    </w:lvl>
    <w:lvl w:ilvl="2" w:tplc="04090005">
      <w:start w:val="1"/>
      <w:numFmt w:val="bullet"/>
      <w:lvlText w:val=""/>
      <w:lvlJc w:val="left"/>
      <w:pPr>
        <w:ind w:left="2160" w:hanging="360"/>
      </w:pPr>
      <w:rPr>
        <w:rFonts w:ascii="Wingdings" w:hAnsi="Wingdings" w:hint="default"/>
      </w:rPr>
    </w:lvl>
    <w:lvl w:ilvl="3" w:tplc="04090003">
      <w:start w:val="1"/>
      <w:numFmt w:val="bullet"/>
      <w:lvlText w:val="o"/>
      <w:lvlJc w:val="left"/>
      <w:pPr>
        <w:ind w:left="2880" w:hanging="360"/>
      </w:pPr>
      <w:rPr>
        <w:rFonts w:ascii="Courier New" w:hAnsi="Courier New" w:cs="Courier New"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7F73AAF"/>
    <w:multiLevelType w:val="hybridMultilevel"/>
    <w:tmpl w:val="1B422A62"/>
    <w:lvl w:ilvl="0" w:tplc="733086FA">
      <w:start w:val="1"/>
      <w:numFmt w:val="bullet"/>
      <w:lvlText w:val="-"/>
      <w:lvlJc w:val="left"/>
      <w:pPr>
        <w:ind w:left="459" w:hanging="360"/>
      </w:pPr>
      <w:rPr>
        <w:rFonts w:ascii="Calibri" w:eastAsiaTheme="minorHAnsi" w:hAnsi="Calibri" w:cs="Calibri" w:hint="default"/>
      </w:rPr>
    </w:lvl>
    <w:lvl w:ilvl="1" w:tplc="04090001">
      <w:start w:val="1"/>
      <w:numFmt w:val="bullet"/>
      <w:lvlText w:val=""/>
      <w:lvlJc w:val="left"/>
      <w:pPr>
        <w:ind w:left="1179" w:hanging="360"/>
      </w:pPr>
      <w:rPr>
        <w:rFonts w:ascii="Symbol" w:hAnsi="Symbol" w:hint="default"/>
      </w:rPr>
    </w:lvl>
    <w:lvl w:ilvl="2" w:tplc="54ACE222">
      <w:numFmt w:val="bullet"/>
      <w:lvlText w:val="-"/>
      <w:lvlJc w:val="left"/>
      <w:pPr>
        <w:ind w:left="1899" w:hanging="360"/>
      </w:pPr>
      <w:rPr>
        <w:rFonts w:ascii="Calibri" w:eastAsiaTheme="minorHAnsi" w:hAnsi="Calibri" w:hint="default"/>
      </w:rPr>
    </w:lvl>
    <w:lvl w:ilvl="3" w:tplc="04090003">
      <w:start w:val="1"/>
      <w:numFmt w:val="bullet"/>
      <w:lvlText w:val="o"/>
      <w:lvlJc w:val="left"/>
      <w:pPr>
        <w:ind w:left="2619" w:hanging="360"/>
      </w:pPr>
      <w:rPr>
        <w:rFonts w:ascii="Courier New" w:hAnsi="Courier New" w:cs="Courier New" w:hint="default"/>
      </w:rPr>
    </w:lvl>
    <w:lvl w:ilvl="4" w:tplc="04090003" w:tentative="1">
      <w:start w:val="1"/>
      <w:numFmt w:val="bullet"/>
      <w:lvlText w:val="o"/>
      <w:lvlJc w:val="left"/>
      <w:pPr>
        <w:ind w:left="3339" w:hanging="360"/>
      </w:pPr>
      <w:rPr>
        <w:rFonts w:ascii="Courier New" w:hAnsi="Courier New" w:cs="Courier New" w:hint="default"/>
      </w:rPr>
    </w:lvl>
    <w:lvl w:ilvl="5" w:tplc="04090005" w:tentative="1">
      <w:start w:val="1"/>
      <w:numFmt w:val="bullet"/>
      <w:lvlText w:val=""/>
      <w:lvlJc w:val="left"/>
      <w:pPr>
        <w:ind w:left="4059" w:hanging="360"/>
      </w:pPr>
      <w:rPr>
        <w:rFonts w:ascii="Wingdings" w:hAnsi="Wingdings" w:hint="default"/>
      </w:rPr>
    </w:lvl>
    <w:lvl w:ilvl="6" w:tplc="04090001" w:tentative="1">
      <w:start w:val="1"/>
      <w:numFmt w:val="bullet"/>
      <w:lvlText w:val=""/>
      <w:lvlJc w:val="left"/>
      <w:pPr>
        <w:ind w:left="4779" w:hanging="360"/>
      </w:pPr>
      <w:rPr>
        <w:rFonts w:ascii="Symbol" w:hAnsi="Symbol" w:hint="default"/>
      </w:rPr>
    </w:lvl>
    <w:lvl w:ilvl="7" w:tplc="04090003" w:tentative="1">
      <w:start w:val="1"/>
      <w:numFmt w:val="bullet"/>
      <w:lvlText w:val="o"/>
      <w:lvlJc w:val="left"/>
      <w:pPr>
        <w:ind w:left="5499" w:hanging="360"/>
      </w:pPr>
      <w:rPr>
        <w:rFonts w:ascii="Courier New" w:hAnsi="Courier New" w:cs="Courier New" w:hint="default"/>
      </w:rPr>
    </w:lvl>
    <w:lvl w:ilvl="8" w:tplc="04090005" w:tentative="1">
      <w:start w:val="1"/>
      <w:numFmt w:val="bullet"/>
      <w:lvlText w:val=""/>
      <w:lvlJc w:val="left"/>
      <w:pPr>
        <w:ind w:left="6219" w:hanging="360"/>
      </w:pPr>
      <w:rPr>
        <w:rFonts w:ascii="Wingdings" w:hAnsi="Wingdings" w:hint="default"/>
      </w:rPr>
    </w:lvl>
  </w:abstractNum>
  <w:abstractNum w:abstractNumId="2">
    <w:nsid w:val="082E0E89"/>
    <w:multiLevelType w:val="multilevel"/>
    <w:tmpl w:val="69625D2E"/>
    <w:lvl w:ilvl="0">
      <w:start w:val="1"/>
      <w:numFmt w:val="decimal"/>
      <w:suff w:val="space"/>
      <w:lvlText w:val="1.%1."/>
      <w:lvlJc w:val="left"/>
      <w:pPr>
        <w:ind w:left="360" w:hanging="360"/>
      </w:pPr>
      <w:rPr>
        <w:rFonts w:hint="default"/>
        <w:b/>
        <w:bCs w:val="0"/>
      </w:rPr>
    </w:lvl>
    <w:lvl w:ilvl="1">
      <w:start w:val="1"/>
      <w:numFmt w:val="decimal"/>
      <w:suff w:val="space"/>
      <w:lvlText w:val="1.%1.%2."/>
      <w:lvlJc w:val="left"/>
      <w:pPr>
        <w:ind w:left="792" w:hanging="432"/>
      </w:pPr>
      <w:rPr>
        <w:rFonts w:hint="default"/>
        <w:b/>
        <w:bCs w:val="0"/>
      </w:rPr>
    </w:lvl>
    <w:lvl w:ilvl="2">
      <w:start w:val="1"/>
      <w:numFmt w:val="decimal"/>
      <w:suff w:val="space"/>
      <w:lvlText w:val="1.%1.%2.%3."/>
      <w:lvlJc w:val="left"/>
      <w:pPr>
        <w:ind w:left="1224" w:hanging="504"/>
      </w:pPr>
      <w:rPr>
        <w:rFonts w:hint="default"/>
        <w:b/>
        <w:bCs/>
        <w:i/>
        <w:iCs/>
      </w:rPr>
    </w:lvl>
    <w:lvl w:ilvl="3">
      <w:start w:val="1"/>
      <w:numFmt w:val="decimal"/>
      <w:suff w:val="space"/>
      <w:lvlText w:val="1.%1.%2.%3.%4."/>
      <w:lvlJc w:val="left"/>
      <w:pPr>
        <w:ind w:left="1728" w:hanging="648"/>
      </w:pPr>
      <w:rPr>
        <w:rFonts w:hint="default"/>
        <w:b w:val="0"/>
        <w:bCs w:val="0"/>
        <w:i/>
        <w:iCs/>
      </w:rPr>
    </w:lvl>
    <w:lvl w:ilvl="4">
      <w:start w:val="1"/>
      <w:numFmt w:val="decimal"/>
      <w:suff w:val="space"/>
      <w:lvlText w:val="1.%1.%2.%3.%4.%5."/>
      <w:lvlJc w:val="left"/>
      <w:pPr>
        <w:ind w:left="2232" w:hanging="792"/>
      </w:pPr>
      <w:rPr>
        <w:rFonts w:hint="default"/>
        <w:b w:val="0"/>
        <w:bCs w:val="0"/>
        <w:i/>
        <w:iCs/>
      </w:rPr>
    </w:lvl>
    <w:lvl w:ilvl="5">
      <w:start w:val="1"/>
      <w:numFmt w:val="decimal"/>
      <w:suff w:val="space"/>
      <w:lvlText w:val="1.%1.%2.%3.%4.%5.%6."/>
      <w:lvlJc w:val="left"/>
      <w:pPr>
        <w:ind w:left="2736" w:hanging="936"/>
      </w:pPr>
      <w:rPr>
        <w:rFonts w:hint="default"/>
      </w:rPr>
    </w:lvl>
    <w:lvl w:ilvl="6">
      <w:start w:val="1"/>
      <w:numFmt w:val="decimal"/>
      <w:suff w:val="space"/>
      <w:lvlText w:val="1.%1.%2.%3.%4.%5.%6.%7."/>
      <w:lvlJc w:val="left"/>
      <w:pPr>
        <w:ind w:left="3240" w:hanging="1080"/>
      </w:pPr>
      <w:rPr>
        <w:rFonts w:hint="default"/>
      </w:rPr>
    </w:lvl>
    <w:lvl w:ilvl="7">
      <w:start w:val="1"/>
      <w:numFmt w:val="decimal"/>
      <w:suff w:val="space"/>
      <w:lvlText w:val="1.%1.%2.%3.%4.%5.%6.%7.%8."/>
      <w:lvlJc w:val="left"/>
      <w:pPr>
        <w:ind w:left="3744" w:hanging="1224"/>
      </w:pPr>
      <w:rPr>
        <w:rFonts w:hint="default"/>
      </w:rPr>
    </w:lvl>
    <w:lvl w:ilvl="8">
      <w:start w:val="1"/>
      <w:numFmt w:val="decimal"/>
      <w:suff w:val="space"/>
      <w:lvlText w:val="1.%1.%2.%3.%4.%5.%6.%7.%8.%9."/>
      <w:lvlJc w:val="left"/>
      <w:pPr>
        <w:ind w:left="4320" w:hanging="1440"/>
      </w:pPr>
      <w:rPr>
        <w:rFonts w:hint="default"/>
      </w:rPr>
    </w:lvl>
  </w:abstractNum>
  <w:abstractNum w:abstractNumId="3">
    <w:nsid w:val="0A517C92"/>
    <w:multiLevelType w:val="hybridMultilevel"/>
    <w:tmpl w:val="9078C4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AE52621"/>
    <w:multiLevelType w:val="multilevel"/>
    <w:tmpl w:val="0248031A"/>
    <w:lvl w:ilvl="0">
      <w:start w:val="1"/>
      <w:numFmt w:val="decimal"/>
      <w:suff w:val="space"/>
      <w:lvlText w:val="%1."/>
      <w:lvlJc w:val="left"/>
      <w:pPr>
        <w:ind w:left="360" w:hanging="360"/>
      </w:pPr>
      <w:rPr>
        <w:rFonts w:hint="default"/>
        <w:b/>
        <w:bCs/>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
    <w:nsid w:val="0E8C423E"/>
    <w:multiLevelType w:val="multilevel"/>
    <w:tmpl w:val="330828D6"/>
    <w:lvl w:ilvl="0">
      <w:start w:val="5"/>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nsid w:val="0EBE3ED2"/>
    <w:multiLevelType w:val="hybridMultilevel"/>
    <w:tmpl w:val="6C2068A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CCE321A"/>
    <w:multiLevelType w:val="hybridMultilevel"/>
    <w:tmpl w:val="BF82501E"/>
    <w:lvl w:ilvl="0" w:tplc="54ACE222">
      <w:numFmt w:val="bullet"/>
      <w:lvlText w:val="-"/>
      <w:lvlJc w:val="left"/>
      <w:pPr>
        <w:ind w:left="720" w:hanging="360"/>
      </w:pPr>
      <w:rPr>
        <w:rFonts w:ascii="Calibri" w:eastAsiaTheme="minorHAnsi" w:hAnsi="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DAA39CE"/>
    <w:multiLevelType w:val="hybridMultilevel"/>
    <w:tmpl w:val="87F671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227177F9"/>
    <w:multiLevelType w:val="hybridMultilevel"/>
    <w:tmpl w:val="EF10E864"/>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
    <w:nsid w:val="24B74818"/>
    <w:multiLevelType w:val="hybridMultilevel"/>
    <w:tmpl w:val="EC9EED4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
    <w:nsid w:val="24C37D43"/>
    <w:multiLevelType w:val="hybridMultilevel"/>
    <w:tmpl w:val="6692520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2">
    <w:nsid w:val="27615BB6"/>
    <w:multiLevelType w:val="hybridMultilevel"/>
    <w:tmpl w:val="51A45548"/>
    <w:lvl w:ilvl="0" w:tplc="04090001">
      <w:start w:val="1"/>
      <w:numFmt w:val="bullet"/>
      <w:lvlText w:val=""/>
      <w:lvlJc w:val="left"/>
      <w:pPr>
        <w:ind w:left="1437" w:hanging="360"/>
      </w:pPr>
      <w:rPr>
        <w:rFonts w:ascii="Symbol" w:hAnsi="Symbol" w:hint="default"/>
      </w:rPr>
    </w:lvl>
    <w:lvl w:ilvl="1" w:tplc="04090003" w:tentative="1">
      <w:start w:val="1"/>
      <w:numFmt w:val="bullet"/>
      <w:lvlText w:val="o"/>
      <w:lvlJc w:val="left"/>
      <w:pPr>
        <w:ind w:left="2157" w:hanging="360"/>
      </w:pPr>
      <w:rPr>
        <w:rFonts w:ascii="Courier New" w:hAnsi="Courier New" w:cs="Courier New" w:hint="default"/>
      </w:rPr>
    </w:lvl>
    <w:lvl w:ilvl="2" w:tplc="04090005" w:tentative="1">
      <w:start w:val="1"/>
      <w:numFmt w:val="bullet"/>
      <w:lvlText w:val=""/>
      <w:lvlJc w:val="left"/>
      <w:pPr>
        <w:ind w:left="2877" w:hanging="360"/>
      </w:pPr>
      <w:rPr>
        <w:rFonts w:ascii="Wingdings" w:hAnsi="Wingdings" w:hint="default"/>
      </w:rPr>
    </w:lvl>
    <w:lvl w:ilvl="3" w:tplc="04090001" w:tentative="1">
      <w:start w:val="1"/>
      <w:numFmt w:val="bullet"/>
      <w:lvlText w:val=""/>
      <w:lvlJc w:val="left"/>
      <w:pPr>
        <w:ind w:left="3597" w:hanging="360"/>
      </w:pPr>
      <w:rPr>
        <w:rFonts w:ascii="Symbol" w:hAnsi="Symbol" w:hint="default"/>
      </w:rPr>
    </w:lvl>
    <w:lvl w:ilvl="4" w:tplc="04090003" w:tentative="1">
      <w:start w:val="1"/>
      <w:numFmt w:val="bullet"/>
      <w:lvlText w:val="o"/>
      <w:lvlJc w:val="left"/>
      <w:pPr>
        <w:ind w:left="4317" w:hanging="360"/>
      </w:pPr>
      <w:rPr>
        <w:rFonts w:ascii="Courier New" w:hAnsi="Courier New" w:cs="Courier New" w:hint="default"/>
      </w:rPr>
    </w:lvl>
    <w:lvl w:ilvl="5" w:tplc="04090005" w:tentative="1">
      <w:start w:val="1"/>
      <w:numFmt w:val="bullet"/>
      <w:lvlText w:val=""/>
      <w:lvlJc w:val="left"/>
      <w:pPr>
        <w:ind w:left="5037" w:hanging="360"/>
      </w:pPr>
      <w:rPr>
        <w:rFonts w:ascii="Wingdings" w:hAnsi="Wingdings" w:hint="default"/>
      </w:rPr>
    </w:lvl>
    <w:lvl w:ilvl="6" w:tplc="04090001" w:tentative="1">
      <w:start w:val="1"/>
      <w:numFmt w:val="bullet"/>
      <w:lvlText w:val=""/>
      <w:lvlJc w:val="left"/>
      <w:pPr>
        <w:ind w:left="5757" w:hanging="360"/>
      </w:pPr>
      <w:rPr>
        <w:rFonts w:ascii="Symbol" w:hAnsi="Symbol" w:hint="default"/>
      </w:rPr>
    </w:lvl>
    <w:lvl w:ilvl="7" w:tplc="04090003" w:tentative="1">
      <w:start w:val="1"/>
      <w:numFmt w:val="bullet"/>
      <w:lvlText w:val="o"/>
      <w:lvlJc w:val="left"/>
      <w:pPr>
        <w:ind w:left="6477" w:hanging="360"/>
      </w:pPr>
      <w:rPr>
        <w:rFonts w:ascii="Courier New" w:hAnsi="Courier New" w:cs="Courier New" w:hint="default"/>
      </w:rPr>
    </w:lvl>
    <w:lvl w:ilvl="8" w:tplc="04090005" w:tentative="1">
      <w:start w:val="1"/>
      <w:numFmt w:val="bullet"/>
      <w:lvlText w:val=""/>
      <w:lvlJc w:val="left"/>
      <w:pPr>
        <w:ind w:left="7197" w:hanging="360"/>
      </w:pPr>
      <w:rPr>
        <w:rFonts w:ascii="Wingdings" w:hAnsi="Wingdings" w:hint="default"/>
      </w:rPr>
    </w:lvl>
  </w:abstractNum>
  <w:abstractNum w:abstractNumId="13">
    <w:nsid w:val="27CE3FF7"/>
    <w:multiLevelType w:val="hybridMultilevel"/>
    <w:tmpl w:val="86722D9C"/>
    <w:lvl w:ilvl="0" w:tplc="FFFFFFFF">
      <w:start w:val="1"/>
      <w:numFmt w:val="bullet"/>
      <w:lvlText w:val="-"/>
      <w:lvlJc w:val="left"/>
      <w:pPr>
        <w:ind w:left="459" w:hanging="360"/>
      </w:pPr>
      <w:rPr>
        <w:rFonts w:ascii="Calibri" w:eastAsiaTheme="minorHAnsi" w:hAnsi="Calibri" w:cs="Calibri" w:hint="default"/>
      </w:rPr>
    </w:lvl>
    <w:lvl w:ilvl="1" w:tplc="04090001">
      <w:start w:val="1"/>
      <w:numFmt w:val="bullet"/>
      <w:lvlText w:val=""/>
      <w:lvlJc w:val="left"/>
      <w:pPr>
        <w:ind w:left="1179" w:hanging="360"/>
      </w:pPr>
      <w:rPr>
        <w:rFonts w:ascii="Symbol" w:hAnsi="Symbol" w:hint="default"/>
      </w:rPr>
    </w:lvl>
    <w:lvl w:ilvl="2" w:tplc="FFFFFFFF">
      <w:start w:val="1"/>
      <w:numFmt w:val="bullet"/>
      <w:lvlText w:val=""/>
      <w:lvlJc w:val="left"/>
      <w:pPr>
        <w:ind w:left="1899" w:hanging="360"/>
      </w:pPr>
      <w:rPr>
        <w:rFonts w:ascii="Wingdings" w:hAnsi="Wingdings" w:hint="default"/>
      </w:rPr>
    </w:lvl>
    <w:lvl w:ilvl="3" w:tplc="FFFFFFFF">
      <w:start w:val="1"/>
      <w:numFmt w:val="bullet"/>
      <w:lvlText w:val="o"/>
      <w:lvlJc w:val="left"/>
      <w:pPr>
        <w:ind w:left="2619" w:hanging="360"/>
      </w:pPr>
      <w:rPr>
        <w:rFonts w:ascii="Courier New" w:hAnsi="Courier New" w:cs="Courier New" w:hint="default"/>
      </w:rPr>
    </w:lvl>
    <w:lvl w:ilvl="4" w:tplc="FFFFFFFF" w:tentative="1">
      <w:start w:val="1"/>
      <w:numFmt w:val="bullet"/>
      <w:lvlText w:val="o"/>
      <w:lvlJc w:val="left"/>
      <w:pPr>
        <w:ind w:left="3339" w:hanging="360"/>
      </w:pPr>
      <w:rPr>
        <w:rFonts w:ascii="Courier New" w:hAnsi="Courier New" w:cs="Courier New" w:hint="default"/>
      </w:rPr>
    </w:lvl>
    <w:lvl w:ilvl="5" w:tplc="FFFFFFFF" w:tentative="1">
      <w:start w:val="1"/>
      <w:numFmt w:val="bullet"/>
      <w:lvlText w:val=""/>
      <w:lvlJc w:val="left"/>
      <w:pPr>
        <w:ind w:left="4059" w:hanging="360"/>
      </w:pPr>
      <w:rPr>
        <w:rFonts w:ascii="Wingdings" w:hAnsi="Wingdings" w:hint="default"/>
      </w:rPr>
    </w:lvl>
    <w:lvl w:ilvl="6" w:tplc="FFFFFFFF" w:tentative="1">
      <w:start w:val="1"/>
      <w:numFmt w:val="bullet"/>
      <w:lvlText w:val=""/>
      <w:lvlJc w:val="left"/>
      <w:pPr>
        <w:ind w:left="4779" w:hanging="360"/>
      </w:pPr>
      <w:rPr>
        <w:rFonts w:ascii="Symbol" w:hAnsi="Symbol" w:hint="default"/>
      </w:rPr>
    </w:lvl>
    <w:lvl w:ilvl="7" w:tplc="FFFFFFFF" w:tentative="1">
      <w:start w:val="1"/>
      <w:numFmt w:val="bullet"/>
      <w:lvlText w:val="o"/>
      <w:lvlJc w:val="left"/>
      <w:pPr>
        <w:ind w:left="5499" w:hanging="360"/>
      </w:pPr>
      <w:rPr>
        <w:rFonts w:ascii="Courier New" w:hAnsi="Courier New" w:cs="Courier New" w:hint="default"/>
      </w:rPr>
    </w:lvl>
    <w:lvl w:ilvl="8" w:tplc="FFFFFFFF" w:tentative="1">
      <w:start w:val="1"/>
      <w:numFmt w:val="bullet"/>
      <w:lvlText w:val=""/>
      <w:lvlJc w:val="left"/>
      <w:pPr>
        <w:ind w:left="6219" w:hanging="360"/>
      </w:pPr>
      <w:rPr>
        <w:rFonts w:ascii="Wingdings" w:hAnsi="Wingdings" w:hint="default"/>
      </w:rPr>
    </w:lvl>
  </w:abstractNum>
  <w:abstractNum w:abstractNumId="14">
    <w:nsid w:val="29D627FB"/>
    <w:multiLevelType w:val="hybridMultilevel"/>
    <w:tmpl w:val="490A6E96"/>
    <w:lvl w:ilvl="0" w:tplc="CBC03EE2">
      <w:start w:val="1"/>
      <w:numFmt w:val="decimal"/>
      <w:suff w:val="space"/>
      <w:lvlText w:val="3.1.2.%1."/>
      <w:lvlJc w:val="right"/>
      <w:pPr>
        <w:ind w:left="1800" w:hanging="360"/>
      </w:pPr>
      <w:rPr>
        <w:rFonts w:ascii="Times New Roman" w:hAnsi="Times New Roman" w:hint="default"/>
        <w:b/>
        <w:i/>
        <w:iCs w:val="0"/>
        <w:sz w:val="26"/>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5">
    <w:nsid w:val="2C3B090B"/>
    <w:multiLevelType w:val="hybridMultilevel"/>
    <w:tmpl w:val="51325E74"/>
    <w:lvl w:ilvl="0" w:tplc="FFFFFFFF">
      <w:start w:val="1"/>
      <w:numFmt w:val="bullet"/>
      <w:lvlText w:val="-"/>
      <w:lvlJc w:val="left"/>
      <w:pPr>
        <w:ind w:left="720" w:hanging="360"/>
      </w:pPr>
      <w:rPr>
        <w:rFonts w:ascii="Calibri" w:eastAsiaTheme="minorHAnsi" w:hAnsi="Calibri" w:cs="Calibri" w:hint="default"/>
      </w:rPr>
    </w:lvl>
    <w:lvl w:ilvl="1" w:tplc="04090001">
      <w:start w:val="1"/>
      <w:numFmt w:val="bullet"/>
      <w:lvlText w:val=""/>
      <w:lvlJc w:val="left"/>
      <w:pPr>
        <w:ind w:left="1179" w:hanging="360"/>
      </w:pPr>
      <w:rPr>
        <w:rFonts w:ascii="Symbol" w:hAnsi="Symbol"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o"/>
      <w:lvlJc w:val="left"/>
      <w:pPr>
        <w:ind w:left="2880" w:hanging="360"/>
      </w:pPr>
      <w:rPr>
        <w:rFonts w:ascii="Courier New" w:hAnsi="Courier New" w:cs="Courier New"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6">
    <w:nsid w:val="31E01CE2"/>
    <w:multiLevelType w:val="multilevel"/>
    <w:tmpl w:val="2182FE28"/>
    <w:lvl w:ilvl="0">
      <w:start w:val="1"/>
      <w:numFmt w:val="decimal"/>
      <w:suff w:val="space"/>
      <w:lvlText w:val="3.%1."/>
      <w:lvlJc w:val="left"/>
      <w:pPr>
        <w:ind w:left="360" w:hanging="360"/>
      </w:pPr>
      <w:rPr>
        <w:rFonts w:hint="default"/>
        <w:b/>
        <w:bCs w:val="0"/>
      </w:rPr>
    </w:lvl>
    <w:lvl w:ilvl="1">
      <w:start w:val="1"/>
      <w:numFmt w:val="decimal"/>
      <w:suff w:val="space"/>
      <w:lvlText w:val="3.%1.%2."/>
      <w:lvlJc w:val="left"/>
      <w:pPr>
        <w:ind w:left="792" w:hanging="432"/>
      </w:pPr>
      <w:rPr>
        <w:rFonts w:hint="default"/>
        <w:b/>
        <w:bCs w:val="0"/>
      </w:rPr>
    </w:lvl>
    <w:lvl w:ilvl="2">
      <w:start w:val="1"/>
      <w:numFmt w:val="decimal"/>
      <w:suff w:val="space"/>
      <w:lvlText w:val="3.%1.%2.%3."/>
      <w:lvlJc w:val="left"/>
      <w:pPr>
        <w:ind w:left="1224" w:hanging="504"/>
      </w:pPr>
      <w:rPr>
        <w:rFonts w:hint="default"/>
        <w:b/>
        <w:bCs/>
        <w:i/>
        <w:iCs/>
      </w:rPr>
    </w:lvl>
    <w:lvl w:ilvl="3">
      <w:start w:val="1"/>
      <w:numFmt w:val="decimal"/>
      <w:suff w:val="space"/>
      <w:lvlText w:val="3.%1.%2.%3.%4."/>
      <w:lvlJc w:val="left"/>
      <w:pPr>
        <w:ind w:left="1728" w:hanging="648"/>
      </w:pPr>
      <w:rPr>
        <w:rFonts w:hint="default"/>
      </w:rPr>
    </w:lvl>
    <w:lvl w:ilvl="4">
      <w:start w:val="1"/>
      <w:numFmt w:val="decimal"/>
      <w:suff w:val="space"/>
      <w:lvlText w:val="3.%1.%2.%3.%4.%5."/>
      <w:lvlJc w:val="left"/>
      <w:pPr>
        <w:ind w:left="2232" w:hanging="792"/>
      </w:pPr>
      <w:rPr>
        <w:rFonts w:hint="default"/>
      </w:rPr>
    </w:lvl>
    <w:lvl w:ilvl="5">
      <w:start w:val="1"/>
      <w:numFmt w:val="decimal"/>
      <w:suff w:val="space"/>
      <w:lvlText w:val="3.%1.%2.%3.%4.%5.%6."/>
      <w:lvlJc w:val="left"/>
      <w:pPr>
        <w:ind w:left="2736" w:hanging="936"/>
      </w:pPr>
      <w:rPr>
        <w:rFonts w:hint="default"/>
      </w:rPr>
    </w:lvl>
    <w:lvl w:ilvl="6">
      <w:start w:val="1"/>
      <w:numFmt w:val="decimal"/>
      <w:suff w:val="space"/>
      <w:lvlText w:val="3.%1.%2.%3.%4.%5.%6.%7."/>
      <w:lvlJc w:val="left"/>
      <w:pPr>
        <w:ind w:left="3240" w:hanging="1080"/>
      </w:pPr>
      <w:rPr>
        <w:rFonts w:hint="default"/>
      </w:rPr>
    </w:lvl>
    <w:lvl w:ilvl="7">
      <w:start w:val="1"/>
      <w:numFmt w:val="decimal"/>
      <w:suff w:val="space"/>
      <w:lvlText w:val="3.%1.%2.%3.%4.%5.%6.%7.%8."/>
      <w:lvlJc w:val="left"/>
      <w:pPr>
        <w:ind w:left="3744" w:hanging="1224"/>
      </w:pPr>
      <w:rPr>
        <w:rFonts w:hint="default"/>
      </w:rPr>
    </w:lvl>
    <w:lvl w:ilvl="8">
      <w:start w:val="1"/>
      <w:numFmt w:val="decimal"/>
      <w:suff w:val="space"/>
      <w:lvlText w:val="3.%1.%2.%3.%4.%5.%6.%7.%8.%9."/>
      <w:lvlJc w:val="left"/>
      <w:pPr>
        <w:ind w:left="4320" w:hanging="1440"/>
      </w:pPr>
      <w:rPr>
        <w:rFonts w:hint="default"/>
      </w:rPr>
    </w:lvl>
  </w:abstractNum>
  <w:abstractNum w:abstractNumId="17">
    <w:nsid w:val="36715180"/>
    <w:multiLevelType w:val="multilevel"/>
    <w:tmpl w:val="2182FE28"/>
    <w:lvl w:ilvl="0">
      <w:start w:val="1"/>
      <w:numFmt w:val="decimal"/>
      <w:suff w:val="space"/>
      <w:lvlText w:val="3.%1."/>
      <w:lvlJc w:val="left"/>
      <w:pPr>
        <w:ind w:left="360" w:hanging="360"/>
      </w:pPr>
      <w:rPr>
        <w:rFonts w:hint="default"/>
        <w:b/>
        <w:bCs w:val="0"/>
      </w:rPr>
    </w:lvl>
    <w:lvl w:ilvl="1">
      <w:start w:val="1"/>
      <w:numFmt w:val="decimal"/>
      <w:suff w:val="space"/>
      <w:lvlText w:val="3.%1.%2."/>
      <w:lvlJc w:val="left"/>
      <w:pPr>
        <w:ind w:left="792" w:hanging="432"/>
      </w:pPr>
      <w:rPr>
        <w:rFonts w:hint="default"/>
        <w:b/>
        <w:bCs w:val="0"/>
      </w:rPr>
    </w:lvl>
    <w:lvl w:ilvl="2">
      <w:start w:val="1"/>
      <w:numFmt w:val="decimal"/>
      <w:suff w:val="space"/>
      <w:lvlText w:val="3.%1.%2.%3."/>
      <w:lvlJc w:val="left"/>
      <w:pPr>
        <w:ind w:left="1224" w:hanging="504"/>
      </w:pPr>
      <w:rPr>
        <w:rFonts w:hint="default"/>
        <w:b/>
        <w:bCs/>
        <w:i/>
        <w:iCs/>
      </w:rPr>
    </w:lvl>
    <w:lvl w:ilvl="3">
      <w:start w:val="1"/>
      <w:numFmt w:val="decimal"/>
      <w:suff w:val="space"/>
      <w:lvlText w:val="3.%1.%2.%3.%4."/>
      <w:lvlJc w:val="left"/>
      <w:pPr>
        <w:ind w:left="1728" w:hanging="648"/>
      </w:pPr>
      <w:rPr>
        <w:rFonts w:hint="default"/>
      </w:rPr>
    </w:lvl>
    <w:lvl w:ilvl="4">
      <w:start w:val="1"/>
      <w:numFmt w:val="decimal"/>
      <w:suff w:val="space"/>
      <w:lvlText w:val="3.%1.%2.%3.%4.%5."/>
      <w:lvlJc w:val="left"/>
      <w:pPr>
        <w:ind w:left="2232" w:hanging="792"/>
      </w:pPr>
      <w:rPr>
        <w:rFonts w:hint="default"/>
      </w:rPr>
    </w:lvl>
    <w:lvl w:ilvl="5">
      <w:start w:val="1"/>
      <w:numFmt w:val="decimal"/>
      <w:suff w:val="space"/>
      <w:lvlText w:val="3.%1.%2.%3.%4.%5.%6."/>
      <w:lvlJc w:val="left"/>
      <w:pPr>
        <w:ind w:left="2736" w:hanging="936"/>
      </w:pPr>
      <w:rPr>
        <w:rFonts w:hint="default"/>
      </w:rPr>
    </w:lvl>
    <w:lvl w:ilvl="6">
      <w:start w:val="1"/>
      <w:numFmt w:val="decimal"/>
      <w:suff w:val="space"/>
      <w:lvlText w:val="3.%1.%2.%3.%4.%5.%6.%7."/>
      <w:lvlJc w:val="left"/>
      <w:pPr>
        <w:ind w:left="3240" w:hanging="1080"/>
      </w:pPr>
      <w:rPr>
        <w:rFonts w:hint="default"/>
      </w:rPr>
    </w:lvl>
    <w:lvl w:ilvl="7">
      <w:start w:val="1"/>
      <w:numFmt w:val="decimal"/>
      <w:suff w:val="space"/>
      <w:lvlText w:val="3.%1.%2.%3.%4.%5.%6.%7.%8."/>
      <w:lvlJc w:val="left"/>
      <w:pPr>
        <w:ind w:left="3744" w:hanging="1224"/>
      </w:pPr>
      <w:rPr>
        <w:rFonts w:hint="default"/>
      </w:rPr>
    </w:lvl>
    <w:lvl w:ilvl="8">
      <w:start w:val="1"/>
      <w:numFmt w:val="decimal"/>
      <w:suff w:val="space"/>
      <w:lvlText w:val="3.%1.%2.%3.%4.%5.%6.%7.%8.%9."/>
      <w:lvlJc w:val="left"/>
      <w:pPr>
        <w:ind w:left="4320" w:hanging="1440"/>
      </w:pPr>
      <w:rPr>
        <w:rFonts w:hint="default"/>
      </w:rPr>
    </w:lvl>
  </w:abstractNum>
  <w:abstractNum w:abstractNumId="18">
    <w:nsid w:val="36FB78C2"/>
    <w:multiLevelType w:val="hybridMultilevel"/>
    <w:tmpl w:val="1B38A21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9">
    <w:nsid w:val="3951151B"/>
    <w:multiLevelType w:val="hybridMultilevel"/>
    <w:tmpl w:val="86922FB4"/>
    <w:lvl w:ilvl="0" w:tplc="951A8D5A">
      <w:start w:val="1"/>
      <w:numFmt w:val="decimal"/>
      <w:pStyle w:val="Heading12"/>
      <w:lvlText w:val="4.1.%1."/>
      <w:lvlJc w:val="right"/>
      <w:pPr>
        <w:ind w:left="900" w:hanging="360"/>
      </w:pPr>
      <w:rPr>
        <w:rFonts w:ascii="Times New Roman" w:hAnsi="Times New Roman" w:hint="default"/>
        <w:b/>
        <w:i w:val="0"/>
        <w:sz w:val="26"/>
      </w:rPr>
    </w:lvl>
    <w:lvl w:ilvl="1" w:tplc="04090019" w:tentative="1">
      <w:start w:val="1"/>
      <w:numFmt w:val="lowerLetter"/>
      <w:lvlText w:val="%2."/>
      <w:lvlJc w:val="left"/>
      <w:pPr>
        <w:ind w:left="1620" w:hanging="360"/>
      </w:pPr>
    </w:lvl>
    <w:lvl w:ilvl="2" w:tplc="0409001B" w:tentative="1">
      <w:start w:val="1"/>
      <w:numFmt w:val="lowerRoman"/>
      <w:lvlText w:val="%3."/>
      <w:lvlJc w:val="right"/>
      <w:pPr>
        <w:ind w:left="2340" w:hanging="180"/>
      </w:pPr>
    </w:lvl>
    <w:lvl w:ilvl="3" w:tplc="0409000F" w:tentative="1">
      <w:start w:val="1"/>
      <w:numFmt w:val="decimal"/>
      <w:lvlText w:val="%4."/>
      <w:lvlJc w:val="left"/>
      <w:pPr>
        <w:ind w:left="3060" w:hanging="360"/>
      </w:pPr>
    </w:lvl>
    <w:lvl w:ilvl="4" w:tplc="04090019" w:tentative="1">
      <w:start w:val="1"/>
      <w:numFmt w:val="lowerLetter"/>
      <w:lvlText w:val="%5."/>
      <w:lvlJc w:val="left"/>
      <w:pPr>
        <w:ind w:left="3780" w:hanging="360"/>
      </w:pPr>
    </w:lvl>
    <w:lvl w:ilvl="5" w:tplc="0409001B" w:tentative="1">
      <w:start w:val="1"/>
      <w:numFmt w:val="lowerRoman"/>
      <w:lvlText w:val="%6."/>
      <w:lvlJc w:val="right"/>
      <w:pPr>
        <w:ind w:left="4500" w:hanging="180"/>
      </w:pPr>
    </w:lvl>
    <w:lvl w:ilvl="6" w:tplc="0409000F" w:tentative="1">
      <w:start w:val="1"/>
      <w:numFmt w:val="decimal"/>
      <w:lvlText w:val="%7."/>
      <w:lvlJc w:val="left"/>
      <w:pPr>
        <w:ind w:left="5220" w:hanging="360"/>
      </w:pPr>
    </w:lvl>
    <w:lvl w:ilvl="7" w:tplc="04090019" w:tentative="1">
      <w:start w:val="1"/>
      <w:numFmt w:val="lowerLetter"/>
      <w:lvlText w:val="%8."/>
      <w:lvlJc w:val="left"/>
      <w:pPr>
        <w:ind w:left="5940" w:hanging="360"/>
      </w:pPr>
    </w:lvl>
    <w:lvl w:ilvl="8" w:tplc="0409001B" w:tentative="1">
      <w:start w:val="1"/>
      <w:numFmt w:val="lowerRoman"/>
      <w:lvlText w:val="%9."/>
      <w:lvlJc w:val="right"/>
      <w:pPr>
        <w:ind w:left="6660" w:hanging="180"/>
      </w:pPr>
    </w:lvl>
  </w:abstractNum>
  <w:abstractNum w:abstractNumId="20">
    <w:nsid w:val="3A614D94"/>
    <w:multiLevelType w:val="hybridMultilevel"/>
    <w:tmpl w:val="C0B6C0EA"/>
    <w:lvl w:ilvl="0" w:tplc="4434F4E4">
      <w:numFmt w:val="bullet"/>
      <w:lvlText w:val=""/>
      <w:lvlJc w:val="left"/>
      <w:pPr>
        <w:ind w:left="1051" w:hanging="356"/>
      </w:pPr>
      <w:rPr>
        <w:rFonts w:ascii="Symbol" w:eastAsia="Symbol" w:hAnsi="Symbol" w:cs="Symbol" w:hint="default"/>
        <w:w w:val="99"/>
        <w:sz w:val="26"/>
        <w:szCs w:val="26"/>
        <w:lang w:val="vi" w:eastAsia="en-US" w:bidi="ar-SA"/>
      </w:rPr>
    </w:lvl>
    <w:lvl w:ilvl="1" w:tplc="82E4F9F0">
      <w:numFmt w:val="bullet"/>
      <w:lvlText w:val="•"/>
      <w:lvlJc w:val="left"/>
      <w:pPr>
        <w:ind w:left="1912" w:hanging="356"/>
      </w:pPr>
      <w:rPr>
        <w:rFonts w:hint="default"/>
        <w:lang w:val="vi" w:eastAsia="en-US" w:bidi="ar-SA"/>
      </w:rPr>
    </w:lvl>
    <w:lvl w:ilvl="2" w:tplc="28CC8A5A">
      <w:numFmt w:val="bullet"/>
      <w:lvlText w:val="•"/>
      <w:lvlJc w:val="left"/>
      <w:pPr>
        <w:ind w:left="2765" w:hanging="356"/>
      </w:pPr>
      <w:rPr>
        <w:rFonts w:hint="default"/>
        <w:lang w:val="vi" w:eastAsia="en-US" w:bidi="ar-SA"/>
      </w:rPr>
    </w:lvl>
    <w:lvl w:ilvl="3" w:tplc="4580ACDC">
      <w:numFmt w:val="bullet"/>
      <w:lvlText w:val="•"/>
      <w:lvlJc w:val="left"/>
      <w:pPr>
        <w:ind w:left="3617" w:hanging="356"/>
      </w:pPr>
      <w:rPr>
        <w:rFonts w:hint="default"/>
        <w:lang w:val="vi" w:eastAsia="en-US" w:bidi="ar-SA"/>
      </w:rPr>
    </w:lvl>
    <w:lvl w:ilvl="4" w:tplc="0CB4BF82">
      <w:numFmt w:val="bullet"/>
      <w:lvlText w:val="•"/>
      <w:lvlJc w:val="left"/>
      <w:pPr>
        <w:ind w:left="4470" w:hanging="356"/>
      </w:pPr>
      <w:rPr>
        <w:rFonts w:hint="default"/>
        <w:lang w:val="vi" w:eastAsia="en-US" w:bidi="ar-SA"/>
      </w:rPr>
    </w:lvl>
    <w:lvl w:ilvl="5" w:tplc="75D26860">
      <w:numFmt w:val="bullet"/>
      <w:lvlText w:val="•"/>
      <w:lvlJc w:val="left"/>
      <w:pPr>
        <w:ind w:left="5323" w:hanging="356"/>
      </w:pPr>
      <w:rPr>
        <w:rFonts w:hint="default"/>
        <w:lang w:val="vi" w:eastAsia="en-US" w:bidi="ar-SA"/>
      </w:rPr>
    </w:lvl>
    <w:lvl w:ilvl="6" w:tplc="C1AA088A">
      <w:numFmt w:val="bullet"/>
      <w:lvlText w:val="•"/>
      <w:lvlJc w:val="left"/>
      <w:pPr>
        <w:ind w:left="6175" w:hanging="356"/>
      </w:pPr>
      <w:rPr>
        <w:rFonts w:hint="default"/>
        <w:lang w:val="vi" w:eastAsia="en-US" w:bidi="ar-SA"/>
      </w:rPr>
    </w:lvl>
    <w:lvl w:ilvl="7" w:tplc="0406DB6C">
      <w:numFmt w:val="bullet"/>
      <w:lvlText w:val="•"/>
      <w:lvlJc w:val="left"/>
      <w:pPr>
        <w:ind w:left="7028" w:hanging="356"/>
      </w:pPr>
      <w:rPr>
        <w:rFonts w:hint="default"/>
        <w:lang w:val="vi" w:eastAsia="en-US" w:bidi="ar-SA"/>
      </w:rPr>
    </w:lvl>
    <w:lvl w:ilvl="8" w:tplc="77E4FE28">
      <w:numFmt w:val="bullet"/>
      <w:lvlText w:val="•"/>
      <w:lvlJc w:val="left"/>
      <w:pPr>
        <w:ind w:left="7881" w:hanging="356"/>
      </w:pPr>
      <w:rPr>
        <w:rFonts w:hint="default"/>
        <w:lang w:val="vi" w:eastAsia="en-US" w:bidi="ar-SA"/>
      </w:rPr>
    </w:lvl>
  </w:abstractNum>
  <w:abstractNum w:abstractNumId="21">
    <w:nsid w:val="3E00528C"/>
    <w:multiLevelType w:val="hybridMultilevel"/>
    <w:tmpl w:val="78E6A802"/>
    <w:lvl w:ilvl="0" w:tplc="D2046174">
      <w:start w:val="1"/>
      <w:numFmt w:val="decimal"/>
      <w:suff w:val="space"/>
      <w:lvlText w:val="%1."/>
      <w:lvlJc w:val="left"/>
      <w:pPr>
        <w:ind w:left="588" w:hanging="284"/>
      </w:pPr>
      <w:rPr>
        <w:rFonts w:ascii="Times New Roman" w:eastAsia="Times New Roman" w:hAnsi="Times New Roman" w:cs="Times New Roman" w:hint="default"/>
        <w:spacing w:val="-17"/>
        <w:w w:val="100"/>
        <w:sz w:val="24"/>
        <w:szCs w:val="24"/>
        <w:lang w:val="en-US" w:eastAsia="en-US" w:bidi="en-US"/>
      </w:rPr>
    </w:lvl>
    <w:lvl w:ilvl="1" w:tplc="848C5FBA">
      <w:numFmt w:val="bullet"/>
      <w:lvlText w:val="•"/>
      <w:lvlJc w:val="left"/>
      <w:pPr>
        <w:ind w:left="1504" w:hanging="284"/>
      </w:pPr>
      <w:rPr>
        <w:lang w:val="en-US" w:eastAsia="en-US" w:bidi="en-US"/>
      </w:rPr>
    </w:lvl>
    <w:lvl w:ilvl="2" w:tplc="FD88093A">
      <w:numFmt w:val="bullet"/>
      <w:lvlText w:val="•"/>
      <w:lvlJc w:val="left"/>
      <w:pPr>
        <w:ind w:left="2429" w:hanging="284"/>
      </w:pPr>
      <w:rPr>
        <w:lang w:val="en-US" w:eastAsia="en-US" w:bidi="en-US"/>
      </w:rPr>
    </w:lvl>
    <w:lvl w:ilvl="3" w:tplc="4DC0468E">
      <w:numFmt w:val="bullet"/>
      <w:lvlText w:val="•"/>
      <w:lvlJc w:val="left"/>
      <w:pPr>
        <w:ind w:left="3353" w:hanging="284"/>
      </w:pPr>
      <w:rPr>
        <w:lang w:val="en-US" w:eastAsia="en-US" w:bidi="en-US"/>
      </w:rPr>
    </w:lvl>
    <w:lvl w:ilvl="4" w:tplc="0DFAB334">
      <w:numFmt w:val="bullet"/>
      <w:lvlText w:val="•"/>
      <w:lvlJc w:val="left"/>
      <w:pPr>
        <w:ind w:left="4278" w:hanging="284"/>
      </w:pPr>
      <w:rPr>
        <w:lang w:val="en-US" w:eastAsia="en-US" w:bidi="en-US"/>
      </w:rPr>
    </w:lvl>
    <w:lvl w:ilvl="5" w:tplc="666A8BB8">
      <w:numFmt w:val="bullet"/>
      <w:lvlText w:val="•"/>
      <w:lvlJc w:val="left"/>
      <w:pPr>
        <w:ind w:left="5203" w:hanging="284"/>
      </w:pPr>
      <w:rPr>
        <w:lang w:val="en-US" w:eastAsia="en-US" w:bidi="en-US"/>
      </w:rPr>
    </w:lvl>
    <w:lvl w:ilvl="6" w:tplc="B7DC1392">
      <w:numFmt w:val="bullet"/>
      <w:lvlText w:val="•"/>
      <w:lvlJc w:val="left"/>
      <w:pPr>
        <w:ind w:left="6127" w:hanging="284"/>
      </w:pPr>
      <w:rPr>
        <w:lang w:val="en-US" w:eastAsia="en-US" w:bidi="en-US"/>
      </w:rPr>
    </w:lvl>
    <w:lvl w:ilvl="7" w:tplc="2AE024E4">
      <w:numFmt w:val="bullet"/>
      <w:lvlText w:val="•"/>
      <w:lvlJc w:val="left"/>
      <w:pPr>
        <w:ind w:left="7052" w:hanging="284"/>
      </w:pPr>
      <w:rPr>
        <w:lang w:val="en-US" w:eastAsia="en-US" w:bidi="en-US"/>
      </w:rPr>
    </w:lvl>
    <w:lvl w:ilvl="8" w:tplc="BD921378">
      <w:numFmt w:val="bullet"/>
      <w:lvlText w:val="•"/>
      <w:lvlJc w:val="left"/>
      <w:pPr>
        <w:ind w:left="7977" w:hanging="284"/>
      </w:pPr>
      <w:rPr>
        <w:lang w:val="en-US" w:eastAsia="en-US" w:bidi="en-US"/>
      </w:rPr>
    </w:lvl>
  </w:abstractNum>
  <w:abstractNum w:abstractNumId="22">
    <w:nsid w:val="3FB131B0"/>
    <w:multiLevelType w:val="hybridMultilevel"/>
    <w:tmpl w:val="1DFEE16E"/>
    <w:lvl w:ilvl="0" w:tplc="ED1CE154">
      <w:start w:val="1"/>
      <w:numFmt w:val="decimal"/>
      <w:pStyle w:val="Heading11"/>
      <w:lvlText w:val="4.%1."/>
      <w:lvlJc w:val="right"/>
      <w:pPr>
        <w:ind w:left="1440" w:hanging="360"/>
      </w:pPr>
      <w:rPr>
        <w:rFonts w:ascii="Times New Roman" w:hAnsi="Times New Roman" w:hint="default"/>
        <w:b/>
        <w:i w:val="0"/>
        <w:sz w:val="26"/>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3">
    <w:nsid w:val="45F80F52"/>
    <w:multiLevelType w:val="hybridMultilevel"/>
    <w:tmpl w:val="F1341D7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4">
    <w:nsid w:val="471707A0"/>
    <w:multiLevelType w:val="hybridMultilevel"/>
    <w:tmpl w:val="0DE6A56A"/>
    <w:lvl w:ilvl="0" w:tplc="B4A83E18">
      <w:start w:val="1"/>
      <w:numFmt w:val="decimal"/>
      <w:suff w:val="space"/>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5">
    <w:nsid w:val="4C1B6DA4"/>
    <w:multiLevelType w:val="hybridMultilevel"/>
    <w:tmpl w:val="E66A30CE"/>
    <w:lvl w:ilvl="0" w:tplc="04090001">
      <w:start w:val="1"/>
      <w:numFmt w:val="bullet"/>
      <w:lvlText w:val=""/>
      <w:lvlJc w:val="left"/>
      <w:pPr>
        <w:ind w:left="1077" w:hanging="360"/>
      </w:pPr>
      <w:rPr>
        <w:rFonts w:ascii="Symbol" w:hAnsi="Symbol" w:hint="default"/>
      </w:rPr>
    </w:lvl>
    <w:lvl w:ilvl="1" w:tplc="04090003" w:tentative="1">
      <w:start w:val="1"/>
      <w:numFmt w:val="bullet"/>
      <w:lvlText w:val="o"/>
      <w:lvlJc w:val="left"/>
      <w:pPr>
        <w:ind w:left="1797" w:hanging="360"/>
      </w:pPr>
      <w:rPr>
        <w:rFonts w:ascii="Courier New" w:hAnsi="Courier New" w:cs="Courier New" w:hint="default"/>
      </w:rPr>
    </w:lvl>
    <w:lvl w:ilvl="2" w:tplc="04090005" w:tentative="1">
      <w:start w:val="1"/>
      <w:numFmt w:val="bullet"/>
      <w:lvlText w:val=""/>
      <w:lvlJc w:val="left"/>
      <w:pPr>
        <w:ind w:left="2517" w:hanging="360"/>
      </w:pPr>
      <w:rPr>
        <w:rFonts w:ascii="Wingdings" w:hAnsi="Wingdings" w:hint="default"/>
      </w:rPr>
    </w:lvl>
    <w:lvl w:ilvl="3" w:tplc="04090001" w:tentative="1">
      <w:start w:val="1"/>
      <w:numFmt w:val="bullet"/>
      <w:lvlText w:val=""/>
      <w:lvlJc w:val="left"/>
      <w:pPr>
        <w:ind w:left="3237" w:hanging="360"/>
      </w:pPr>
      <w:rPr>
        <w:rFonts w:ascii="Symbol" w:hAnsi="Symbol" w:hint="default"/>
      </w:rPr>
    </w:lvl>
    <w:lvl w:ilvl="4" w:tplc="04090003" w:tentative="1">
      <w:start w:val="1"/>
      <w:numFmt w:val="bullet"/>
      <w:lvlText w:val="o"/>
      <w:lvlJc w:val="left"/>
      <w:pPr>
        <w:ind w:left="3957" w:hanging="360"/>
      </w:pPr>
      <w:rPr>
        <w:rFonts w:ascii="Courier New" w:hAnsi="Courier New" w:cs="Courier New" w:hint="default"/>
      </w:rPr>
    </w:lvl>
    <w:lvl w:ilvl="5" w:tplc="04090005" w:tentative="1">
      <w:start w:val="1"/>
      <w:numFmt w:val="bullet"/>
      <w:lvlText w:val=""/>
      <w:lvlJc w:val="left"/>
      <w:pPr>
        <w:ind w:left="4677" w:hanging="360"/>
      </w:pPr>
      <w:rPr>
        <w:rFonts w:ascii="Wingdings" w:hAnsi="Wingdings" w:hint="default"/>
      </w:rPr>
    </w:lvl>
    <w:lvl w:ilvl="6" w:tplc="04090001" w:tentative="1">
      <w:start w:val="1"/>
      <w:numFmt w:val="bullet"/>
      <w:lvlText w:val=""/>
      <w:lvlJc w:val="left"/>
      <w:pPr>
        <w:ind w:left="5397" w:hanging="360"/>
      </w:pPr>
      <w:rPr>
        <w:rFonts w:ascii="Symbol" w:hAnsi="Symbol" w:hint="default"/>
      </w:rPr>
    </w:lvl>
    <w:lvl w:ilvl="7" w:tplc="04090003" w:tentative="1">
      <w:start w:val="1"/>
      <w:numFmt w:val="bullet"/>
      <w:lvlText w:val="o"/>
      <w:lvlJc w:val="left"/>
      <w:pPr>
        <w:ind w:left="6117" w:hanging="360"/>
      </w:pPr>
      <w:rPr>
        <w:rFonts w:ascii="Courier New" w:hAnsi="Courier New" w:cs="Courier New" w:hint="default"/>
      </w:rPr>
    </w:lvl>
    <w:lvl w:ilvl="8" w:tplc="04090005" w:tentative="1">
      <w:start w:val="1"/>
      <w:numFmt w:val="bullet"/>
      <w:lvlText w:val=""/>
      <w:lvlJc w:val="left"/>
      <w:pPr>
        <w:ind w:left="6837" w:hanging="360"/>
      </w:pPr>
      <w:rPr>
        <w:rFonts w:ascii="Wingdings" w:hAnsi="Wingdings" w:hint="default"/>
      </w:rPr>
    </w:lvl>
  </w:abstractNum>
  <w:abstractNum w:abstractNumId="26">
    <w:nsid w:val="4D9A51A0"/>
    <w:multiLevelType w:val="hybridMultilevel"/>
    <w:tmpl w:val="362CAA38"/>
    <w:lvl w:ilvl="0" w:tplc="5DE69E8A">
      <w:start w:val="1"/>
      <w:numFmt w:val="decimal"/>
      <w:lvlText w:val="3.2.2.%1."/>
      <w:lvlJc w:val="right"/>
      <w:pPr>
        <w:ind w:left="720" w:hanging="360"/>
      </w:pPr>
      <w:rPr>
        <w:rFonts w:ascii="Times New Roman" w:hAnsi="Times New Roman" w:hint="default"/>
        <w:b/>
        <w:i w:val="0"/>
        <w:sz w:val="26"/>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4E7E06CE"/>
    <w:multiLevelType w:val="hybridMultilevel"/>
    <w:tmpl w:val="7A00F8BA"/>
    <w:lvl w:ilvl="0" w:tplc="54ACE222">
      <w:numFmt w:val="bullet"/>
      <w:lvlText w:val="-"/>
      <w:lvlJc w:val="left"/>
      <w:pPr>
        <w:ind w:left="810" w:hanging="360"/>
      </w:pPr>
      <w:rPr>
        <w:rFonts w:ascii="Calibri" w:eastAsiaTheme="minorHAnsi" w:hAnsi="Calibri" w:hint="default"/>
      </w:rPr>
    </w:lvl>
    <w:lvl w:ilvl="1" w:tplc="04090003" w:tentative="1">
      <w:start w:val="1"/>
      <w:numFmt w:val="bullet"/>
      <w:lvlText w:val="o"/>
      <w:lvlJc w:val="left"/>
      <w:pPr>
        <w:ind w:left="1530" w:hanging="360"/>
      </w:pPr>
      <w:rPr>
        <w:rFonts w:ascii="Courier New" w:hAnsi="Courier New" w:cs="Courier New" w:hint="default"/>
      </w:rPr>
    </w:lvl>
    <w:lvl w:ilvl="2" w:tplc="04090005" w:tentative="1">
      <w:start w:val="1"/>
      <w:numFmt w:val="bullet"/>
      <w:lvlText w:val=""/>
      <w:lvlJc w:val="left"/>
      <w:pPr>
        <w:ind w:left="2250" w:hanging="360"/>
      </w:pPr>
      <w:rPr>
        <w:rFonts w:ascii="Wingdings" w:hAnsi="Wingdings" w:hint="default"/>
      </w:rPr>
    </w:lvl>
    <w:lvl w:ilvl="3" w:tplc="04090001" w:tentative="1">
      <w:start w:val="1"/>
      <w:numFmt w:val="bullet"/>
      <w:lvlText w:val=""/>
      <w:lvlJc w:val="left"/>
      <w:pPr>
        <w:ind w:left="2970" w:hanging="360"/>
      </w:pPr>
      <w:rPr>
        <w:rFonts w:ascii="Symbol" w:hAnsi="Symbol" w:hint="default"/>
      </w:rPr>
    </w:lvl>
    <w:lvl w:ilvl="4" w:tplc="04090003" w:tentative="1">
      <w:start w:val="1"/>
      <w:numFmt w:val="bullet"/>
      <w:lvlText w:val="o"/>
      <w:lvlJc w:val="left"/>
      <w:pPr>
        <w:ind w:left="3690" w:hanging="360"/>
      </w:pPr>
      <w:rPr>
        <w:rFonts w:ascii="Courier New" w:hAnsi="Courier New" w:cs="Courier New" w:hint="default"/>
      </w:rPr>
    </w:lvl>
    <w:lvl w:ilvl="5" w:tplc="04090005" w:tentative="1">
      <w:start w:val="1"/>
      <w:numFmt w:val="bullet"/>
      <w:lvlText w:val=""/>
      <w:lvlJc w:val="left"/>
      <w:pPr>
        <w:ind w:left="4410" w:hanging="360"/>
      </w:pPr>
      <w:rPr>
        <w:rFonts w:ascii="Wingdings" w:hAnsi="Wingdings" w:hint="default"/>
      </w:rPr>
    </w:lvl>
    <w:lvl w:ilvl="6" w:tplc="04090001" w:tentative="1">
      <w:start w:val="1"/>
      <w:numFmt w:val="bullet"/>
      <w:lvlText w:val=""/>
      <w:lvlJc w:val="left"/>
      <w:pPr>
        <w:ind w:left="5130" w:hanging="360"/>
      </w:pPr>
      <w:rPr>
        <w:rFonts w:ascii="Symbol" w:hAnsi="Symbol" w:hint="default"/>
      </w:rPr>
    </w:lvl>
    <w:lvl w:ilvl="7" w:tplc="04090003" w:tentative="1">
      <w:start w:val="1"/>
      <w:numFmt w:val="bullet"/>
      <w:lvlText w:val="o"/>
      <w:lvlJc w:val="left"/>
      <w:pPr>
        <w:ind w:left="5850" w:hanging="360"/>
      </w:pPr>
      <w:rPr>
        <w:rFonts w:ascii="Courier New" w:hAnsi="Courier New" w:cs="Courier New" w:hint="default"/>
      </w:rPr>
    </w:lvl>
    <w:lvl w:ilvl="8" w:tplc="04090005" w:tentative="1">
      <w:start w:val="1"/>
      <w:numFmt w:val="bullet"/>
      <w:lvlText w:val=""/>
      <w:lvlJc w:val="left"/>
      <w:pPr>
        <w:ind w:left="6570" w:hanging="360"/>
      </w:pPr>
      <w:rPr>
        <w:rFonts w:ascii="Wingdings" w:hAnsi="Wingdings" w:hint="default"/>
      </w:rPr>
    </w:lvl>
  </w:abstractNum>
  <w:abstractNum w:abstractNumId="28">
    <w:nsid w:val="504412E4"/>
    <w:multiLevelType w:val="multilevel"/>
    <w:tmpl w:val="2A8C975A"/>
    <w:lvl w:ilvl="0">
      <w:start w:val="1"/>
      <w:numFmt w:val="decimal"/>
      <w:suff w:val="space"/>
      <w:lvlText w:val="%1."/>
      <w:lvlJc w:val="left"/>
      <w:pPr>
        <w:ind w:left="360" w:hanging="360"/>
      </w:pPr>
      <w:rPr>
        <w:rFonts w:hint="default"/>
        <w:b/>
        <w:bCs w:val="0"/>
      </w:rPr>
    </w:lvl>
    <w:lvl w:ilvl="1">
      <w:start w:val="1"/>
      <w:numFmt w:val="decimal"/>
      <w:suff w:val="space"/>
      <w:lvlText w:val="%1.%2."/>
      <w:lvlJc w:val="left"/>
      <w:pPr>
        <w:ind w:left="792" w:hanging="432"/>
      </w:pPr>
      <w:rPr>
        <w:rFonts w:hint="default"/>
        <w:b/>
        <w:bCs w:val="0"/>
      </w:rPr>
    </w:lvl>
    <w:lvl w:ilvl="2">
      <w:start w:val="1"/>
      <w:numFmt w:val="decimal"/>
      <w:suff w:val="space"/>
      <w:lvlText w:val="%1.%2.%3."/>
      <w:lvlJc w:val="left"/>
      <w:pPr>
        <w:ind w:left="1224" w:hanging="504"/>
      </w:pPr>
      <w:rPr>
        <w:rFonts w:hint="default"/>
        <w:b/>
        <w:bCs/>
        <w:i/>
        <w:iCs/>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9">
    <w:nsid w:val="5A2D2848"/>
    <w:multiLevelType w:val="hybridMultilevel"/>
    <w:tmpl w:val="C292148C"/>
    <w:lvl w:ilvl="0" w:tplc="83BAF2D0">
      <w:start w:val="1"/>
      <w:numFmt w:val="decimal"/>
      <w:pStyle w:val="Heading14"/>
      <w:lvlText w:val="4.3.%1."/>
      <w:lvlJc w:val="right"/>
      <w:pPr>
        <w:ind w:left="720" w:hanging="360"/>
      </w:pPr>
      <w:rPr>
        <w:rFonts w:ascii="Times New Roman" w:hAnsi="Times New Roman" w:hint="default"/>
        <w:b/>
        <w:i w:val="0"/>
        <w:sz w:val="26"/>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5B9D6C29"/>
    <w:multiLevelType w:val="hybridMultilevel"/>
    <w:tmpl w:val="8520C29C"/>
    <w:lvl w:ilvl="0" w:tplc="5720F990">
      <w:start w:val="1"/>
      <w:numFmt w:val="decimal"/>
      <w:lvlText w:val="4.1.10.%1."/>
      <w:lvlJc w:val="right"/>
      <w:pPr>
        <w:ind w:left="720" w:hanging="360"/>
      </w:pPr>
      <w:rPr>
        <w:rFonts w:ascii="Times New Roman" w:hAnsi="Times New Roman" w:hint="default"/>
        <w:b/>
        <w:i w:val="0"/>
        <w:sz w:val="26"/>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5D8B5A04"/>
    <w:multiLevelType w:val="multilevel"/>
    <w:tmpl w:val="51AA47E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inherit" w:hAnsi="inherit" w:cs="Calibri Light"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2">
    <w:nsid w:val="5F532BCD"/>
    <w:multiLevelType w:val="multilevel"/>
    <w:tmpl w:val="27CE5FBA"/>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3">
    <w:nsid w:val="5FDD5F70"/>
    <w:multiLevelType w:val="multilevel"/>
    <w:tmpl w:val="5728F042"/>
    <w:lvl w:ilvl="0">
      <w:start w:val="1"/>
      <w:numFmt w:val="decimal"/>
      <w:suff w:val="space"/>
      <w:lvlText w:val="2.%1."/>
      <w:lvlJc w:val="left"/>
      <w:pPr>
        <w:ind w:left="360" w:hanging="360"/>
      </w:pPr>
      <w:rPr>
        <w:rFonts w:hint="default"/>
        <w:b/>
        <w:bCs w:val="0"/>
      </w:rPr>
    </w:lvl>
    <w:lvl w:ilvl="1">
      <w:start w:val="1"/>
      <w:numFmt w:val="decimal"/>
      <w:suff w:val="space"/>
      <w:lvlText w:val="2.%1.%2."/>
      <w:lvlJc w:val="left"/>
      <w:pPr>
        <w:ind w:left="792" w:hanging="432"/>
      </w:pPr>
      <w:rPr>
        <w:rFonts w:hint="default"/>
        <w:b/>
        <w:bCs w:val="0"/>
      </w:rPr>
    </w:lvl>
    <w:lvl w:ilvl="2">
      <w:start w:val="1"/>
      <w:numFmt w:val="decimal"/>
      <w:suff w:val="space"/>
      <w:lvlText w:val="2.%1.%2.%3."/>
      <w:lvlJc w:val="left"/>
      <w:pPr>
        <w:ind w:left="1224" w:hanging="504"/>
      </w:pPr>
      <w:rPr>
        <w:rFonts w:hint="default"/>
        <w:b/>
        <w:bCs/>
        <w:i/>
        <w:iCs/>
      </w:rPr>
    </w:lvl>
    <w:lvl w:ilvl="3">
      <w:start w:val="1"/>
      <w:numFmt w:val="decimal"/>
      <w:suff w:val="space"/>
      <w:lvlText w:val="2.%1.%2.%3.%4."/>
      <w:lvlJc w:val="left"/>
      <w:pPr>
        <w:ind w:left="1728" w:hanging="648"/>
      </w:pPr>
      <w:rPr>
        <w:rFonts w:hint="default"/>
        <w:b w:val="0"/>
        <w:bCs w:val="0"/>
        <w:i/>
        <w:iCs/>
      </w:rPr>
    </w:lvl>
    <w:lvl w:ilvl="4">
      <w:start w:val="1"/>
      <w:numFmt w:val="decimal"/>
      <w:suff w:val="space"/>
      <w:lvlText w:val="2.%1.%2.%3.%4.%5."/>
      <w:lvlJc w:val="left"/>
      <w:pPr>
        <w:ind w:left="2232" w:hanging="792"/>
      </w:pPr>
      <w:rPr>
        <w:rFonts w:hint="default"/>
        <w:b w:val="0"/>
        <w:bCs w:val="0"/>
        <w:i/>
        <w:iCs/>
      </w:rPr>
    </w:lvl>
    <w:lvl w:ilvl="5">
      <w:start w:val="1"/>
      <w:numFmt w:val="decimal"/>
      <w:suff w:val="space"/>
      <w:lvlText w:val="2.%1.%2.%3.%4.%5.%6."/>
      <w:lvlJc w:val="left"/>
      <w:pPr>
        <w:ind w:left="2736" w:hanging="936"/>
      </w:pPr>
      <w:rPr>
        <w:rFonts w:hint="default"/>
      </w:rPr>
    </w:lvl>
    <w:lvl w:ilvl="6">
      <w:start w:val="1"/>
      <w:numFmt w:val="decimal"/>
      <w:suff w:val="space"/>
      <w:lvlText w:val="2.%1.%2.%3.%4.%5.%6.%7."/>
      <w:lvlJc w:val="left"/>
      <w:pPr>
        <w:ind w:left="3240" w:hanging="1080"/>
      </w:pPr>
      <w:rPr>
        <w:rFonts w:hint="default"/>
      </w:rPr>
    </w:lvl>
    <w:lvl w:ilvl="7">
      <w:start w:val="1"/>
      <w:numFmt w:val="decimal"/>
      <w:suff w:val="space"/>
      <w:lvlText w:val="2.%1.%2.%3.%4.%5.%6.%7.%8."/>
      <w:lvlJc w:val="left"/>
      <w:pPr>
        <w:ind w:left="3744" w:hanging="1224"/>
      </w:pPr>
      <w:rPr>
        <w:rFonts w:hint="default"/>
      </w:rPr>
    </w:lvl>
    <w:lvl w:ilvl="8">
      <w:start w:val="1"/>
      <w:numFmt w:val="decimal"/>
      <w:suff w:val="space"/>
      <w:lvlText w:val="2.%1.%2.%3.%4.%5.%6.%7.%8.%9."/>
      <w:lvlJc w:val="left"/>
      <w:pPr>
        <w:ind w:left="4320" w:hanging="1440"/>
      </w:pPr>
      <w:rPr>
        <w:rFonts w:hint="default"/>
      </w:rPr>
    </w:lvl>
  </w:abstractNum>
  <w:abstractNum w:abstractNumId="34">
    <w:nsid w:val="602712BA"/>
    <w:multiLevelType w:val="hybridMultilevel"/>
    <w:tmpl w:val="5EC8816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604741BC"/>
    <w:multiLevelType w:val="multilevel"/>
    <w:tmpl w:val="2182FE28"/>
    <w:lvl w:ilvl="0">
      <w:start w:val="1"/>
      <w:numFmt w:val="decimal"/>
      <w:suff w:val="space"/>
      <w:lvlText w:val="3.%1."/>
      <w:lvlJc w:val="left"/>
      <w:pPr>
        <w:ind w:left="360" w:hanging="360"/>
      </w:pPr>
      <w:rPr>
        <w:rFonts w:hint="default"/>
        <w:b/>
        <w:bCs w:val="0"/>
      </w:rPr>
    </w:lvl>
    <w:lvl w:ilvl="1">
      <w:start w:val="1"/>
      <w:numFmt w:val="decimal"/>
      <w:suff w:val="space"/>
      <w:lvlText w:val="3.%1.%2."/>
      <w:lvlJc w:val="left"/>
      <w:pPr>
        <w:ind w:left="792" w:hanging="432"/>
      </w:pPr>
      <w:rPr>
        <w:rFonts w:hint="default"/>
        <w:b/>
        <w:bCs w:val="0"/>
      </w:rPr>
    </w:lvl>
    <w:lvl w:ilvl="2">
      <w:start w:val="1"/>
      <w:numFmt w:val="decimal"/>
      <w:suff w:val="space"/>
      <w:lvlText w:val="3.%1.%2.%3."/>
      <w:lvlJc w:val="left"/>
      <w:pPr>
        <w:ind w:left="1224" w:hanging="504"/>
      </w:pPr>
      <w:rPr>
        <w:rFonts w:hint="default"/>
        <w:b/>
        <w:bCs/>
        <w:i/>
        <w:iCs/>
      </w:rPr>
    </w:lvl>
    <w:lvl w:ilvl="3">
      <w:start w:val="1"/>
      <w:numFmt w:val="decimal"/>
      <w:suff w:val="space"/>
      <w:lvlText w:val="3.%1.%2.%3.%4."/>
      <w:lvlJc w:val="left"/>
      <w:pPr>
        <w:ind w:left="1728" w:hanging="648"/>
      </w:pPr>
      <w:rPr>
        <w:rFonts w:hint="default"/>
      </w:rPr>
    </w:lvl>
    <w:lvl w:ilvl="4">
      <w:start w:val="1"/>
      <w:numFmt w:val="decimal"/>
      <w:suff w:val="space"/>
      <w:lvlText w:val="3.%1.%2.%3.%4.%5."/>
      <w:lvlJc w:val="left"/>
      <w:pPr>
        <w:ind w:left="2232" w:hanging="792"/>
      </w:pPr>
      <w:rPr>
        <w:rFonts w:hint="default"/>
      </w:rPr>
    </w:lvl>
    <w:lvl w:ilvl="5">
      <w:start w:val="1"/>
      <w:numFmt w:val="decimal"/>
      <w:suff w:val="space"/>
      <w:lvlText w:val="3.%1.%2.%3.%4.%5.%6."/>
      <w:lvlJc w:val="left"/>
      <w:pPr>
        <w:ind w:left="2736" w:hanging="936"/>
      </w:pPr>
      <w:rPr>
        <w:rFonts w:hint="default"/>
      </w:rPr>
    </w:lvl>
    <w:lvl w:ilvl="6">
      <w:start w:val="1"/>
      <w:numFmt w:val="decimal"/>
      <w:suff w:val="space"/>
      <w:lvlText w:val="3.%1.%2.%3.%4.%5.%6.%7."/>
      <w:lvlJc w:val="left"/>
      <w:pPr>
        <w:ind w:left="3240" w:hanging="1080"/>
      </w:pPr>
      <w:rPr>
        <w:rFonts w:hint="default"/>
      </w:rPr>
    </w:lvl>
    <w:lvl w:ilvl="7">
      <w:start w:val="1"/>
      <w:numFmt w:val="decimal"/>
      <w:suff w:val="space"/>
      <w:lvlText w:val="3.%1.%2.%3.%4.%5.%6.%7.%8."/>
      <w:lvlJc w:val="left"/>
      <w:pPr>
        <w:ind w:left="3744" w:hanging="1224"/>
      </w:pPr>
      <w:rPr>
        <w:rFonts w:hint="default"/>
      </w:rPr>
    </w:lvl>
    <w:lvl w:ilvl="8">
      <w:start w:val="1"/>
      <w:numFmt w:val="decimal"/>
      <w:suff w:val="space"/>
      <w:lvlText w:val="3.%1.%2.%3.%4.%5.%6.%7.%8.%9."/>
      <w:lvlJc w:val="left"/>
      <w:pPr>
        <w:ind w:left="4320" w:hanging="1440"/>
      </w:pPr>
      <w:rPr>
        <w:rFonts w:hint="default"/>
      </w:rPr>
    </w:lvl>
  </w:abstractNum>
  <w:abstractNum w:abstractNumId="36">
    <w:nsid w:val="6097461A"/>
    <w:multiLevelType w:val="hybridMultilevel"/>
    <w:tmpl w:val="26F04944"/>
    <w:lvl w:ilvl="0" w:tplc="54ACE222">
      <w:numFmt w:val="bullet"/>
      <w:lvlText w:val="-"/>
      <w:lvlJc w:val="left"/>
      <w:pPr>
        <w:ind w:left="1080" w:hanging="360"/>
      </w:pPr>
      <w:rPr>
        <w:rFonts w:ascii="Calibri" w:eastAsiaTheme="minorHAnsi" w:hAnsi="Calibri" w:hint="default"/>
      </w:rPr>
    </w:lvl>
    <w:lvl w:ilvl="1" w:tplc="FFFFFFFF" w:tentative="1">
      <w:start w:val="1"/>
      <w:numFmt w:val="bullet"/>
      <w:lvlText w:val="o"/>
      <w:lvlJc w:val="left"/>
      <w:pPr>
        <w:ind w:left="1800" w:hanging="360"/>
      </w:pPr>
      <w:rPr>
        <w:rFonts w:ascii="Courier New" w:hAnsi="Courier New" w:cs="Courier New" w:hint="default"/>
      </w:rPr>
    </w:lvl>
    <w:lvl w:ilvl="2" w:tplc="FFFFFFFF" w:tentative="1">
      <w:start w:val="1"/>
      <w:numFmt w:val="bullet"/>
      <w:lvlText w:val=""/>
      <w:lvlJc w:val="left"/>
      <w:pPr>
        <w:ind w:left="2520" w:hanging="360"/>
      </w:pPr>
      <w:rPr>
        <w:rFonts w:ascii="Wingdings" w:hAnsi="Wingdings" w:hint="default"/>
      </w:rPr>
    </w:lvl>
    <w:lvl w:ilvl="3" w:tplc="FFFFFFFF" w:tentative="1">
      <w:start w:val="1"/>
      <w:numFmt w:val="bullet"/>
      <w:lvlText w:val=""/>
      <w:lvlJc w:val="left"/>
      <w:pPr>
        <w:ind w:left="3240" w:hanging="360"/>
      </w:pPr>
      <w:rPr>
        <w:rFonts w:ascii="Symbol" w:hAnsi="Symbol" w:hint="default"/>
      </w:rPr>
    </w:lvl>
    <w:lvl w:ilvl="4" w:tplc="FFFFFFFF" w:tentative="1">
      <w:start w:val="1"/>
      <w:numFmt w:val="bullet"/>
      <w:lvlText w:val="o"/>
      <w:lvlJc w:val="left"/>
      <w:pPr>
        <w:ind w:left="3960" w:hanging="360"/>
      </w:pPr>
      <w:rPr>
        <w:rFonts w:ascii="Courier New" w:hAnsi="Courier New" w:cs="Courier New" w:hint="default"/>
      </w:rPr>
    </w:lvl>
    <w:lvl w:ilvl="5" w:tplc="FFFFFFFF" w:tentative="1">
      <w:start w:val="1"/>
      <w:numFmt w:val="bullet"/>
      <w:lvlText w:val=""/>
      <w:lvlJc w:val="left"/>
      <w:pPr>
        <w:ind w:left="4680" w:hanging="360"/>
      </w:pPr>
      <w:rPr>
        <w:rFonts w:ascii="Wingdings" w:hAnsi="Wingdings" w:hint="default"/>
      </w:rPr>
    </w:lvl>
    <w:lvl w:ilvl="6" w:tplc="FFFFFFFF" w:tentative="1">
      <w:start w:val="1"/>
      <w:numFmt w:val="bullet"/>
      <w:lvlText w:val=""/>
      <w:lvlJc w:val="left"/>
      <w:pPr>
        <w:ind w:left="5400" w:hanging="360"/>
      </w:pPr>
      <w:rPr>
        <w:rFonts w:ascii="Symbol" w:hAnsi="Symbol" w:hint="default"/>
      </w:rPr>
    </w:lvl>
    <w:lvl w:ilvl="7" w:tplc="FFFFFFFF" w:tentative="1">
      <w:start w:val="1"/>
      <w:numFmt w:val="bullet"/>
      <w:lvlText w:val="o"/>
      <w:lvlJc w:val="left"/>
      <w:pPr>
        <w:ind w:left="6120" w:hanging="360"/>
      </w:pPr>
      <w:rPr>
        <w:rFonts w:ascii="Courier New" w:hAnsi="Courier New" w:cs="Courier New" w:hint="default"/>
      </w:rPr>
    </w:lvl>
    <w:lvl w:ilvl="8" w:tplc="FFFFFFFF" w:tentative="1">
      <w:start w:val="1"/>
      <w:numFmt w:val="bullet"/>
      <w:lvlText w:val=""/>
      <w:lvlJc w:val="left"/>
      <w:pPr>
        <w:ind w:left="6840" w:hanging="360"/>
      </w:pPr>
      <w:rPr>
        <w:rFonts w:ascii="Wingdings" w:hAnsi="Wingdings" w:hint="default"/>
      </w:rPr>
    </w:lvl>
  </w:abstractNum>
  <w:abstractNum w:abstractNumId="37">
    <w:nsid w:val="62175D42"/>
    <w:multiLevelType w:val="hybridMultilevel"/>
    <w:tmpl w:val="D070D90C"/>
    <w:lvl w:ilvl="0" w:tplc="733086FA">
      <w:start w:val="1"/>
      <w:numFmt w:val="bullet"/>
      <w:lvlText w:val="-"/>
      <w:lvlJc w:val="left"/>
      <w:pPr>
        <w:ind w:left="459" w:hanging="360"/>
      </w:pPr>
      <w:rPr>
        <w:rFonts w:ascii="Calibri" w:eastAsiaTheme="minorHAnsi" w:hAnsi="Calibri" w:cs="Calibri" w:hint="default"/>
      </w:rPr>
    </w:lvl>
    <w:lvl w:ilvl="1" w:tplc="54ACE222">
      <w:numFmt w:val="bullet"/>
      <w:lvlText w:val="-"/>
      <w:lvlJc w:val="left"/>
      <w:pPr>
        <w:ind w:left="1179" w:hanging="360"/>
      </w:pPr>
      <w:rPr>
        <w:rFonts w:ascii="Calibri" w:eastAsiaTheme="minorHAnsi" w:hAnsi="Calibri" w:hint="default"/>
      </w:rPr>
    </w:lvl>
    <w:lvl w:ilvl="2" w:tplc="04090005">
      <w:start w:val="1"/>
      <w:numFmt w:val="bullet"/>
      <w:lvlText w:val=""/>
      <w:lvlJc w:val="left"/>
      <w:pPr>
        <w:ind w:left="1899" w:hanging="360"/>
      </w:pPr>
      <w:rPr>
        <w:rFonts w:ascii="Wingdings" w:hAnsi="Wingdings" w:hint="default"/>
      </w:rPr>
    </w:lvl>
    <w:lvl w:ilvl="3" w:tplc="04090003">
      <w:start w:val="1"/>
      <w:numFmt w:val="bullet"/>
      <w:lvlText w:val="o"/>
      <w:lvlJc w:val="left"/>
      <w:pPr>
        <w:ind w:left="2619" w:hanging="360"/>
      </w:pPr>
      <w:rPr>
        <w:rFonts w:ascii="Courier New" w:hAnsi="Courier New" w:cs="Courier New" w:hint="default"/>
      </w:rPr>
    </w:lvl>
    <w:lvl w:ilvl="4" w:tplc="04090003" w:tentative="1">
      <w:start w:val="1"/>
      <w:numFmt w:val="bullet"/>
      <w:lvlText w:val="o"/>
      <w:lvlJc w:val="left"/>
      <w:pPr>
        <w:ind w:left="3339" w:hanging="360"/>
      </w:pPr>
      <w:rPr>
        <w:rFonts w:ascii="Courier New" w:hAnsi="Courier New" w:cs="Courier New" w:hint="default"/>
      </w:rPr>
    </w:lvl>
    <w:lvl w:ilvl="5" w:tplc="04090005" w:tentative="1">
      <w:start w:val="1"/>
      <w:numFmt w:val="bullet"/>
      <w:lvlText w:val=""/>
      <w:lvlJc w:val="left"/>
      <w:pPr>
        <w:ind w:left="4059" w:hanging="360"/>
      </w:pPr>
      <w:rPr>
        <w:rFonts w:ascii="Wingdings" w:hAnsi="Wingdings" w:hint="default"/>
      </w:rPr>
    </w:lvl>
    <w:lvl w:ilvl="6" w:tplc="04090001" w:tentative="1">
      <w:start w:val="1"/>
      <w:numFmt w:val="bullet"/>
      <w:lvlText w:val=""/>
      <w:lvlJc w:val="left"/>
      <w:pPr>
        <w:ind w:left="4779" w:hanging="360"/>
      </w:pPr>
      <w:rPr>
        <w:rFonts w:ascii="Symbol" w:hAnsi="Symbol" w:hint="default"/>
      </w:rPr>
    </w:lvl>
    <w:lvl w:ilvl="7" w:tplc="04090003" w:tentative="1">
      <w:start w:val="1"/>
      <w:numFmt w:val="bullet"/>
      <w:lvlText w:val="o"/>
      <w:lvlJc w:val="left"/>
      <w:pPr>
        <w:ind w:left="5499" w:hanging="360"/>
      </w:pPr>
      <w:rPr>
        <w:rFonts w:ascii="Courier New" w:hAnsi="Courier New" w:cs="Courier New" w:hint="default"/>
      </w:rPr>
    </w:lvl>
    <w:lvl w:ilvl="8" w:tplc="04090005" w:tentative="1">
      <w:start w:val="1"/>
      <w:numFmt w:val="bullet"/>
      <w:lvlText w:val=""/>
      <w:lvlJc w:val="left"/>
      <w:pPr>
        <w:ind w:left="6219" w:hanging="360"/>
      </w:pPr>
      <w:rPr>
        <w:rFonts w:ascii="Wingdings" w:hAnsi="Wingdings" w:hint="default"/>
      </w:rPr>
    </w:lvl>
  </w:abstractNum>
  <w:abstractNum w:abstractNumId="38">
    <w:nsid w:val="62702D14"/>
    <w:multiLevelType w:val="hybridMultilevel"/>
    <w:tmpl w:val="744048E4"/>
    <w:lvl w:ilvl="0" w:tplc="FFFFFFFF">
      <w:start w:val="1"/>
      <w:numFmt w:val="bullet"/>
      <w:lvlText w:val="-"/>
      <w:lvlJc w:val="left"/>
      <w:pPr>
        <w:ind w:left="459" w:hanging="360"/>
      </w:pPr>
      <w:rPr>
        <w:rFonts w:ascii="Calibri" w:eastAsiaTheme="minorHAnsi" w:hAnsi="Calibri" w:cs="Calibri" w:hint="default"/>
      </w:rPr>
    </w:lvl>
    <w:lvl w:ilvl="1" w:tplc="0CF0CC32">
      <w:start w:val="2"/>
      <w:numFmt w:val="bullet"/>
      <w:lvlText w:val="-"/>
      <w:lvlJc w:val="left"/>
      <w:pPr>
        <w:ind w:left="1179" w:hanging="360"/>
      </w:pPr>
      <w:rPr>
        <w:rFonts w:ascii="Calibri" w:eastAsiaTheme="minorHAnsi" w:hAnsi="Calibri" w:cs="Calibri" w:hint="default"/>
      </w:rPr>
    </w:lvl>
    <w:lvl w:ilvl="2" w:tplc="FFFFFFFF">
      <w:start w:val="1"/>
      <w:numFmt w:val="bullet"/>
      <w:lvlText w:val=""/>
      <w:lvlJc w:val="left"/>
      <w:pPr>
        <w:ind w:left="1899" w:hanging="360"/>
      </w:pPr>
      <w:rPr>
        <w:rFonts w:ascii="Wingdings" w:hAnsi="Wingdings" w:hint="default"/>
      </w:rPr>
    </w:lvl>
    <w:lvl w:ilvl="3" w:tplc="FFFFFFFF">
      <w:start w:val="1"/>
      <w:numFmt w:val="bullet"/>
      <w:lvlText w:val="o"/>
      <w:lvlJc w:val="left"/>
      <w:pPr>
        <w:ind w:left="2619" w:hanging="360"/>
      </w:pPr>
      <w:rPr>
        <w:rFonts w:ascii="Courier New" w:hAnsi="Courier New" w:cs="Courier New" w:hint="default"/>
      </w:rPr>
    </w:lvl>
    <w:lvl w:ilvl="4" w:tplc="FFFFFFFF" w:tentative="1">
      <w:start w:val="1"/>
      <w:numFmt w:val="bullet"/>
      <w:lvlText w:val="o"/>
      <w:lvlJc w:val="left"/>
      <w:pPr>
        <w:ind w:left="3339" w:hanging="360"/>
      </w:pPr>
      <w:rPr>
        <w:rFonts w:ascii="Courier New" w:hAnsi="Courier New" w:cs="Courier New" w:hint="default"/>
      </w:rPr>
    </w:lvl>
    <w:lvl w:ilvl="5" w:tplc="FFFFFFFF" w:tentative="1">
      <w:start w:val="1"/>
      <w:numFmt w:val="bullet"/>
      <w:lvlText w:val=""/>
      <w:lvlJc w:val="left"/>
      <w:pPr>
        <w:ind w:left="4059" w:hanging="360"/>
      </w:pPr>
      <w:rPr>
        <w:rFonts w:ascii="Wingdings" w:hAnsi="Wingdings" w:hint="default"/>
      </w:rPr>
    </w:lvl>
    <w:lvl w:ilvl="6" w:tplc="FFFFFFFF" w:tentative="1">
      <w:start w:val="1"/>
      <w:numFmt w:val="bullet"/>
      <w:lvlText w:val=""/>
      <w:lvlJc w:val="left"/>
      <w:pPr>
        <w:ind w:left="4779" w:hanging="360"/>
      </w:pPr>
      <w:rPr>
        <w:rFonts w:ascii="Symbol" w:hAnsi="Symbol" w:hint="default"/>
      </w:rPr>
    </w:lvl>
    <w:lvl w:ilvl="7" w:tplc="FFFFFFFF" w:tentative="1">
      <w:start w:val="1"/>
      <w:numFmt w:val="bullet"/>
      <w:lvlText w:val="o"/>
      <w:lvlJc w:val="left"/>
      <w:pPr>
        <w:ind w:left="5499" w:hanging="360"/>
      </w:pPr>
      <w:rPr>
        <w:rFonts w:ascii="Courier New" w:hAnsi="Courier New" w:cs="Courier New" w:hint="default"/>
      </w:rPr>
    </w:lvl>
    <w:lvl w:ilvl="8" w:tplc="FFFFFFFF" w:tentative="1">
      <w:start w:val="1"/>
      <w:numFmt w:val="bullet"/>
      <w:lvlText w:val=""/>
      <w:lvlJc w:val="left"/>
      <w:pPr>
        <w:ind w:left="6219" w:hanging="360"/>
      </w:pPr>
      <w:rPr>
        <w:rFonts w:ascii="Wingdings" w:hAnsi="Wingdings" w:hint="default"/>
      </w:rPr>
    </w:lvl>
  </w:abstractNum>
  <w:abstractNum w:abstractNumId="39">
    <w:nsid w:val="65165853"/>
    <w:multiLevelType w:val="hybridMultilevel"/>
    <w:tmpl w:val="F716CF70"/>
    <w:lvl w:ilvl="0" w:tplc="54ACE222">
      <w:numFmt w:val="bullet"/>
      <w:lvlText w:val="-"/>
      <w:lvlJc w:val="left"/>
      <w:pPr>
        <w:ind w:left="720" w:hanging="360"/>
      </w:pPr>
      <w:rPr>
        <w:rFonts w:ascii="Calibri" w:eastAsiaTheme="minorHAnsi" w:hAnsi="Calibr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65566E83"/>
    <w:multiLevelType w:val="multilevel"/>
    <w:tmpl w:val="31143CA0"/>
    <w:lvl w:ilvl="0">
      <w:start w:val="1"/>
      <w:numFmt w:val="decimal"/>
      <w:suff w:val="space"/>
      <w:lvlText w:val="3.%1."/>
      <w:lvlJc w:val="left"/>
      <w:pPr>
        <w:ind w:left="360" w:hanging="360"/>
      </w:pPr>
      <w:rPr>
        <w:rFonts w:hint="default"/>
        <w:b/>
        <w:bCs w:val="0"/>
      </w:rPr>
    </w:lvl>
    <w:lvl w:ilvl="1">
      <w:start w:val="1"/>
      <w:numFmt w:val="decimal"/>
      <w:suff w:val="space"/>
      <w:lvlText w:val="3.%1.%2."/>
      <w:lvlJc w:val="left"/>
      <w:pPr>
        <w:ind w:left="792" w:hanging="432"/>
      </w:pPr>
      <w:rPr>
        <w:rFonts w:hint="default"/>
        <w:b/>
        <w:bCs w:val="0"/>
      </w:rPr>
    </w:lvl>
    <w:lvl w:ilvl="2">
      <w:start w:val="1"/>
      <w:numFmt w:val="decimal"/>
      <w:suff w:val="space"/>
      <w:lvlText w:val="3.%1.%2.%3."/>
      <w:lvlJc w:val="left"/>
      <w:pPr>
        <w:ind w:left="1224" w:hanging="504"/>
      </w:pPr>
      <w:rPr>
        <w:rFonts w:hint="default"/>
        <w:b/>
        <w:bCs/>
        <w:i/>
        <w:iCs/>
      </w:rPr>
    </w:lvl>
    <w:lvl w:ilvl="3">
      <w:start w:val="1"/>
      <w:numFmt w:val="decimal"/>
      <w:suff w:val="space"/>
      <w:lvlText w:val="3.%1.%2.%3.%4."/>
      <w:lvlJc w:val="left"/>
      <w:pPr>
        <w:ind w:left="1728" w:hanging="648"/>
      </w:pPr>
      <w:rPr>
        <w:rFonts w:hint="default"/>
      </w:rPr>
    </w:lvl>
    <w:lvl w:ilvl="4">
      <w:start w:val="1"/>
      <w:numFmt w:val="decimal"/>
      <w:suff w:val="space"/>
      <w:lvlText w:val="3.%1.%2.%3.%4.%5."/>
      <w:lvlJc w:val="left"/>
      <w:pPr>
        <w:ind w:left="2232" w:hanging="792"/>
      </w:pPr>
      <w:rPr>
        <w:rFonts w:hint="default"/>
      </w:rPr>
    </w:lvl>
    <w:lvl w:ilvl="5">
      <w:start w:val="1"/>
      <w:numFmt w:val="decimal"/>
      <w:suff w:val="space"/>
      <w:lvlText w:val="3.%1.%2.%3.%4.%5.%6."/>
      <w:lvlJc w:val="left"/>
      <w:pPr>
        <w:ind w:left="2736" w:hanging="936"/>
      </w:pPr>
      <w:rPr>
        <w:rFonts w:hint="default"/>
      </w:rPr>
    </w:lvl>
    <w:lvl w:ilvl="6">
      <w:start w:val="1"/>
      <w:numFmt w:val="decimal"/>
      <w:suff w:val="space"/>
      <w:lvlText w:val="3.%1.%2.%3.%4.%5.%6.%7."/>
      <w:lvlJc w:val="left"/>
      <w:pPr>
        <w:ind w:left="3240" w:hanging="1080"/>
      </w:pPr>
      <w:rPr>
        <w:rFonts w:hint="default"/>
      </w:rPr>
    </w:lvl>
    <w:lvl w:ilvl="7">
      <w:start w:val="1"/>
      <w:numFmt w:val="decimal"/>
      <w:suff w:val="space"/>
      <w:lvlText w:val="3.%1.%2.%3.%4.%5.%6.%7.%8."/>
      <w:lvlJc w:val="left"/>
      <w:pPr>
        <w:ind w:left="3744" w:hanging="1224"/>
      </w:pPr>
      <w:rPr>
        <w:rFonts w:hint="default"/>
      </w:rPr>
    </w:lvl>
    <w:lvl w:ilvl="8">
      <w:start w:val="1"/>
      <w:numFmt w:val="decimal"/>
      <w:suff w:val="space"/>
      <w:lvlText w:val="3.%1.%2.%3.%4.%5.%6.%7.%8.%9."/>
      <w:lvlJc w:val="left"/>
      <w:pPr>
        <w:ind w:left="4320" w:hanging="1440"/>
      </w:pPr>
      <w:rPr>
        <w:rFonts w:hint="default"/>
      </w:rPr>
    </w:lvl>
  </w:abstractNum>
  <w:abstractNum w:abstractNumId="41">
    <w:nsid w:val="67E46213"/>
    <w:multiLevelType w:val="hybridMultilevel"/>
    <w:tmpl w:val="6F36F1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nsid w:val="6ABE3631"/>
    <w:multiLevelType w:val="hybridMultilevel"/>
    <w:tmpl w:val="677C80BE"/>
    <w:lvl w:ilvl="0" w:tplc="8BF81682">
      <w:start w:val="1"/>
      <w:numFmt w:val="decimal"/>
      <w:pStyle w:val="Heading13"/>
      <w:lvlText w:val="4.2.%1."/>
      <w:lvlJc w:val="right"/>
      <w:pPr>
        <w:ind w:left="720" w:hanging="360"/>
      </w:pPr>
      <w:rPr>
        <w:rFonts w:ascii="Times New Roman" w:hAnsi="Times New Roman" w:hint="default"/>
        <w:b/>
        <w:i w:val="0"/>
        <w:sz w:val="26"/>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nsid w:val="6BCA73EA"/>
    <w:multiLevelType w:val="multilevel"/>
    <w:tmpl w:val="29F634EA"/>
    <w:lvl w:ilvl="0">
      <w:start w:val="1"/>
      <w:numFmt w:val="decimal"/>
      <w:suff w:val="space"/>
      <w:lvlText w:val="4.%1."/>
      <w:lvlJc w:val="left"/>
      <w:pPr>
        <w:ind w:left="360" w:hanging="360"/>
      </w:pPr>
      <w:rPr>
        <w:rFonts w:hint="default"/>
        <w:b/>
        <w:bCs w:val="0"/>
      </w:rPr>
    </w:lvl>
    <w:lvl w:ilvl="1">
      <w:start w:val="1"/>
      <w:numFmt w:val="decimal"/>
      <w:suff w:val="space"/>
      <w:lvlText w:val="4.%1.%2."/>
      <w:lvlJc w:val="left"/>
      <w:pPr>
        <w:ind w:left="792" w:hanging="432"/>
      </w:pPr>
      <w:rPr>
        <w:rFonts w:hint="default"/>
        <w:b/>
        <w:bCs w:val="0"/>
      </w:rPr>
    </w:lvl>
    <w:lvl w:ilvl="2">
      <w:start w:val="1"/>
      <w:numFmt w:val="decimal"/>
      <w:suff w:val="space"/>
      <w:lvlText w:val="4.%1.%2.%3."/>
      <w:lvlJc w:val="left"/>
      <w:pPr>
        <w:ind w:left="1224" w:hanging="504"/>
      </w:pPr>
      <w:rPr>
        <w:rFonts w:hint="default"/>
        <w:b/>
        <w:bCs/>
        <w:i/>
        <w:iCs/>
      </w:rPr>
    </w:lvl>
    <w:lvl w:ilvl="3">
      <w:start w:val="1"/>
      <w:numFmt w:val="decimal"/>
      <w:suff w:val="space"/>
      <w:lvlText w:val="4.%1.%2.%3.%4."/>
      <w:lvlJc w:val="left"/>
      <w:pPr>
        <w:ind w:left="1728" w:hanging="648"/>
      </w:pPr>
      <w:rPr>
        <w:rFonts w:hint="default"/>
      </w:rPr>
    </w:lvl>
    <w:lvl w:ilvl="4">
      <w:start w:val="1"/>
      <w:numFmt w:val="decimal"/>
      <w:suff w:val="space"/>
      <w:lvlText w:val="4.%1.%2.%3.%4.%5."/>
      <w:lvlJc w:val="left"/>
      <w:pPr>
        <w:ind w:left="2232" w:hanging="792"/>
      </w:pPr>
      <w:rPr>
        <w:rFonts w:hint="default"/>
      </w:rPr>
    </w:lvl>
    <w:lvl w:ilvl="5">
      <w:start w:val="1"/>
      <w:numFmt w:val="decimal"/>
      <w:suff w:val="space"/>
      <w:lvlText w:val="4.%1.%2.%3.%4.%5.%6."/>
      <w:lvlJc w:val="left"/>
      <w:pPr>
        <w:ind w:left="2736" w:hanging="936"/>
      </w:pPr>
      <w:rPr>
        <w:rFonts w:hint="default"/>
      </w:rPr>
    </w:lvl>
    <w:lvl w:ilvl="6">
      <w:start w:val="1"/>
      <w:numFmt w:val="decimal"/>
      <w:suff w:val="space"/>
      <w:lvlText w:val="4.%1.%2.%3.%4.%5.%6.%7."/>
      <w:lvlJc w:val="left"/>
      <w:pPr>
        <w:ind w:left="3240" w:hanging="1080"/>
      </w:pPr>
      <w:rPr>
        <w:rFonts w:hint="default"/>
      </w:rPr>
    </w:lvl>
    <w:lvl w:ilvl="7">
      <w:start w:val="1"/>
      <w:numFmt w:val="decimal"/>
      <w:suff w:val="space"/>
      <w:lvlText w:val="4.%1.%2.%3.%4.%5.%6.%7.%8."/>
      <w:lvlJc w:val="left"/>
      <w:pPr>
        <w:ind w:left="3744" w:hanging="1224"/>
      </w:pPr>
      <w:rPr>
        <w:rFonts w:hint="default"/>
      </w:rPr>
    </w:lvl>
    <w:lvl w:ilvl="8">
      <w:start w:val="1"/>
      <w:numFmt w:val="decimal"/>
      <w:suff w:val="space"/>
      <w:lvlText w:val="4.%1.%2.%3.%4.%5.%6.%7.%8.%9."/>
      <w:lvlJc w:val="left"/>
      <w:pPr>
        <w:ind w:left="4320" w:hanging="1440"/>
      </w:pPr>
      <w:rPr>
        <w:rFonts w:hint="default"/>
      </w:rPr>
    </w:lvl>
  </w:abstractNum>
  <w:abstractNum w:abstractNumId="44">
    <w:nsid w:val="70C91BAD"/>
    <w:multiLevelType w:val="hybridMultilevel"/>
    <w:tmpl w:val="22C095C8"/>
    <w:lvl w:ilvl="0" w:tplc="0CF0CC32">
      <w:start w:val="2"/>
      <w:numFmt w:val="bullet"/>
      <w:lvlText w:val="-"/>
      <w:lvlJc w:val="left"/>
      <w:pPr>
        <w:ind w:left="2520" w:hanging="360"/>
      </w:pPr>
      <w:rPr>
        <w:rFonts w:ascii="Calibri" w:eastAsiaTheme="minorHAnsi" w:hAnsi="Calibri" w:cs="Calibri" w:hint="default"/>
      </w:rPr>
    </w:lvl>
    <w:lvl w:ilvl="1" w:tplc="04090003">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45">
    <w:nsid w:val="73624422"/>
    <w:multiLevelType w:val="hybridMultilevel"/>
    <w:tmpl w:val="745665F2"/>
    <w:lvl w:ilvl="0" w:tplc="733086FA">
      <w:start w:val="1"/>
      <w:numFmt w:val="bullet"/>
      <w:lvlText w:val="-"/>
      <w:lvlJc w:val="left"/>
      <w:pPr>
        <w:ind w:left="459" w:hanging="360"/>
      </w:pPr>
      <w:rPr>
        <w:rFonts w:ascii="Calibri" w:eastAsiaTheme="minorHAnsi" w:hAnsi="Calibri" w:cs="Calibri" w:hint="default"/>
      </w:rPr>
    </w:lvl>
    <w:lvl w:ilvl="1" w:tplc="04090001">
      <w:start w:val="1"/>
      <w:numFmt w:val="bullet"/>
      <w:lvlText w:val=""/>
      <w:lvlJc w:val="left"/>
      <w:pPr>
        <w:ind w:left="1179" w:hanging="360"/>
      </w:pPr>
      <w:rPr>
        <w:rFonts w:ascii="Symbol" w:hAnsi="Symbol" w:hint="default"/>
      </w:rPr>
    </w:lvl>
    <w:lvl w:ilvl="2" w:tplc="04090005">
      <w:start w:val="1"/>
      <w:numFmt w:val="bullet"/>
      <w:lvlText w:val=""/>
      <w:lvlJc w:val="left"/>
      <w:pPr>
        <w:ind w:left="1899" w:hanging="360"/>
      </w:pPr>
      <w:rPr>
        <w:rFonts w:ascii="Wingdings" w:hAnsi="Wingdings" w:hint="default"/>
      </w:rPr>
    </w:lvl>
    <w:lvl w:ilvl="3" w:tplc="04090003">
      <w:start w:val="1"/>
      <w:numFmt w:val="bullet"/>
      <w:lvlText w:val="o"/>
      <w:lvlJc w:val="left"/>
      <w:pPr>
        <w:ind w:left="2619" w:hanging="360"/>
      </w:pPr>
      <w:rPr>
        <w:rFonts w:ascii="Courier New" w:hAnsi="Courier New" w:cs="Courier New" w:hint="default"/>
      </w:rPr>
    </w:lvl>
    <w:lvl w:ilvl="4" w:tplc="04090003" w:tentative="1">
      <w:start w:val="1"/>
      <w:numFmt w:val="bullet"/>
      <w:lvlText w:val="o"/>
      <w:lvlJc w:val="left"/>
      <w:pPr>
        <w:ind w:left="3339" w:hanging="360"/>
      </w:pPr>
      <w:rPr>
        <w:rFonts w:ascii="Courier New" w:hAnsi="Courier New" w:cs="Courier New" w:hint="default"/>
      </w:rPr>
    </w:lvl>
    <w:lvl w:ilvl="5" w:tplc="04090005" w:tentative="1">
      <w:start w:val="1"/>
      <w:numFmt w:val="bullet"/>
      <w:lvlText w:val=""/>
      <w:lvlJc w:val="left"/>
      <w:pPr>
        <w:ind w:left="4059" w:hanging="360"/>
      </w:pPr>
      <w:rPr>
        <w:rFonts w:ascii="Wingdings" w:hAnsi="Wingdings" w:hint="default"/>
      </w:rPr>
    </w:lvl>
    <w:lvl w:ilvl="6" w:tplc="04090001" w:tentative="1">
      <w:start w:val="1"/>
      <w:numFmt w:val="bullet"/>
      <w:lvlText w:val=""/>
      <w:lvlJc w:val="left"/>
      <w:pPr>
        <w:ind w:left="4779" w:hanging="360"/>
      </w:pPr>
      <w:rPr>
        <w:rFonts w:ascii="Symbol" w:hAnsi="Symbol" w:hint="default"/>
      </w:rPr>
    </w:lvl>
    <w:lvl w:ilvl="7" w:tplc="04090003" w:tentative="1">
      <w:start w:val="1"/>
      <w:numFmt w:val="bullet"/>
      <w:lvlText w:val="o"/>
      <w:lvlJc w:val="left"/>
      <w:pPr>
        <w:ind w:left="5499" w:hanging="360"/>
      </w:pPr>
      <w:rPr>
        <w:rFonts w:ascii="Courier New" w:hAnsi="Courier New" w:cs="Courier New" w:hint="default"/>
      </w:rPr>
    </w:lvl>
    <w:lvl w:ilvl="8" w:tplc="04090005" w:tentative="1">
      <w:start w:val="1"/>
      <w:numFmt w:val="bullet"/>
      <w:lvlText w:val=""/>
      <w:lvlJc w:val="left"/>
      <w:pPr>
        <w:ind w:left="6219" w:hanging="360"/>
      </w:pPr>
      <w:rPr>
        <w:rFonts w:ascii="Wingdings" w:hAnsi="Wingdings" w:hint="default"/>
      </w:rPr>
    </w:lvl>
  </w:abstractNum>
  <w:abstractNum w:abstractNumId="46">
    <w:nsid w:val="744E2CFC"/>
    <w:multiLevelType w:val="hybridMultilevel"/>
    <w:tmpl w:val="E2A2001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7">
    <w:nsid w:val="7ADC17E8"/>
    <w:multiLevelType w:val="hybridMultilevel"/>
    <w:tmpl w:val="A4C0FB8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8">
    <w:nsid w:val="7ED04B25"/>
    <w:multiLevelType w:val="multilevel"/>
    <w:tmpl w:val="29F634EA"/>
    <w:lvl w:ilvl="0">
      <w:start w:val="1"/>
      <w:numFmt w:val="decimal"/>
      <w:suff w:val="space"/>
      <w:lvlText w:val="4.%1."/>
      <w:lvlJc w:val="left"/>
      <w:pPr>
        <w:ind w:left="360" w:hanging="360"/>
      </w:pPr>
      <w:rPr>
        <w:rFonts w:hint="default"/>
        <w:b/>
        <w:bCs w:val="0"/>
      </w:rPr>
    </w:lvl>
    <w:lvl w:ilvl="1">
      <w:start w:val="1"/>
      <w:numFmt w:val="decimal"/>
      <w:suff w:val="space"/>
      <w:lvlText w:val="4.%1.%2."/>
      <w:lvlJc w:val="left"/>
      <w:pPr>
        <w:ind w:left="792" w:hanging="432"/>
      </w:pPr>
      <w:rPr>
        <w:rFonts w:hint="default"/>
        <w:b/>
        <w:bCs w:val="0"/>
      </w:rPr>
    </w:lvl>
    <w:lvl w:ilvl="2">
      <w:start w:val="1"/>
      <w:numFmt w:val="decimal"/>
      <w:suff w:val="space"/>
      <w:lvlText w:val="4.%1.%2.%3."/>
      <w:lvlJc w:val="left"/>
      <w:pPr>
        <w:ind w:left="1224" w:hanging="504"/>
      </w:pPr>
      <w:rPr>
        <w:rFonts w:hint="default"/>
        <w:b/>
        <w:bCs/>
        <w:i/>
        <w:iCs/>
      </w:rPr>
    </w:lvl>
    <w:lvl w:ilvl="3">
      <w:start w:val="1"/>
      <w:numFmt w:val="decimal"/>
      <w:suff w:val="space"/>
      <w:lvlText w:val="4.%1.%2.%3.%4."/>
      <w:lvlJc w:val="left"/>
      <w:pPr>
        <w:ind w:left="1728" w:hanging="648"/>
      </w:pPr>
      <w:rPr>
        <w:rFonts w:hint="default"/>
      </w:rPr>
    </w:lvl>
    <w:lvl w:ilvl="4">
      <w:start w:val="1"/>
      <w:numFmt w:val="decimal"/>
      <w:suff w:val="space"/>
      <w:lvlText w:val="4.%1.%2.%3.%4.%5."/>
      <w:lvlJc w:val="left"/>
      <w:pPr>
        <w:ind w:left="2232" w:hanging="792"/>
      </w:pPr>
      <w:rPr>
        <w:rFonts w:hint="default"/>
      </w:rPr>
    </w:lvl>
    <w:lvl w:ilvl="5">
      <w:start w:val="1"/>
      <w:numFmt w:val="decimal"/>
      <w:suff w:val="space"/>
      <w:lvlText w:val="4.%1.%2.%3.%4.%5.%6."/>
      <w:lvlJc w:val="left"/>
      <w:pPr>
        <w:ind w:left="2736" w:hanging="936"/>
      </w:pPr>
      <w:rPr>
        <w:rFonts w:hint="default"/>
      </w:rPr>
    </w:lvl>
    <w:lvl w:ilvl="6">
      <w:start w:val="1"/>
      <w:numFmt w:val="decimal"/>
      <w:suff w:val="space"/>
      <w:lvlText w:val="4.%1.%2.%3.%4.%5.%6.%7."/>
      <w:lvlJc w:val="left"/>
      <w:pPr>
        <w:ind w:left="3240" w:hanging="1080"/>
      </w:pPr>
      <w:rPr>
        <w:rFonts w:hint="default"/>
      </w:rPr>
    </w:lvl>
    <w:lvl w:ilvl="7">
      <w:start w:val="1"/>
      <w:numFmt w:val="decimal"/>
      <w:suff w:val="space"/>
      <w:lvlText w:val="4.%1.%2.%3.%4.%5.%6.%7.%8."/>
      <w:lvlJc w:val="left"/>
      <w:pPr>
        <w:ind w:left="3744" w:hanging="1224"/>
      </w:pPr>
      <w:rPr>
        <w:rFonts w:hint="default"/>
      </w:rPr>
    </w:lvl>
    <w:lvl w:ilvl="8">
      <w:start w:val="1"/>
      <w:numFmt w:val="decimal"/>
      <w:suff w:val="space"/>
      <w:lvlText w:val="4.%1.%2.%3.%4.%5.%6.%7.%8.%9."/>
      <w:lvlJc w:val="left"/>
      <w:pPr>
        <w:ind w:left="4320" w:hanging="1440"/>
      </w:pPr>
      <w:rPr>
        <w:rFonts w:hint="default"/>
      </w:rPr>
    </w:lvl>
  </w:abstractNum>
  <w:num w:numId="1">
    <w:abstractNumId w:val="21"/>
  </w:num>
  <w:num w:numId="2">
    <w:abstractNumId w:val="4"/>
  </w:num>
  <w:num w:numId="3">
    <w:abstractNumId w:val="2"/>
  </w:num>
  <w:num w:numId="4">
    <w:abstractNumId w:val="43"/>
  </w:num>
  <w:num w:numId="5">
    <w:abstractNumId w:val="20"/>
  </w:num>
  <w:num w:numId="6">
    <w:abstractNumId w:val="47"/>
  </w:num>
  <w:num w:numId="7">
    <w:abstractNumId w:val="3"/>
  </w:num>
  <w:num w:numId="8">
    <w:abstractNumId w:val="9"/>
  </w:num>
  <w:num w:numId="9">
    <w:abstractNumId w:val="11"/>
  </w:num>
  <w:num w:numId="10">
    <w:abstractNumId w:val="10"/>
  </w:num>
  <w:num w:numId="11">
    <w:abstractNumId w:val="18"/>
  </w:num>
  <w:num w:numId="12">
    <w:abstractNumId w:val="8"/>
  </w:num>
  <w:num w:numId="13">
    <w:abstractNumId w:val="33"/>
  </w:num>
  <w:num w:numId="14">
    <w:abstractNumId w:val="23"/>
  </w:num>
  <w:num w:numId="15">
    <w:abstractNumId w:val="12"/>
  </w:num>
  <w:num w:numId="16">
    <w:abstractNumId w:val="25"/>
  </w:num>
  <w:num w:numId="17">
    <w:abstractNumId w:val="31"/>
  </w:num>
  <w:num w:numId="18">
    <w:abstractNumId w:val="24"/>
  </w:num>
  <w:num w:numId="19">
    <w:abstractNumId w:val="41"/>
  </w:num>
  <w:num w:numId="20">
    <w:abstractNumId w:val="44"/>
  </w:num>
  <w:num w:numId="21">
    <w:abstractNumId w:val="46"/>
  </w:num>
  <w:num w:numId="22">
    <w:abstractNumId w:val="36"/>
  </w:num>
  <w:num w:numId="23">
    <w:abstractNumId w:val="39"/>
  </w:num>
  <w:num w:numId="24">
    <w:abstractNumId w:val="32"/>
  </w:num>
  <w:num w:numId="25">
    <w:abstractNumId w:val="5"/>
  </w:num>
  <w:num w:numId="26">
    <w:abstractNumId w:val="27"/>
  </w:num>
  <w:num w:numId="27">
    <w:abstractNumId w:val="40"/>
  </w:num>
  <w:num w:numId="28">
    <w:abstractNumId w:val="0"/>
  </w:num>
  <w:num w:numId="29">
    <w:abstractNumId w:val="14"/>
  </w:num>
  <w:num w:numId="30">
    <w:abstractNumId w:val="26"/>
  </w:num>
  <w:num w:numId="31">
    <w:abstractNumId w:val="17"/>
  </w:num>
  <w:num w:numId="32">
    <w:abstractNumId w:val="28"/>
  </w:num>
  <w:num w:numId="33">
    <w:abstractNumId w:val="7"/>
  </w:num>
  <w:num w:numId="34">
    <w:abstractNumId w:val="19"/>
  </w:num>
  <w:num w:numId="35">
    <w:abstractNumId w:val="45"/>
  </w:num>
  <w:num w:numId="36">
    <w:abstractNumId w:val="1"/>
  </w:num>
  <w:num w:numId="37">
    <w:abstractNumId w:val="37"/>
  </w:num>
  <w:num w:numId="38">
    <w:abstractNumId w:val="30"/>
  </w:num>
  <w:num w:numId="39">
    <w:abstractNumId w:val="42"/>
  </w:num>
  <w:num w:numId="40">
    <w:abstractNumId w:val="29"/>
  </w:num>
  <w:num w:numId="41">
    <w:abstractNumId w:val="22"/>
  </w:num>
  <w:num w:numId="42">
    <w:abstractNumId w:val="48"/>
  </w:num>
  <w:num w:numId="43">
    <w:abstractNumId w:val="16"/>
  </w:num>
  <w:num w:numId="44">
    <w:abstractNumId w:val="38"/>
  </w:num>
  <w:num w:numId="45">
    <w:abstractNumId w:val="13"/>
  </w:num>
  <w:num w:numId="46">
    <w:abstractNumId w:val="15"/>
  </w:num>
  <w:num w:numId="47">
    <w:abstractNumId w:val="34"/>
  </w:num>
  <w:num w:numId="48">
    <w:abstractNumId w:val="6"/>
  </w:num>
  <w:num w:numId="49">
    <w:abstractNumId w:val="35"/>
  </w:num>
  <w:numIdMacAtCleanup w:val="2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90"/>
  <w:defaultTabStop w:val="720"/>
  <w:drawingGridHorizontalSpacing w:val="140"/>
  <w:drawingGridVerticalSpacing w:val="381"/>
  <w:displayHorizont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2NDaytDQyMzUzMzQxNDFS0lEKTi0uzszPAykwsqwFAK+Gnt0tAAAA"/>
  </w:docVars>
  <w:rsids>
    <w:rsidRoot w:val="004D3B04"/>
    <w:rsid w:val="00000E95"/>
    <w:rsid w:val="00001B2D"/>
    <w:rsid w:val="0000206C"/>
    <w:rsid w:val="0000317C"/>
    <w:rsid w:val="00003343"/>
    <w:rsid w:val="0000405E"/>
    <w:rsid w:val="0000453D"/>
    <w:rsid w:val="00004A8C"/>
    <w:rsid w:val="00004C68"/>
    <w:rsid w:val="000050AC"/>
    <w:rsid w:val="00006123"/>
    <w:rsid w:val="00010778"/>
    <w:rsid w:val="00011A1A"/>
    <w:rsid w:val="000130E3"/>
    <w:rsid w:val="0001323C"/>
    <w:rsid w:val="00013535"/>
    <w:rsid w:val="000139AE"/>
    <w:rsid w:val="00014403"/>
    <w:rsid w:val="00014409"/>
    <w:rsid w:val="000148D4"/>
    <w:rsid w:val="00014F7B"/>
    <w:rsid w:val="000153D0"/>
    <w:rsid w:val="000163FD"/>
    <w:rsid w:val="00016940"/>
    <w:rsid w:val="00016EB9"/>
    <w:rsid w:val="00017549"/>
    <w:rsid w:val="0001772F"/>
    <w:rsid w:val="00017A07"/>
    <w:rsid w:val="0002166F"/>
    <w:rsid w:val="00021D8B"/>
    <w:rsid w:val="0002227E"/>
    <w:rsid w:val="00022364"/>
    <w:rsid w:val="00023230"/>
    <w:rsid w:val="00025D9D"/>
    <w:rsid w:val="00026ACE"/>
    <w:rsid w:val="000270D3"/>
    <w:rsid w:val="00027481"/>
    <w:rsid w:val="00030647"/>
    <w:rsid w:val="000324F5"/>
    <w:rsid w:val="00032A7A"/>
    <w:rsid w:val="000335CB"/>
    <w:rsid w:val="000344DD"/>
    <w:rsid w:val="00035471"/>
    <w:rsid w:val="00035C0B"/>
    <w:rsid w:val="00035F99"/>
    <w:rsid w:val="00036C55"/>
    <w:rsid w:val="00037067"/>
    <w:rsid w:val="000375F9"/>
    <w:rsid w:val="000403EC"/>
    <w:rsid w:val="000417DA"/>
    <w:rsid w:val="00041DB9"/>
    <w:rsid w:val="0004226C"/>
    <w:rsid w:val="00043801"/>
    <w:rsid w:val="00044D46"/>
    <w:rsid w:val="00044FBE"/>
    <w:rsid w:val="0004670B"/>
    <w:rsid w:val="0004670E"/>
    <w:rsid w:val="0004689B"/>
    <w:rsid w:val="00046A37"/>
    <w:rsid w:val="00046DC2"/>
    <w:rsid w:val="00050E85"/>
    <w:rsid w:val="00051084"/>
    <w:rsid w:val="00051569"/>
    <w:rsid w:val="00052C56"/>
    <w:rsid w:val="0005375C"/>
    <w:rsid w:val="00053A3A"/>
    <w:rsid w:val="00054213"/>
    <w:rsid w:val="0005423F"/>
    <w:rsid w:val="0005460E"/>
    <w:rsid w:val="000555F6"/>
    <w:rsid w:val="00055EF3"/>
    <w:rsid w:val="00055F80"/>
    <w:rsid w:val="000569CE"/>
    <w:rsid w:val="0005714A"/>
    <w:rsid w:val="000577B4"/>
    <w:rsid w:val="000608E8"/>
    <w:rsid w:val="00060A50"/>
    <w:rsid w:val="00062C9C"/>
    <w:rsid w:val="00062F8B"/>
    <w:rsid w:val="0006505D"/>
    <w:rsid w:val="00065344"/>
    <w:rsid w:val="00066B2C"/>
    <w:rsid w:val="00067500"/>
    <w:rsid w:val="0006768E"/>
    <w:rsid w:val="00067913"/>
    <w:rsid w:val="00071642"/>
    <w:rsid w:val="000745F9"/>
    <w:rsid w:val="00074701"/>
    <w:rsid w:val="000755D4"/>
    <w:rsid w:val="000800C8"/>
    <w:rsid w:val="00081007"/>
    <w:rsid w:val="000824D3"/>
    <w:rsid w:val="00082C58"/>
    <w:rsid w:val="000838F3"/>
    <w:rsid w:val="00084369"/>
    <w:rsid w:val="00084F5A"/>
    <w:rsid w:val="00085654"/>
    <w:rsid w:val="00086412"/>
    <w:rsid w:val="00086569"/>
    <w:rsid w:val="000866FA"/>
    <w:rsid w:val="00086DD4"/>
    <w:rsid w:val="00087C7E"/>
    <w:rsid w:val="000914A5"/>
    <w:rsid w:val="0009150D"/>
    <w:rsid w:val="00094B06"/>
    <w:rsid w:val="00094C02"/>
    <w:rsid w:val="0009567E"/>
    <w:rsid w:val="00095B14"/>
    <w:rsid w:val="00096300"/>
    <w:rsid w:val="000A0547"/>
    <w:rsid w:val="000A120F"/>
    <w:rsid w:val="000A133B"/>
    <w:rsid w:val="000A22B0"/>
    <w:rsid w:val="000A2410"/>
    <w:rsid w:val="000A2787"/>
    <w:rsid w:val="000A4238"/>
    <w:rsid w:val="000A4BF7"/>
    <w:rsid w:val="000A52A3"/>
    <w:rsid w:val="000A5E0D"/>
    <w:rsid w:val="000A6D2A"/>
    <w:rsid w:val="000A7586"/>
    <w:rsid w:val="000B01E9"/>
    <w:rsid w:val="000B0C32"/>
    <w:rsid w:val="000B2298"/>
    <w:rsid w:val="000B333B"/>
    <w:rsid w:val="000B4F29"/>
    <w:rsid w:val="000B6277"/>
    <w:rsid w:val="000B6546"/>
    <w:rsid w:val="000B797D"/>
    <w:rsid w:val="000C05A5"/>
    <w:rsid w:val="000C0877"/>
    <w:rsid w:val="000C0F5B"/>
    <w:rsid w:val="000C30D2"/>
    <w:rsid w:val="000C6A82"/>
    <w:rsid w:val="000C79A2"/>
    <w:rsid w:val="000C7C1F"/>
    <w:rsid w:val="000C7F0E"/>
    <w:rsid w:val="000C7FE4"/>
    <w:rsid w:val="000D1377"/>
    <w:rsid w:val="000D151C"/>
    <w:rsid w:val="000D4A98"/>
    <w:rsid w:val="000D524A"/>
    <w:rsid w:val="000D662A"/>
    <w:rsid w:val="000E038C"/>
    <w:rsid w:val="000E067F"/>
    <w:rsid w:val="000E08A4"/>
    <w:rsid w:val="000E112B"/>
    <w:rsid w:val="000E1AF0"/>
    <w:rsid w:val="000E346E"/>
    <w:rsid w:val="000E5129"/>
    <w:rsid w:val="000E5EC3"/>
    <w:rsid w:val="000F1AB3"/>
    <w:rsid w:val="000F1C92"/>
    <w:rsid w:val="000F1D9F"/>
    <w:rsid w:val="000F1F4F"/>
    <w:rsid w:val="000F206F"/>
    <w:rsid w:val="000F222E"/>
    <w:rsid w:val="000F4BD8"/>
    <w:rsid w:val="000F4E70"/>
    <w:rsid w:val="000F50D4"/>
    <w:rsid w:val="000F510B"/>
    <w:rsid w:val="000F5AC5"/>
    <w:rsid w:val="000F5BAC"/>
    <w:rsid w:val="000F7C89"/>
    <w:rsid w:val="001001A8"/>
    <w:rsid w:val="00101242"/>
    <w:rsid w:val="0010182F"/>
    <w:rsid w:val="001018A5"/>
    <w:rsid w:val="00102DB8"/>
    <w:rsid w:val="001049EE"/>
    <w:rsid w:val="001058F7"/>
    <w:rsid w:val="00105C51"/>
    <w:rsid w:val="00106402"/>
    <w:rsid w:val="0010691E"/>
    <w:rsid w:val="00106CA9"/>
    <w:rsid w:val="00107100"/>
    <w:rsid w:val="00107851"/>
    <w:rsid w:val="00107BDF"/>
    <w:rsid w:val="00107D52"/>
    <w:rsid w:val="00110B11"/>
    <w:rsid w:val="0011120E"/>
    <w:rsid w:val="00111942"/>
    <w:rsid w:val="00111A89"/>
    <w:rsid w:val="0011242F"/>
    <w:rsid w:val="001137F9"/>
    <w:rsid w:val="0011410D"/>
    <w:rsid w:val="00114785"/>
    <w:rsid w:val="00114DC6"/>
    <w:rsid w:val="00114FE1"/>
    <w:rsid w:val="001171F3"/>
    <w:rsid w:val="00117A04"/>
    <w:rsid w:val="001210F8"/>
    <w:rsid w:val="00122B8C"/>
    <w:rsid w:val="0012318D"/>
    <w:rsid w:val="00123268"/>
    <w:rsid w:val="001239ED"/>
    <w:rsid w:val="00123BBE"/>
    <w:rsid w:val="001258F5"/>
    <w:rsid w:val="00126185"/>
    <w:rsid w:val="0012696F"/>
    <w:rsid w:val="001271B2"/>
    <w:rsid w:val="00130776"/>
    <w:rsid w:val="00131578"/>
    <w:rsid w:val="00132D72"/>
    <w:rsid w:val="00133690"/>
    <w:rsid w:val="00133E32"/>
    <w:rsid w:val="00133E9B"/>
    <w:rsid w:val="00134438"/>
    <w:rsid w:val="00134E06"/>
    <w:rsid w:val="00135222"/>
    <w:rsid w:val="001355C4"/>
    <w:rsid w:val="001438C7"/>
    <w:rsid w:val="00144000"/>
    <w:rsid w:val="00144991"/>
    <w:rsid w:val="00145C01"/>
    <w:rsid w:val="00146083"/>
    <w:rsid w:val="00146084"/>
    <w:rsid w:val="001472FE"/>
    <w:rsid w:val="0015083F"/>
    <w:rsid w:val="00151994"/>
    <w:rsid w:val="001529A7"/>
    <w:rsid w:val="00153B3F"/>
    <w:rsid w:val="001544E0"/>
    <w:rsid w:val="00155D60"/>
    <w:rsid w:val="00156945"/>
    <w:rsid w:val="0016026E"/>
    <w:rsid w:val="00162B38"/>
    <w:rsid w:val="00163B6F"/>
    <w:rsid w:val="00163C0E"/>
    <w:rsid w:val="00163E66"/>
    <w:rsid w:val="00165EAE"/>
    <w:rsid w:val="00172286"/>
    <w:rsid w:val="00173116"/>
    <w:rsid w:val="001733C2"/>
    <w:rsid w:val="001747E8"/>
    <w:rsid w:val="00174A90"/>
    <w:rsid w:val="00174DBA"/>
    <w:rsid w:val="00176A52"/>
    <w:rsid w:val="00176D76"/>
    <w:rsid w:val="0018141A"/>
    <w:rsid w:val="00182895"/>
    <w:rsid w:val="00182C12"/>
    <w:rsid w:val="00183A6E"/>
    <w:rsid w:val="00183D8B"/>
    <w:rsid w:val="001843C8"/>
    <w:rsid w:val="00184785"/>
    <w:rsid w:val="00184B50"/>
    <w:rsid w:val="00185B00"/>
    <w:rsid w:val="001865C3"/>
    <w:rsid w:val="0018672F"/>
    <w:rsid w:val="00186B06"/>
    <w:rsid w:val="00186E6E"/>
    <w:rsid w:val="00187D7B"/>
    <w:rsid w:val="00191114"/>
    <w:rsid w:val="001939D1"/>
    <w:rsid w:val="0019659C"/>
    <w:rsid w:val="00197945"/>
    <w:rsid w:val="001A0FFE"/>
    <w:rsid w:val="001A12D9"/>
    <w:rsid w:val="001A24E7"/>
    <w:rsid w:val="001A27C2"/>
    <w:rsid w:val="001A35E1"/>
    <w:rsid w:val="001A41C2"/>
    <w:rsid w:val="001A4619"/>
    <w:rsid w:val="001A59F8"/>
    <w:rsid w:val="001A64A4"/>
    <w:rsid w:val="001A756F"/>
    <w:rsid w:val="001B0BED"/>
    <w:rsid w:val="001B2773"/>
    <w:rsid w:val="001B296A"/>
    <w:rsid w:val="001B3565"/>
    <w:rsid w:val="001B39E8"/>
    <w:rsid w:val="001B3E90"/>
    <w:rsid w:val="001B44E3"/>
    <w:rsid w:val="001B4C44"/>
    <w:rsid w:val="001B5F75"/>
    <w:rsid w:val="001B6660"/>
    <w:rsid w:val="001B7BE7"/>
    <w:rsid w:val="001C08BA"/>
    <w:rsid w:val="001C2145"/>
    <w:rsid w:val="001C23AE"/>
    <w:rsid w:val="001C2DB8"/>
    <w:rsid w:val="001C2EC0"/>
    <w:rsid w:val="001C2EEF"/>
    <w:rsid w:val="001C3B68"/>
    <w:rsid w:val="001C4C2E"/>
    <w:rsid w:val="001C55B0"/>
    <w:rsid w:val="001C6148"/>
    <w:rsid w:val="001C7B87"/>
    <w:rsid w:val="001D0AE9"/>
    <w:rsid w:val="001D1113"/>
    <w:rsid w:val="001D1235"/>
    <w:rsid w:val="001D12D9"/>
    <w:rsid w:val="001D155F"/>
    <w:rsid w:val="001D47B5"/>
    <w:rsid w:val="001D47EE"/>
    <w:rsid w:val="001D4A5C"/>
    <w:rsid w:val="001D56C1"/>
    <w:rsid w:val="001D589B"/>
    <w:rsid w:val="001D6458"/>
    <w:rsid w:val="001D6602"/>
    <w:rsid w:val="001D754D"/>
    <w:rsid w:val="001E17A2"/>
    <w:rsid w:val="001E1B4F"/>
    <w:rsid w:val="001E2224"/>
    <w:rsid w:val="001E2449"/>
    <w:rsid w:val="001E3314"/>
    <w:rsid w:val="001E3599"/>
    <w:rsid w:val="001E3B8C"/>
    <w:rsid w:val="001E3F8D"/>
    <w:rsid w:val="001E40A2"/>
    <w:rsid w:val="001E5825"/>
    <w:rsid w:val="001E5B0A"/>
    <w:rsid w:val="001E682F"/>
    <w:rsid w:val="001E69E5"/>
    <w:rsid w:val="001E76EE"/>
    <w:rsid w:val="001E7C5F"/>
    <w:rsid w:val="001E7C99"/>
    <w:rsid w:val="001E7ECC"/>
    <w:rsid w:val="001E7EE0"/>
    <w:rsid w:val="001F0659"/>
    <w:rsid w:val="001F0672"/>
    <w:rsid w:val="001F21C4"/>
    <w:rsid w:val="001F462B"/>
    <w:rsid w:val="001F4C48"/>
    <w:rsid w:val="001F51F6"/>
    <w:rsid w:val="001F5E6F"/>
    <w:rsid w:val="001F64F3"/>
    <w:rsid w:val="001F77CF"/>
    <w:rsid w:val="001F7BA4"/>
    <w:rsid w:val="001F7BD4"/>
    <w:rsid w:val="001F7E9A"/>
    <w:rsid w:val="002004A8"/>
    <w:rsid w:val="00200F3A"/>
    <w:rsid w:val="0020159B"/>
    <w:rsid w:val="002039D4"/>
    <w:rsid w:val="0020463E"/>
    <w:rsid w:val="002047E6"/>
    <w:rsid w:val="00204B8D"/>
    <w:rsid w:val="0020589B"/>
    <w:rsid w:val="002060D0"/>
    <w:rsid w:val="00206882"/>
    <w:rsid w:val="00206F4F"/>
    <w:rsid w:val="00210A03"/>
    <w:rsid w:val="00210D90"/>
    <w:rsid w:val="00210FDB"/>
    <w:rsid w:val="0021168C"/>
    <w:rsid w:val="0021184E"/>
    <w:rsid w:val="00212097"/>
    <w:rsid w:val="00212F1E"/>
    <w:rsid w:val="0021760F"/>
    <w:rsid w:val="002203D9"/>
    <w:rsid w:val="00220525"/>
    <w:rsid w:val="00221FA0"/>
    <w:rsid w:val="00222233"/>
    <w:rsid w:val="002232CC"/>
    <w:rsid w:val="00223D90"/>
    <w:rsid w:val="002245BB"/>
    <w:rsid w:val="00225A82"/>
    <w:rsid w:val="00225FBD"/>
    <w:rsid w:val="0022775F"/>
    <w:rsid w:val="002306C0"/>
    <w:rsid w:val="00230C34"/>
    <w:rsid w:val="00231120"/>
    <w:rsid w:val="002329A3"/>
    <w:rsid w:val="0023466E"/>
    <w:rsid w:val="00234FF0"/>
    <w:rsid w:val="00235C5A"/>
    <w:rsid w:val="00237821"/>
    <w:rsid w:val="00237CA6"/>
    <w:rsid w:val="00237DBF"/>
    <w:rsid w:val="00240073"/>
    <w:rsid w:val="002403D0"/>
    <w:rsid w:val="00240FA5"/>
    <w:rsid w:val="00241AC2"/>
    <w:rsid w:val="00241D0B"/>
    <w:rsid w:val="002445EE"/>
    <w:rsid w:val="00244A5C"/>
    <w:rsid w:val="00245EAF"/>
    <w:rsid w:val="00246F2A"/>
    <w:rsid w:val="0025002F"/>
    <w:rsid w:val="00250BA6"/>
    <w:rsid w:val="00251213"/>
    <w:rsid w:val="00251605"/>
    <w:rsid w:val="00252392"/>
    <w:rsid w:val="00253A96"/>
    <w:rsid w:val="00253DBE"/>
    <w:rsid w:val="00253FB6"/>
    <w:rsid w:val="002543CE"/>
    <w:rsid w:val="0025443B"/>
    <w:rsid w:val="00254802"/>
    <w:rsid w:val="002557CB"/>
    <w:rsid w:val="002557FA"/>
    <w:rsid w:val="002559E1"/>
    <w:rsid w:val="002567F9"/>
    <w:rsid w:val="00257A5E"/>
    <w:rsid w:val="00261344"/>
    <w:rsid w:val="002618AA"/>
    <w:rsid w:val="00261A16"/>
    <w:rsid w:val="00261BE2"/>
    <w:rsid w:val="0026228F"/>
    <w:rsid w:val="00262355"/>
    <w:rsid w:val="00262D8E"/>
    <w:rsid w:val="002651FF"/>
    <w:rsid w:val="0027042D"/>
    <w:rsid w:val="00270D31"/>
    <w:rsid w:val="002710DE"/>
    <w:rsid w:val="002714C1"/>
    <w:rsid w:val="00271D18"/>
    <w:rsid w:val="002724A6"/>
    <w:rsid w:val="002727CD"/>
    <w:rsid w:val="00273A79"/>
    <w:rsid w:val="00274CDC"/>
    <w:rsid w:val="00274E34"/>
    <w:rsid w:val="00275783"/>
    <w:rsid w:val="0027688F"/>
    <w:rsid w:val="00277C96"/>
    <w:rsid w:val="00277D94"/>
    <w:rsid w:val="00280B2E"/>
    <w:rsid w:val="00280E00"/>
    <w:rsid w:val="00280ED0"/>
    <w:rsid w:val="002813EE"/>
    <w:rsid w:val="002827A0"/>
    <w:rsid w:val="0028307F"/>
    <w:rsid w:val="00284CCD"/>
    <w:rsid w:val="00284D56"/>
    <w:rsid w:val="0028580C"/>
    <w:rsid w:val="00286631"/>
    <w:rsid w:val="0029018C"/>
    <w:rsid w:val="002907E8"/>
    <w:rsid w:val="0029349E"/>
    <w:rsid w:val="00293859"/>
    <w:rsid w:val="0029393E"/>
    <w:rsid w:val="00293C42"/>
    <w:rsid w:val="0029429A"/>
    <w:rsid w:val="002942A0"/>
    <w:rsid w:val="00294591"/>
    <w:rsid w:val="00294CAE"/>
    <w:rsid w:val="0029723B"/>
    <w:rsid w:val="00297FA4"/>
    <w:rsid w:val="002A0733"/>
    <w:rsid w:val="002A0D03"/>
    <w:rsid w:val="002A1EE2"/>
    <w:rsid w:val="002A34BF"/>
    <w:rsid w:val="002A3F71"/>
    <w:rsid w:val="002A48A3"/>
    <w:rsid w:val="002A5231"/>
    <w:rsid w:val="002A59F9"/>
    <w:rsid w:val="002A5BAD"/>
    <w:rsid w:val="002B0A4D"/>
    <w:rsid w:val="002B2BB7"/>
    <w:rsid w:val="002B38AB"/>
    <w:rsid w:val="002B782E"/>
    <w:rsid w:val="002C077A"/>
    <w:rsid w:val="002C11C7"/>
    <w:rsid w:val="002C1F81"/>
    <w:rsid w:val="002C2827"/>
    <w:rsid w:val="002C64CC"/>
    <w:rsid w:val="002C7708"/>
    <w:rsid w:val="002C79C3"/>
    <w:rsid w:val="002D007D"/>
    <w:rsid w:val="002D2F6D"/>
    <w:rsid w:val="002D2F75"/>
    <w:rsid w:val="002D5079"/>
    <w:rsid w:val="002D524B"/>
    <w:rsid w:val="002D5766"/>
    <w:rsid w:val="002D63C7"/>
    <w:rsid w:val="002D6666"/>
    <w:rsid w:val="002D6A62"/>
    <w:rsid w:val="002E1215"/>
    <w:rsid w:val="002E18CE"/>
    <w:rsid w:val="002E2341"/>
    <w:rsid w:val="002E2F4E"/>
    <w:rsid w:val="002E46D8"/>
    <w:rsid w:val="002E4A0C"/>
    <w:rsid w:val="002E4A85"/>
    <w:rsid w:val="002E4BD5"/>
    <w:rsid w:val="002E55D2"/>
    <w:rsid w:val="002E6BAE"/>
    <w:rsid w:val="002E6E58"/>
    <w:rsid w:val="002E799B"/>
    <w:rsid w:val="002F05DA"/>
    <w:rsid w:val="002F0E70"/>
    <w:rsid w:val="002F1E9A"/>
    <w:rsid w:val="002F228B"/>
    <w:rsid w:val="002F37C6"/>
    <w:rsid w:val="002F4788"/>
    <w:rsid w:val="002F4C18"/>
    <w:rsid w:val="002F6D53"/>
    <w:rsid w:val="002F71C2"/>
    <w:rsid w:val="00301370"/>
    <w:rsid w:val="003026B4"/>
    <w:rsid w:val="00303585"/>
    <w:rsid w:val="003037D6"/>
    <w:rsid w:val="00303B78"/>
    <w:rsid w:val="003057FF"/>
    <w:rsid w:val="00305B0A"/>
    <w:rsid w:val="003061DD"/>
    <w:rsid w:val="003061DE"/>
    <w:rsid w:val="00310F8A"/>
    <w:rsid w:val="00311586"/>
    <w:rsid w:val="0031195B"/>
    <w:rsid w:val="00312C1B"/>
    <w:rsid w:val="00313279"/>
    <w:rsid w:val="00314493"/>
    <w:rsid w:val="003155A5"/>
    <w:rsid w:val="003164EC"/>
    <w:rsid w:val="003171E2"/>
    <w:rsid w:val="003172F6"/>
    <w:rsid w:val="00317BA9"/>
    <w:rsid w:val="00317D80"/>
    <w:rsid w:val="00317E8F"/>
    <w:rsid w:val="00320772"/>
    <w:rsid w:val="00321B93"/>
    <w:rsid w:val="003223E2"/>
    <w:rsid w:val="003239E1"/>
    <w:rsid w:val="0032467E"/>
    <w:rsid w:val="00324D28"/>
    <w:rsid w:val="00325BD6"/>
    <w:rsid w:val="00325D46"/>
    <w:rsid w:val="003267C9"/>
    <w:rsid w:val="00326824"/>
    <w:rsid w:val="00327014"/>
    <w:rsid w:val="00331191"/>
    <w:rsid w:val="003342CF"/>
    <w:rsid w:val="003343F4"/>
    <w:rsid w:val="00334C2A"/>
    <w:rsid w:val="003353FF"/>
    <w:rsid w:val="003355CD"/>
    <w:rsid w:val="0033646D"/>
    <w:rsid w:val="003364EB"/>
    <w:rsid w:val="00337330"/>
    <w:rsid w:val="003379EF"/>
    <w:rsid w:val="0034094B"/>
    <w:rsid w:val="00340ADA"/>
    <w:rsid w:val="00340C70"/>
    <w:rsid w:val="00343A9C"/>
    <w:rsid w:val="00344A00"/>
    <w:rsid w:val="003457DA"/>
    <w:rsid w:val="0034626C"/>
    <w:rsid w:val="003467A2"/>
    <w:rsid w:val="00346D77"/>
    <w:rsid w:val="00346FC9"/>
    <w:rsid w:val="00352BCE"/>
    <w:rsid w:val="00353585"/>
    <w:rsid w:val="003535BC"/>
    <w:rsid w:val="00353FBE"/>
    <w:rsid w:val="00354148"/>
    <w:rsid w:val="00354CA1"/>
    <w:rsid w:val="00354E44"/>
    <w:rsid w:val="00354F1A"/>
    <w:rsid w:val="003551CC"/>
    <w:rsid w:val="003560DD"/>
    <w:rsid w:val="003574CB"/>
    <w:rsid w:val="00357B83"/>
    <w:rsid w:val="00361A10"/>
    <w:rsid w:val="00361FDC"/>
    <w:rsid w:val="0036207A"/>
    <w:rsid w:val="00362233"/>
    <w:rsid w:val="00363116"/>
    <w:rsid w:val="00363417"/>
    <w:rsid w:val="0036597B"/>
    <w:rsid w:val="00365E12"/>
    <w:rsid w:val="00365EBD"/>
    <w:rsid w:val="003663A4"/>
    <w:rsid w:val="003709CD"/>
    <w:rsid w:val="00371081"/>
    <w:rsid w:val="003711D7"/>
    <w:rsid w:val="0037185C"/>
    <w:rsid w:val="00374FDA"/>
    <w:rsid w:val="003769BB"/>
    <w:rsid w:val="0038135D"/>
    <w:rsid w:val="0038203E"/>
    <w:rsid w:val="00382DBE"/>
    <w:rsid w:val="00382E63"/>
    <w:rsid w:val="003833C2"/>
    <w:rsid w:val="003837DC"/>
    <w:rsid w:val="00385FF0"/>
    <w:rsid w:val="003866F6"/>
    <w:rsid w:val="00387A47"/>
    <w:rsid w:val="00390131"/>
    <w:rsid w:val="00390355"/>
    <w:rsid w:val="003912F6"/>
    <w:rsid w:val="00392486"/>
    <w:rsid w:val="00392E1D"/>
    <w:rsid w:val="0039425F"/>
    <w:rsid w:val="003969AA"/>
    <w:rsid w:val="003A0285"/>
    <w:rsid w:val="003A0547"/>
    <w:rsid w:val="003A0C9C"/>
    <w:rsid w:val="003A18DB"/>
    <w:rsid w:val="003A28C9"/>
    <w:rsid w:val="003A357B"/>
    <w:rsid w:val="003A3898"/>
    <w:rsid w:val="003A38AA"/>
    <w:rsid w:val="003A4024"/>
    <w:rsid w:val="003A4736"/>
    <w:rsid w:val="003A4CF0"/>
    <w:rsid w:val="003A666B"/>
    <w:rsid w:val="003A67E8"/>
    <w:rsid w:val="003A6854"/>
    <w:rsid w:val="003A7328"/>
    <w:rsid w:val="003A7713"/>
    <w:rsid w:val="003B2409"/>
    <w:rsid w:val="003B2A57"/>
    <w:rsid w:val="003B312E"/>
    <w:rsid w:val="003B45F4"/>
    <w:rsid w:val="003B5347"/>
    <w:rsid w:val="003B6297"/>
    <w:rsid w:val="003B6D3C"/>
    <w:rsid w:val="003B6D3D"/>
    <w:rsid w:val="003B7F9B"/>
    <w:rsid w:val="003C0401"/>
    <w:rsid w:val="003C0805"/>
    <w:rsid w:val="003C093D"/>
    <w:rsid w:val="003C1B83"/>
    <w:rsid w:val="003C229B"/>
    <w:rsid w:val="003C27AE"/>
    <w:rsid w:val="003C27C2"/>
    <w:rsid w:val="003C2F3B"/>
    <w:rsid w:val="003C3EDA"/>
    <w:rsid w:val="003C4BF0"/>
    <w:rsid w:val="003C6C81"/>
    <w:rsid w:val="003D1129"/>
    <w:rsid w:val="003D3E53"/>
    <w:rsid w:val="003D4F0A"/>
    <w:rsid w:val="003D52D6"/>
    <w:rsid w:val="003D6A11"/>
    <w:rsid w:val="003D76A4"/>
    <w:rsid w:val="003E163D"/>
    <w:rsid w:val="003E26AA"/>
    <w:rsid w:val="003E2AC7"/>
    <w:rsid w:val="003E3CAE"/>
    <w:rsid w:val="003F13B6"/>
    <w:rsid w:val="003F1FE0"/>
    <w:rsid w:val="003F2729"/>
    <w:rsid w:val="003F2F90"/>
    <w:rsid w:val="003F30A4"/>
    <w:rsid w:val="003F3F99"/>
    <w:rsid w:val="003F4219"/>
    <w:rsid w:val="003F44DC"/>
    <w:rsid w:val="003F4B5D"/>
    <w:rsid w:val="003F4FBF"/>
    <w:rsid w:val="004004F0"/>
    <w:rsid w:val="00401D32"/>
    <w:rsid w:val="0040395B"/>
    <w:rsid w:val="0040432B"/>
    <w:rsid w:val="004043B7"/>
    <w:rsid w:val="00404811"/>
    <w:rsid w:val="00404DC3"/>
    <w:rsid w:val="00404F42"/>
    <w:rsid w:val="00405248"/>
    <w:rsid w:val="00406C90"/>
    <w:rsid w:val="00407FAD"/>
    <w:rsid w:val="004119C4"/>
    <w:rsid w:val="00411A8A"/>
    <w:rsid w:val="00412C1C"/>
    <w:rsid w:val="0041352A"/>
    <w:rsid w:val="004138AF"/>
    <w:rsid w:val="00413A7D"/>
    <w:rsid w:val="00413B06"/>
    <w:rsid w:val="00414007"/>
    <w:rsid w:val="004140B2"/>
    <w:rsid w:val="004153A7"/>
    <w:rsid w:val="004153DB"/>
    <w:rsid w:val="00416D2A"/>
    <w:rsid w:val="0041744A"/>
    <w:rsid w:val="004175FC"/>
    <w:rsid w:val="00417DC5"/>
    <w:rsid w:val="00420BC9"/>
    <w:rsid w:val="00420C15"/>
    <w:rsid w:val="00420F7A"/>
    <w:rsid w:val="0042134A"/>
    <w:rsid w:val="00425C70"/>
    <w:rsid w:val="00426012"/>
    <w:rsid w:val="00426120"/>
    <w:rsid w:val="00426166"/>
    <w:rsid w:val="004265A8"/>
    <w:rsid w:val="004267D1"/>
    <w:rsid w:val="00426D77"/>
    <w:rsid w:val="00426DC9"/>
    <w:rsid w:val="00427F36"/>
    <w:rsid w:val="00430514"/>
    <w:rsid w:val="004305E2"/>
    <w:rsid w:val="00430CA3"/>
    <w:rsid w:val="00431603"/>
    <w:rsid w:val="00431F3B"/>
    <w:rsid w:val="00432E23"/>
    <w:rsid w:val="0043376F"/>
    <w:rsid w:val="004343C0"/>
    <w:rsid w:val="00434862"/>
    <w:rsid w:val="00434F84"/>
    <w:rsid w:val="00435073"/>
    <w:rsid w:val="0043515A"/>
    <w:rsid w:val="0043602F"/>
    <w:rsid w:val="00437079"/>
    <w:rsid w:val="004372BB"/>
    <w:rsid w:val="00440DD0"/>
    <w:rsid w:val="00441E73"/>
    <w:rsid w:val="0044277A"/>
    <w:rsid w:val="00443D74"/>
    <w:rsid w:val="00444A2B"/>
    <w:rsid w:val="004450B5"/>
    <w:rsid w:val="00445D99"/>
    <w:rsid w:val="00446527"/>
    <w:rsid w:val="004466A3"/>
    <w:rsid w:val="00446823"/>
    <w:rsid w:val="004469C0"/>
    <w:rsid w:val="00446A82"/>
    <w:rsid w:val="00447F94"/>
    <w:rsid w:val="00450500"/>
    <w:rsid w:val="00450DF4"/>
    <w:rsid w:val="00451143"/>
    <w:rsid w:val="00451914"/>
    <w:rsid w:val="00452B96"/>
    <w:rsid w:val="00452F7A"/>
    <w:rsid w:val="0045436C"/>
    <w:rsid w:val="0045477F"/>
    <w:rsid w:val="004550EC"/>
    <w:rsid w:val="00455D22"/>
    <w:rsid w:val="00456291"/>
    <w:rsid w:val="00456CB0"/>
    <w:rsid w:val="00456FF7"/>
    <w:rsid w:val="0045724F"/>
    <w:rsid w:val="0045788C"/>
    <w:rsid w:val="00457CB1"/>
    <w:rsid w:val="00462AB2"/>
    <w:rsid w:val="00463224"/>
    <w:rsid w:val="004638CE"/>
    <w:rsid w:val="004648B3"/>
    <w:rsid w:val="00464953"/>
    <w:rsid w:val="00464B57"/>
    <w:rsid w:val="00464DDA"/>
    <w:rsid w:val="0046578E"/>
    <w:rsid w:val="004671E3"/>
    <w:rsid w:val="00467DBC"/>
    <w:rsid w:val="00470E7F"/>
    <w:rsid w:val="00471DAA"/>
    <w:rsid w:val="00472150"/>
    <w:rsid w:val="00473A54"/>
    <w:rsid w:val="00474B46"/>
    <w:rsid w:val="0047758E"/>
    <w:rsid w:val="0048022B"/>
    <w:rsid w:val="00480B3F"/>
    <w:rsid w:val="00480EB6"/>
    <w:rsid w:val="00481E77"/>
    <w:rsid w:val="00481F5C"/>
    <w:rsid w:val="0048270A"/>
    <w:rsid w:val="004827F5"/>
    <w:rsid w:val="0048302D"/>
    <w:rsid w:val="00483657"/>
    <w:rsid w:val="00484591"/>
    <w:rsid w:val="00485DF4"/>
    <w:rsid w:val="004860E6"/>
    <w:rsid w:val="004879FB"/>
    <w:rsid w:val="00490622"/>
    <w:rsid w:val="0049094E"/>
    <w:rsid w:val="004909A6"/>
    <w:rsid w:val="00490E81"/>
    <w:rsid w:val="004917A9"/>
    <w:rsid w:val="00492635"/>
    <w:rsid w:val="00492CB6"/>
    <w:rsid w:val="004941D3"/>
    <w:rsid w:val="0049465B"/>
    <w:rsid w:val="00494704"/>
    <w:rsid w:val="004953C7"/>
    <w:rsid w:val="00496806"/>
    <w:rsid w:val="00496A2B"/>
    <w:rsid w:val="00497067"/>
    <w:rsid w:val="004A0D53"/>
    <w:rsid w:val="004A1398"/>
    <w:rsid w:val="004A1426"/>
    <w:rsid w:val="004A1977"/>
    <w:rsid w:val="004A2F73"/>
    <w:rsid w:val="004A43D9"/>
    <w:rsid w:val="004A51BF"/>
    <w:rsid w:val="004A5461"/>
    <w:rsid w:val="004A54FF"/>
    <w:rsid w:val="004A5774"/>
    <w:rsid w:val="004A5FDC"/>
    <w:rsid w:val="004B0679"/>
    <w:rsid w:val="004B127A"/>
    <w:rsid w:val="004B5017"/>
    <w:rsid w:val="004B5B4F"/>
    <w:rsid w:val="004B6110"/>
    <w:rsid w:val="004B63BB"/>
    <w:rsid w:val="004B64F8"/>
    <w:rsid w:val="004B7652"/>
    <w:rsid w:val="004C1222"/>
    <w:rsid w:val="004C2EA6"/>
    <w:rsid w:val="004C3042"/>
    <w:rsid w:val="004C455E"/>
    <w:rsid w:val="004C5DBE"/>
    <w:rsid w:val="004C650F"/>
    <w:rsid w:val="004D00AD"/>
    <w:rsid w:val="004D0905"/>
    <w:rsid w:val="004D0F3F"/>
    <w:rsid w:val="004D0FCA"/>
    <w:rsid w:val="004D12D7"/>
    <w:rsid w:val="004D1E52"/>
    <w:rsid w:val="004D31E9"/>
    <w:rsid w:val="004D3B04"/>
    <w:rsid w:val="004D43D9"/>
    <w:rsid w:val="004D7076"/>
    <w:rsid w:val="004D71BB"/>
    <w:rsid w:val="004D71DF"/>
    <w:rsid w:val="004E0DB0"/>
    <w:rsid w:val="004E10AC"/>
    <w:rsid w:val="004E1526"/>
    <w:rsid w:val="004E1EC9"/>
    <w:rsid w:val="004E240B"/>
    <w:rsid w:val="004E293F"/>
    <w:rsid w:val="004E2EA3"/>
    <w:rsid w:val="004E41F4"/>
    <w:rsid w:val="004E44A3"/>
    <w:rsid w:val="004E525E"/>
    <w:rsid w:val="004E6CEA"/>
    <w:rsid w:val="004E7289"/>
    <w:rsid w:val="004E7C73"/>
    <w:rsid w:val="004E7D7D"/>
    <w:rsid w:val="004F19C0"/>
    <w:rsid w:val="004F29E4"/>
    <w:rsid w:val="004F3CDB"/>
    <w:rsid w:val="004F41A9"/>
    <w:rsid w:val="004F4A8A"/>
    <w:rsid w:val="004F60F6"/>
    <w:rsid w:val="004F651D"/>
    <w:rsid w:val="0050008E"/>
    <w:rsid w:val="00500E57"/>
    <w:rsid w:val="0050183D"/>
    <w:rsid w:val="005020EE"/>
    <w:rsid w:val="005022CE"/>
    <w:rsid w:val="00502B8E"/>
    <w:rsid w:val="00502D20"/>
    <w:rsid w:val="00502D63"/>
    <w:rsid w:val="00502FA8"/>
    <w:rsid w:val="00504142"/>
    <w:rsid w:val="00504F49"/>
    <w:rsid w:val="00505E66"/>
    <w:rsid w:val="005064CE"/>
    <w:rsid w:val="00507478"/>
    <w:rsid w:val="00507C9F"/>
    <w:rsid w:val="0051056C"/>
    <w:rsid w:val="00510836"/>
    <w:rsid w:val="005132C9"/>
    <w:rsid w:val="00513FB8"/>
    <w:rsid w:val="00514699"/>
    <w:rsid w:val="00515FAA"/>
    <w:rsid w:val="00516CFE"/>
    <w:rsid w:val="00516EF8"/>
    <w:rsid w:val="0052077F"/>
    <w:rsid w:val="0052166B"/>
    <w:rsid w:val="00523077"/>
    <w:rsid w:val="00523B37"/>
    <w:rsid w:val="00524325"/>
    <w:rsid w:val="0052457C"/>
    <w:rsid w:val="0053073E"/>
    <w:rsid w:val="005312E0"/>
    <w:rsid w:val="00532BFD"/>
    <w:rsid w:val="00532C0E"/>
    <w:rsid w:val="005333E3"/>
    <w:rsid w:val="005340F9"/>
    <w:rsid w:val="00534B18"/>
    <w:rsid w:val="00534DF0"/>
    <w:rsid w:val="00535B77"/>
    <w:rsid w:val="00540019"/>
    <w:rsid w:val="00542995"/>
    <w:rsid w:val="00543FA6"/>
    <w:rsid w:val="00544CF0"/>
    <w:rsid w:val="00545E2F"/>
    <w:rsid w:val="005462D2"/>
    <w:rsid w:val="00546FBF"/>
    <w:rsid w:val="0054722E"/>
    <w:rsid w:val="00551025"/>
    <w:rsid w:val="005544BF"/>
    <w:rsid w:val="0055458B"/>
    <w:rsid w:val="005552DA"/>
    <w:rsid w:val="00555DC8"/>
    <w:rsid w:val="00556B2B"/>
    <w:rsid w:val="00557442"/>
    <w:rsid w:val="00561077"/>
    <w:rsid w:val="00563A99"/>
    <w:rsid w:val="005645F9"/>
    <w:rsid w:val="0056466C"/>
    <w:rsid w:val="00566213"/>
    <w:rsid w:val="00566A97"/>
    <w:rsid w:val="00566EF1"/>
    <w:rsid w:val="00570036"/>
    <w:rsid w:val="005709D1"/>
    <w:rsid w:val="00570D4F"/>
    <w:rsid w:val="00571705"/>
    <w:rsid w:val="00572E0A"/>
    <w:rsid w:val="00573226"/>
    <w:rsid w:val="00573F7A"/>
    <w:rsid w:val="0057487D"/>
    <w:rsid w:val="005758A4"/>
    <w:rsid w:val="00575DDB"/>
    <w:rsid w:val="00575E48"/>
    <w:rsid w:val="00576094"/>
    <w:rsid w:val="00577244"/>
    <w:rsid w:val="0057725A"/>
    <w:rsid w:val="005774C6"/>
    <w:rsid w:val="00580392"/>
    <w:rsid w:val="00580610"/>
    <w:rsid w:val="0058070F"/>
    <w:rsid w:val="00581384"/>
    <w:rsid w:val="00583E11"/>
    <w:rsid w:val="005845C1"/>
    <w:rsid w:val="00584FDB"/>
    <w:rsid w:val="0058585A"/>
    <w:rsid w:val="00585B70"/>
    <w:rsid w:val="0058601B"/>
    <w:rsid w:val="0058701B"/>
    <w:rsid w:val="0058777C"/>
    <w:rsid w:val="0059078C"/>
    <w:rsid w:val="00590EB7"/>
    <w:rsid w:val="00592288"/>
    <w:rsid w:val="005932F8"/>
    <w:rsid w:val="00593B2C"/>
    <w:rsid w:val="00594040"/>
    <w:rsid w:val="00594A45"/>
    <w:rsid w:val="005957ED"/>
    <w:rsid w:val="00596738"/>
    <w:rsid w:val="005972E3"/>
    <w:rsid w:val="00597AF0"/>
    <w:rsid w:val="005A0B52"/>
    <w:rsid w:val="005A0BAC"/>
    <w:rsid w:val="005A12B2"/>
    <w:rsid w:val="005A1478"/>
    <w:rsid w:val="005A152A"/>
    <w:rsid w:val="005A18F5"/>
    <w:rsid w:val="005A1A31"/>
    <w:rsid w:val="005A322A"/>
    <w:rsid w:val="005A3451"/>
    <w:rsid w:val="005A4B01"/>
    <w:rsid w:val="005A4F0D"/>
    <w:rsid w:val="005A6DEB"/>
    <w:rsid w:val="005A705A"/>
    <w:rsid w:val="005A7572"/>
    <w:rsid w:val="005B0366"/>
    <w:rsid w:val="005B0B29"/>
    <w:rsid w:val="005B1B8C"/>
    <w:rsid w:val="005B446A"/>
    <w:rsid w:val="005B570F"/>
    <w:rsid w:val="005B63A3"/>
    <w:rsid w:val="005B64F6"/>
    <w:rsid w:val="005B66D6"/>
    <w:rsid w:val="005B6D97"/>
    <w:rsid w:val="005B78EB"/>
    <w:rsid w:val="005B79FD"/>
    <w:rsid w:val="005B7A02"/>
    <w:rsid w:val="005C061E"/>
    <w:rsid w:val="005C1144"/>
    <w:rsid w:val="005C2885"/>
    <w:rsid w:val="005C3AC9"/>
    <w:rsid w:val="005C5221"/>
    <w:rsid w:val="005C579B"/>
    <w:rsid w:val="005C5922"/>
    <w:rsid w:val="005C596E"/>
    <w:rsid w:val="005C5B27"/>
    <w:rsid w:val="005C6351"/>
    <w:rsid w:val="005C76AA"/>
    <w:rsid w:val="005D076E"/>
    <w:rsid w:val="005D1A96"/>
    <w:rsid w:val="005D28CE"/>
    <w:rsid w:val="005D3FD5"/>
    <w:rsid w:val="005D4B0F"/>
    <w:rsid w:val="005D502B"/>
    <w:rsid w:val="005D5B76"/>
    <w:rsid w:val="005D75B1"/>
    <w:rsid w:val="005E0101"/>
    <w:rsid w:val="005E2669"/>
    <w:rsid w:val="005E3212"/>
    <w:rsid w:val="005E585E"/>
    <w:rsid w:val="005E611B"/>
    <w:rsid w:val="005E628D"/>
    <w:rsid w:val="005E68CD"/>
    <w:rsid w:val="005E6BCA"/>
    <w:rsid w:val="005E7EDF"/>
    <w:rsid w:val="005F0CE5"/>
    <w:rsid w:val="005F0F01"/>
    <w:rsid w:val="005F2C22"/>
    <w:rsid w:val="005F2D1D"/>
    <w:rsid w:val="005F3FEF"/>
    <w:rsid w:val="005F4940"/>
    <w:rsid w:val="005F5702"/>
    <w:rsid w:val="005F5FFB"/>
    <w:rsid w:val="005F6655"/>
    <w:rsid w:val="005F78F4"/>
    <w:rsid w:val="006015C7"/>
    <w:rsid w:val="00602E64"/>
    <w:rsid w:val="0060316A"/>
    <w:rsid w:val="006048B0"/>
    <w:rsid w:val="006048EA"/>
    <w:rsid w:val="00604E8F"/>
    <w:rsid w:val="00606083"/>
    <w:rsid w:val="006073B6"/>
    <w:rsid w:val="00607DF2"/>
    <w:rsid w:val="00610333"/>
    <w:rsid w:val="006122A9"/>
    <w:rsid w:val="006124EA"/>
    <w:rsid w:val="00613D71"/>
    <w:rsid w:val="00614429"/>
    <w:rsid w:val="006174BF"/>
    <w:rsid w:val="006178C3"/>
    <w:rsid w:val="00621122"/>
    <w:rsid w:val="00621A6B"/>
    <w:rsid w:val="00621B41"/>
    <w:rsid w:val="00621D18"/>
    <w:rsid w:val="00622150"/>
    <w:rsid w:val="0062235F"/>
    <w:rsid w:val="006224DE"/>
    <w:rsid w:val="00622C34"/>
    <w:rsid w:val="00622FE3"/>
    <w:rsid w:val="00623678"/>
    <w:rsid w:val="00623CDB"/>
    <w:rsid w:val="00623EC2"/>
    <w:rsid w:val="0062691D"/>
    <w:rsid w:val="00626F16"/>
    <w:rsid w:val="00626F78"/>
    <w:rsid w:val="00627889"/>
    <w:rsid w:val="006320F0"/>
    <w:rsid w:val="00634FE3"/>
    <w:rsid w:val="006354EB"/>
    <w:rsid w:val="006365DB"/>
    <w:rsid w:val="00636C7F"/>
    <w:rsid w:val="00640485"/>
    <w:rsid w:val="00640DB8"/>
    <w:rsid w:val="00641FC6"/>
    <w:rsid w:val="006442D9"/>
    <w:rsid w:val="0064437A"/>
    <w:rsid w:val="00644498"/>
    <w:rsid w:val="00644574"/>
    <w:rsid w:val="00645612"/>
    <w:rsid w:val="00645F89"/>
    <w:rsid w:val="006478E1"/>
    <w:rsid w:val="00652E5D"/>
    <w:rsid w:val="006535EB"/>
    <w:rsid w:val="00655D52"/>
    <w:rsid w:val="00657336"/>
    <w:rsid w:val="00657745"/>
    <w:rsid w:val="00661687"/>
    <w:rsid w:val="006618ED"/>
    <w:rsid w:val="00662C03"/>
    <w:rsid w:val="00662F3C"/>
    <w:rsid w:val="00663265"/>
    <w:rsid w:val="0066382D"/>
    <w:rsid w:val="00663E17"/>
    <w:rsid w:val="00663F1C"/>
    <w:rsid w:val="006644E8"/>
    <w:rsid w:val="00664DA5"/>
    <w:rsid w:val="00666CAD"/>
    <w:rsid w:val="006672B2"/>
    <w:rsid w:val="00667E87"/>
    <w:rsid w:val="006706A5"/>
    <w:rsid w:val="00671062"/>
    <w:rsid w:val="00671894"/>
    <w:rsid w:val="00671917"/>
    <w:rsid w:val="00671B7B"/>
    <w:rsid w:val="006730D5"/>
    <w:rsid w:val="00675A1D"/>
    <w:rsid w:val="0067626A"/>
    <w:rsid w:val="006771D4"/>
    <w:rsid w:val="00677292"/>
    <w:rsid w:val="006777E1"/>
    <w:rsid w:val="0068163A"/>
    <w:rsid w:val="0068174D"/>
    <w:rsid w:val="00681BB8"/>
    <w:rsid w:val="006833FD"/>
    <w:rsid w:val="006837A1"/>
    <w:rsid w:val="00686066"/>
    <w:rsid w:val="006868A2"/>
    <w:rsid w:val="006871FA"/>
    <w:rsid w:val="006902A1"/>
    <w:rsid w:val="00690555"/>
    <w:rsid w:val="00691FFC"/>
    <w:rsid w:val="006929DF"/>
    <w:rsid w:val="0069301A"/>
    <w:rsid w:val="00693068"/>
    <w:rsid w:val="00693B3A"/>
    <w:rsid w:val="00693E2B"/>
    <w:rsid w:val="0069444D"/>
    <w:rsid w:val="00695B15"/>
    <w:rsid w:val="00697CBB"/>
    <w:rsid w:val="006A0C71"/>
    <w:rsid w:val="006A17ED"/>
    <w:rsid w:val="006A36E9"/>
    <w:rsid w:val="006A6B77"/>
    <w:rsid w:val="006A7D44"/>
    <w:rsid w:val="006B0B89"/>
    <w:rsid w:val="006B1286"/>
    <w:rsid w:val="006B172F"/>
    <w:rsid w:val="006B23AC"/>
    <w:rsid w:val="006B2B7A"/>
    <w:rsid w:val="006B2BC3"/>
    <w:rsid w:val="006B3349"/>
    <w:rsid w:val="006B3F3F"/>
    <w:rsid w:val="006B465B"/>
    <w:rsid w:val="006B5007"/>
    <w:rsid w:val="006B631F"/>
    <w:rsid w:val="006B6529"/>
    <w:rsid w:val="006B7803"/>
    <w:rsid w:val="006C0342"/>
    <w:rsid w:val="006C163E"/>
    <w:rsid w:val="006C20AB"/>
    <w:rsid w:val="006C29B1"/>
    <w:rsid w:val="006C3B47"/>
    <w:rsid w:val="006C3C6E"/>
    <w:rsid w:val="006C5908"/>
    <w:rsid w:val="006C69CF"/>
    <w:rsid w:val="006C78D9"/>
    <w:rsid w:val="006C7EE8"/>
    <w:rsid w:val="006D13D4"/>
    <w:rsid w:val="006D2353"/>
    <w:rsid w:val="006D239B"/>
    <w:rsid w:val="006D3A0B"/>
    <w:rsid w:val="006D437C"/>
    <w:rsid w:val="006E131E"/>
    <w:rsid w:val="006E19A1"/>
    <w:rsid w:val="006E25CD"/>
    <w:rsid w:val="006E3CD8"/>
    <w:rsid w:val="006E3F47"/>
    <w:rsid w:val="006E41B5"/>
    <w:rsid w:val="006E58D6"/>
    <w:rsid w:val="006E6A80"/>
    <w:rsid w:val="006E6ADE"/>
    <w:rsid w:val="006E6E5A"/>
    <w:rsid w:val="006E7111"/>
    <w:rsid w:val="006F1ECE"/>
    <w:rsid w:val="006F21ED"/>
    <w:rsid w:val="006F26CA"/>
    <w:rsid w:val="006F2FFF"/>
    <w:rsid w:val="006F3964"/>
    <w:rsid w:val="006F3CC0"/>
    <w:rsid w:val="006F4CAC"/>
    <w:rsid w:val="006F4D5A"/>
    <w:rsid w:val="006F5382"/>
    <w:rsid w:val="006F5450"/>
    <w:rsid w:val="006F5EC9"/>
    <w:rsid w:val="006F7113"/>
    <w:rsid w:val="006F7134"/>
    <w:rsid w:val="006F7151"/>
    <w:rsid w:val="006F75C2"/>
    <w:rsid w:val="00700CF5"/>
    <w:rsid w:val="00701E93"/>
    <w:rsid w:val="00704A58"/>
    <w:rsid w:val="00705902"/>
    <w:rsid w:val="0070664B"/>
    <w:rsid w:val="00707BFC"/>
    <w:rsid w:val="00707FCF"/>
    <w:rsid w:val="00710CA9"/>
    <w:rsid w:val="00711628"/>
    <w:rsid w:val="00711CD1"/>
    <w:rsid w:val="007125D0"/>
    <w:rsid w:val="007128EF"/>
    <w:rsid w:val="00712F63"/>
    <w:rsid w:val="00713779"/>
    <w:rsid w:val="00714600"/>
    <w:rsid w:val="0071487A"/>
    <w:rsid w:val="007149B7"/>
    <w:rsid w:val="00714A18"/>
    <w:rsid w:val="00716364"/>
    <w:rsid w:val="00716D88"/>
    <w:rsid w:val="00716E4E"/>
    <w:rsid w:val="00716F6A"/>
    <w:rsid w:val="00717833"/>
    <w:rsid w:val="00717BC5"/>
    <w:rsid w:val="0072053F"/>
    <w:rsid w:val="00720F4D"/>
    <w:rsid w:val="00721758"/>
    <w:rsid w:val="007220D5"/>
    <w:rsid w:val="007233F7"/>
    <w:rsid w:val="00723447"/>
    <w:rsid w:val="0072357A"/>
    <w:rsid w:val="00723BA0"/>
    <w:rsid w:val="007248E0"/>
    <w:rsid w:val="00724DC8"/>
    <w:rsid w:val="007263D3"/>
    <w:rsid w:val="00726ACC"/>
    <w:rsid w:val="00730A1D"/>
    <w:rsid w:val="00735233"/>
    <w:rsid w:val="0073609D"/>
    <w:rsid w:val="0073616D"/>
    <w:rsid w:val="0073658D"/>
    <w:rsid w:val="007366AB"/>
    <w:rsid w:val="0073747E"/>
    <w:rsid w:val="00737C15"/>
    <w:rsid w:val="00737E15"/>
    <w:rsid w:val="0074080E"/>
    <w:rsid w:val="00741264"/>
    <w:rsid w:val="00741645"/>
    <w:rsid w:val="007419C9"/>
    <w:rsid w:val="00741F25"/>
    <w:rsid w:val="00742E24"/>
    <w:rsid w:val="00743CF2"/>
    <w:rsid w:val="0074402F"/>
    <w:rsid w:val="007468CF"/>
    <w:rsid w:val="007502F6"/>
    <w:rsid w:val="007506D5"/>
    <w:rsid w:val="00750C22"/>
    <w:rsid w:val="00751CF5"/>
    <w:rsid w:val="00752C11"/>
    <w:rsid w:val="00755173"/>
    <w:rsid w:val="007562FE"/>
    <w:rsid w:val="007563DB"/>
    <w:rsid w:val="007564CA"/>
    <w:rsid w:val="00757F98"/>
    <w:rsid w:val="00760F40"/>
    <w:rsid w:val="00761DB3"/>
    <w:rsid w:val="007625DC"/>
    <w:rsid w:val="00762703"/>
    <w:rsid w:val="00762D0B"/>
    <w:rsid w:val="00762D54"/>
    <w:rsid w:val="00766470"/>
    <w:rsid w:val="00766A31"/>
    <w:rsid w:val="007673CE"/>
    <w:rsid w:val="0077273D"/>
    <w:rsid w:val="00772F01"/>
    <w:rsid w:val="007735B9"/>
    <w:rsid w:val="00773C8D"/>
    <w:rsid w:val="00774217"/>
    <w:rsid w:val="00775C67"/>
    <w:rsid w:val="007772B7"/>
    <w:rsid w:val="00777574"/>
    <w:rsid w:val="00780036"/>
    <w:rsid w:val="00780505"/>
    <w:rsid w:val="007805E1"/>
    <w:rsid w:val="007829EE"/>
    <w:rsid w:val="007830D5"/>
    <w:rsid w:val="0078316A"/>
    <w:rsid w:val="0078420E"/>
    <w:rsid w:val="007843C0"/>
    <w:rsid w:val="00784B2C"/>
    <w:rsid w:val="007852F4"/>
    <w:rsid w:val="00785EE3"/>
    <w:rsid w:val="0078660E"/>
    <w:rsid w:val="007879CE"/>
    <w:rsid w:val="00790A90"/>
    <w:rsid w:val="0079106D"/>
    <w:rsid w:val="00791137"/>
    <w:rsid w:val="007911E8"/>
    <w:rsid w:val="00791F64"/>
    <w:rsid w:val="00792580"/>
    <w:rsid w:val="007933FF"/>
    <w:rsid w:val="007934A7"/>
    <w:rsid w:val="0079511C"/>
    <w:rsid w:val="007978B2"/>
    <w:rsid w:val="00797B0C"/>
    <w:rsid w:val="007A12E6"/>
    <w:rsid w:val="007A29E0"/>
    <w:rsid w:val="007A3499"/>
    <w:rsid w:val="007A3EFF"/>
    <w:rsid w:val="007A40E1"/>
    <w:rsid w:val="007A41AD"/>
    <w:rsid w:val="007A4250"/>
    <w:rsid w:val="007A4A92"/>
    <w:rsid w:val="007A5423"/>
    <w:rsid w:val="007A64C8"/>
    <w:rsid w:val="007B0AC4"/>
    <w:rsid w:val="007B3619"/>
    <w:rsid w:val="007B4A0B"/>
    <w:rsid w:val="007B727A"/>
    <w:rsid w:val="007C019B"/>
    <w:rsid w:val="007C11D5"/>
    <w:rsid w:val="007C189C"/>
    <w:rsid w:val="007C27D0"/>
    <w:rsid w:val="007C3705"/>
    <w:rsid w:val="007C3709"/>
    <w:rsid w:val="007C3A95"/>
    <w:rsid w:val="007C41FB"/>
    <w:rsid w:val="007C4C83"/>
    <w:rsid w:val="007C4CB4"/>
    <w:rsid w:val="007C504C"/>
    <w:rsid w:val="007C7042"/>
    <w:rsid w:val="007D0364"/>
    <w:rsid w:val="007D0AA0"/>
    <w:rsid w:val="007D2561"/>
    <w:rsid w:val="007D2C9E"/>
    <w:rsid w:val="007D2D95"/>
    <w:rsid w:val="007D3864"/>
    <w:rsid w:val="007D459E"/>
    <w:rsid w:val="007D5553"/>
    <w:rsid w:val="007D5F62"/>
    <w:rsid w:val="007D61C6"/>
    <w:rsid w:val="007D7193"/>
    <w:rsid w:val="007E06F0"/>
    <w:rsid w:val="007E09AA"/>
    <w:rsid w:val="007E19CC"/>
    <w:rsid w:val="007E1F0D"/>
    <w:rsid w:val="007E2272"/>
    <w:rsid w:val="007E32C3"/>
    <w:rsid w:val="007E3E3A"/>
    <w:rsid w:val="007E475A"/>
    <w:rsid w:val="007E520D"/>
    <w:rsid w:val="007E658D"/>
    <w:rsid w:val="007E6A58"/>
    <w:rsid w:val="007E6C0E"/>
    <w:rsid w:val="007E7CD4"/>
    <w:rsid w:val="007F0D06"/>
    <w:rsid w:val="007F2251"/>
    <w:rsid w:val="007F227A"/>
    <w:rsid w:val="007F6C56"/>
    <w:rsid w:val="0080041F"/>
    <w:rsid w:val="00800F3E"/>
    <w:rsid w:val="0080101A"/>
    <w:rsid w:val="008018B8"/>
    <w:rsid w:val="00801FD2"/>
    <w:rsid w:val="00804023"/>
    <w:rsid w:val="008044E2"/>
    <w:rsid w:val="008047CC"/>
    <w:rsid w:val="008049FD"/>
    <w:rsid w:val="00805205"/>
    <w:rsid w:val="008052DF"/>
    <w:rsid w:val="00807584"/>
    <w:rsid w:val="00807F87"/>
    <w:rsid w:val="00810033"/>
    <w:rsid w:val="00810472"/>
    <w:rsid w:val="00810ADD"/>
    <w:rsid w:val="00810D8F"/>
    <w:rsid w:val="00811233"/>
    <w:rsid w:val="008116EE"/>
    <w:rsid w:val="00812483"/>
    <w:rsid w:val="008131AD"/>
    <w:rsid w:val="008133E4"/>
    <w:rsid w:val="008153FE"/>
    <w:rsid w:val="0081594B"/>
    <w:rsid w:val="00817E35"/>
    <w:rsid w:val="00817F0A"/>
    <w:rsid w:val="008219BD"/>
    <w:rsid w:val="00823290"/>
    <w:rsid w:val="00823924"/>
    <w:rsid w:val="00823DF8"/>
    <w:rsid w:val="00825823"/>
    <w:rsid w:val="00825883"/>
    <w:rsid w:val="00825E61"/>
    <w:rsid w:val="00826282"/>
    <w:rsid w:val="00826490"/>
    <w:rsid w:val="008264E6"/>
    <w:rsid w:val="00827E1D"/>
    <w:rsid w:val="00830095"/>
    <w:rsid w:val="00830C45"/>
    <w:rsid w:val="00831DCE"/>
    <w:rsid w:val="00833E3B"/>
    <w:rsid w:val="00834AAF"/>
    <w:rsid w:val="00835C20"/>
    <w:rsid w:val="00836045"/>
    <w:rsid w:val="008360F0"/>
    <w:rsid w:val="008418B4"/>
    <w:rsid w:val="00841FEE"/>
    <w:rsid w:val="00843640"/>
    <w:rsid w:val="008444CE"/>
    <w:rsid w:val="0084460F"/>
    <w:rsid w:val="00844D04"/>
    <w:rsid w:val="00846185"/>
    <w:rsid w:val="0084676E"/>
    <w:rsid w:val="00846798"/>
    <w:rsid w:val="008475F3"/>
    <w:rsid w:val="00851B5A"/>
    <w:rsid w:val="008524F3"/>
    <w:rsid w:val="00852AD5"/>
    <w:rsid w:val="00852F84"/>
    <w:rsid w:val="00853190"/>
    <w:rsid w:val="0085611D"/>
    <w:rsid w:val="008578C2"/>
    <w:rsid w:val="00861AD8"/>
    <w:rsid w:val="008631CC"/>
    <w:rsid w:val="0086493F"/>
    <w:rsid w:val="00864D2D"/>
    <w:rsid w:val="00865889"/>
    <w:rsid w:val="00865B18"/>
    <w:rsid w:val="0086611C"/>
    <w:rsid w:val="00866A76"/>
    <w:rsid w:val="00867AD2"/>
    <w:rsid w:val="00871122"/>
    <w:rsid w:val="00871FB6"/>
    <w:rsid w:val="008732A1"/>
    <w:rsid w:val="008737B1"/>
    <w:rsid w:val="00876AD5"/>
    <w:rsid w:val="008772CF"/>
    <w:rsid w:val="0088076C"/>
    <w:rsid w:val="00880A69"/>
    <w:rsid w:val="00880B40"/>
    <w:rsid w:val="0088173C"/>
    <w:rsid w:val="00883231"/>
    <w:rsid w:val="00884424"/>
    <w:rsid w:val="008846AE"/>
    <w:rsid w:val="00884977"/>
    <w:rsid w:val="008851CF"/>
    <w:rsid w:val="00885544"/>
    <w:rsid w:val="00886B6D"/>
    <w:rsid w:val="00887A45"/>
    <w:rsid w:val="00892CCD"/>
    <w:rsid w:val="00892DE1"/>
    <w:rsid w:val="00893EAE"/>
    <w:rsid w:val="0089612F"/>
    <w:rsid w:val="00896684"/>
    <w:rsid w:val="00896DC0"/>
    <w:rsid w:val="00897226"/>
    <w:rsid w:val="0089796D"/>
    <w:rsid w:val="008A0727"/>
    <w:rsid w:val="008A0D39"/>
    <w:rsid w:val="008A16B3"/>
    <w:rsid w:val="008A1C50"/>
    <w:rsid w:val="008A3D5F"/>
    <w:rsid w:val="008A410F"/>
    <w:rsid w:val="008A454E"/>
    <w:rsid w:val="008A489F"/>
    <w:rsid w:val="008A49AA"/>
    <w:rsid w:val="008A5F3D"/>
    <w:rsid w:val="008A5FE1"/>
    <w:rsid w:val="008A7687"/>
    <w:rsid w:val="008B0104"/>
    <w:rsid w:val="008B0CB4"/>
    <w:rsid w:val="008B1598"/>
    <w:rsid w:val="008B18D1"/>
    <w:rsid w:val="008B291E"/>
    <w:rsid w:val="008B5227"/>
    <w:rsid w:val="008B571A"/>
    <w:rsid w:val="008B5E09"/>
    <w:rsid w:val="008B70A7"/>
    <w:rsid w:val="008B7721"/>
    <w:rsid w:val="008C2FA9"/>
    <w:rsid w:val="008C3CBA"/>
    <w:rsid w:val="008C4EA6"/>
    <w:rsid w:val="008C508B"/>
    <w:rsid w:val="008C5410"/>
    <w:rsid w:val="008C54FC"/>
    <w:rsid w:val="008C5B7D"/>
    <w:rsid w:val="008C675D"/>
    <w:rsid w:val="008C6B60"/>
    <w:rsid w:val="008D1699"/>
    <w:rsid w:val="008D19D7"/>
    <w:rsid w:val="008D1EA0"/>
    <w:rsid w:val="008D29F8"/>
    <w:rsid w:val="008D41EF"/>
    <w:rsid w:val="008D4B70"/>
    <w:rsid w:val="008E18D9"/>
    <w:rsid w:val="008E1E4C"/>
    <w:rsid w:val="008E3B9B"/>
    <w:rsid w:val="008E5512"/>
    <w:rsid w:val="008F04C5"/>
    <w:rsid w:val="008F05D5"/>
    <w:rsid w:val="008F0939"/>
    <w:rsid w:val="008F1EBC"/>
    <w:rsid w:val="008F3473"/>
    <w:rsid w:val="008F3E3E"/>
    <w:rsid w:val="008F4037"/>
    <w:rsid w:val="008F4678"/>
    <w:rsid w:val="008F4DDB"/>
    <w:rsid w:val="008F602E"/>
    <w:rsid w:val="008F6FAD"/>
    <w:rsid w:val="008F7DE4"/>
    <w:rsid w:val="00900182"/>
    <w:rsid w:val="00902394"/>
    <w:rsid w:val="009035C0"/>
    <w:rsid w:val="009036F9"/>
    <w:rsid w:val="00905488"/>
    <w:rsid w:val="0090655A"/>
    <w:rsid w:val="00907554"/>
    <w:rsid w:val="009076E9"/>
    <w:rsid w:val="0091083D"/>
    <w:rsid w:val="00911552"/>
    <w:rsid w:val="00911FE1"/>
    <w:rsid w:val="00912BBA"/>
    <w:rsid w:val="00915DCB"/>
    <w:rsid w:val="009164E1"/>
    <w:rsid w:val="00916C9F"/>
    <w:rsid w:val="009171CE"/>
    <w:rsid w:val="00920662"/>
    <w:rsid w:val="009218F8"/>
    <w:rsid w:val="009225D7"/>
    <w:rsid w:val="00923423"/>
    <w:rsid w:val="00923B6A"/>
    <w:rsid w:val="00923FC3"/>
    <w:rsid w:val="00924614"/>
    <w:rsid w:val="0092543B"/>
    <w:rsid w:val="0092641D"/>
    <w:rsid w:val="00927779"/>
    <w:rsid w:val="009278DD"/>
    <w:rsid w:val="00930368"/>
    <w:rsid w:val="009326D7"/>
    <w:rsid w:val="009327C3"/>
    <w:rsid w:val="00933ADF"/>
    <w:rsid w:val="00933C58"/>
    <w:rsid w:val="00933E47"/>
    <w:rsid w:val="00934462"/>
    <w:rsid w:val="00935348"/>
    <w:rsid w:val="0093584D"/>
    <w:rsid w:val="00935E63"/>
    <w:rsid w:val="00936728"/>
    <w:rsid w:val="00936AA0"/>
    <w:rsid w:val="00936BE1"/>
    <w:rsid w:val="00937525"/>
    <w:rsid w:val="00940F08"/>
    <w:rsid w:val="0094242D"/>
    <w:rsid w:val="009428CA"/>
    <w:rsid w:val="0094398E"/>
    <w:rsid w:val="00943F9F"/>
    <w:rsid w:val="00944DD7"/>
    <w:rsid w:val="009450BC"/>
    <w:rsid w:val="00946D99"/>
    <w:rsid w:val="00950D6F"/>
    <w:rsid w:val="00951821"/>
    <w:rsid w:val="00953921"/>
    <w:rsid w:val="009543AA"/>
    <w:rsid w:val="009547AE"/>
    <w:rsid w:val="00955060"/>
    <w:rsid w:val="009601E1"/>
    <w:rsid w:val="00961A0D"/>
    <w:rsid w:val="00961C52"/>
    <w:rsid w:val="00962E79"/>
    <w:rsid w:val="009643E1"/>
    <w:rsid w:val="00964675"/>
    <w:rsid w:val="00965144"/>
    <w:rsid w:val="0096687E"/>
    <w:rsid w:val="00966B68"/>
    <w:rsid w:val="00966CEE"/>
    <w:rsid w:val="00970696"/>
    <w:rsid w:val="009710F6"/>
    <w:rsid w:val="00971614"/>
    <w:rsid w:val="00971B98"/>
    <w:rsid w:val="00971EE1"/>
    <w:rsid w:val="0097233D"/>
    <w:rsid w:val="0097316C"/>
    <w:rsid w:val="00973295"/>
    <w:rsid w:val="00973948"/>
    <w:rsid w:val="009745DD"/>
    <w:rsid w:val="009748C0"/>
    <w:rsid w:val="0097506B"/>
    <w:rsid w:val="00977156"/>
    <w:rsid w:val="0097716B"/>
    <w:rsid w:val="0098085E"/>
    <w:rsid w:val="009808B9"/>
    <w:rsid w:val="00981B47"/>
    <w:rsid w:val="00981E9A"/>
    <w:rsid w:val="00982B85"/>
    <w:rsid w:val="00983BC2"/>
    <w:rsid w:val="00985509"/>
    <w:rsid w:val="00986172"/>
    <w:rsid w:val="009863A6"/>
    <w:rsid w:val="00986A38"/>
    <w:rsid w:val="0099018C"/>
    <w:rsid w:val="009901DE"/>
    <w:rsid w:val="009903A8"/>
    <w:rsid w:val="009919A6"/>
    <w:rsid w:val="00991BD8"/>
    <w:rsid w:val="00992BA1"/>
    <w:rsid w:val="00992BBF"/>
    <w:rsid w:val="00992FAC"/>
    <w:rsid w:val="0099485C"/>
    <w:rsid w:val="009957EC"/>
    <w:rsid w:val="00995888"/>
    <w:rsid w:val="009967EF"/>
    <w:rsid w:val="00996BA5"/>
    <w:rsid w:val="00997097"/>
    <w:rsid w:val="009979BE"/>
    <w:rsid w:val="00997B05"/>
    <w:rsid w:val="00997F6A"/>
    <w:rsid w:val="009A07DD"/>
    <w:rsid w:val="009A0E76"/>
    <w:rsid w:val="009A20E0"/>
    <w:rsid w:val="009A216C"/>
    <w:rsid w:val="009A3038"/>
    <w:rsid w:val="009A4AAF"/>
    <w:rsid w:val="009A7B9E"/>
    <w:rsid w:val="009A7FE7"/>
    <w:rsid w:val="009B0FE3"/>
    <w:rsid w:val="009B113F"/>
    <w:rsid w:val="009B1A36"/>
    <w:rsid w:val="009B1C10"/>
    <w:rsid w:val="009B1C52"/>
    <w:rsid w:val="009B2D4D"/>
    <w:rsid w:val="009B37EA"/>
    <w:rsid w:val="009B54D5"/>
    <w:rsid w:val="009B56D4"/>
    <w:rsid w:val="009B66A3"/>
    <w:rsid w:val="009B6E0A"/>
    <w:rsid w:val="009B7AB4"/>
    <w:rsid w:val="009B7B52"/>
    <w:rsid w:val="009C0115"/>
    <w:rsid w:val="009C10FB"/>
    <w:rsid w:val="009C1397"/>
    <w:rsid w:val="009C151C"/>
    <w:rsid w:val="009C2E2A"/>
    <w:rsid w:val="009C2F79"/>
    <w:rsid w:val="009C30B4"/>
    <w:rsid w:val="009C4653"/>
    <w:rsid w:val="009C46E0"/>
    <w:rsid w:val="009C57D5"/>
    <w:rsid w:val="009C7713"/>
    <w:rsid w:val="009C7993"/>
    <w:rsid w:val="009C7CEA"/>
    <w:rsid w:val="009D0C4C"/>
    <w:rsid w:val="009D0D67"/>
    <w:rsid w:val="009D1DAB"/>
    <w:rsid w:val="009D2D25"/>
    <w:rsid w:val="009D3104"/>
    <w:rsid w:val="009D448C"/>
    <w:rsid w:val="009D5048"/>
    <w:rsid w:val="009D5487"/>
    <w:rsid w:val="009D5BC9"/>
    <w:rsid w:val="009D6192"/>
    <w:rsid w:val="009D65F7"/>
    <w:rsid w:val="009E0115"/>
    <w:rsid w:val="009E1521"/>
    <w:rsid w:val="009E1B69"/>
    <w:rsid w:val="009E25B1"/>
    <w:rsid w:val="009E34CC"/>
    <w:rsid w:val="009E4297"/>
    <w:rsid w:val="009E43C4"/>
    <w:rsid w:val="009E4A56"/>
    <w:rsid w:val="009E4EF6"/>
    <w:rsid w:val="009E574D"/>
    <w:rsid w:val="009E7261"/>
    <w:rsid w:val="009E765B"/>
    <w:rsid w:val="009F03F0"/>
    <w:rsid w:val="009F047A"/>
    <w:rsid w:val="009F05B4"/>
    <w:rsid w:val="009F2D4D"/>
    <w:rsid w:val="009F2DBE"/>
    <w:rsid w:val="009F34CD"/>
    <w:rsid w:val="009F411C"/>
    <w:rsid w:val="009F5481"/>
    <w:rsid w:val="009F6E15"/>
    <w:rsid w:val="009F7ECC"/>
    <w:rsid w:val="00A0199A"/>
    <w:rsid w:val="00A01F06"/>
    <w:rsid w:val="00A0228F"/>
    <w:rsid w:val="00A02C9B"/>
    <w:rsid w:val="00A03E67"/>
    <w:rsid w:val="00A050D2"/>
    <w:rsid w:val="00A070D3"/>
    <w:rsid w:val="00A071EA"/>
    <w:rsid w:val="00A0798C"/>
    <w:rsid w:val="00A1097A"/>
    <w:rsid w:val="00A1194B"/>
    <w:rsid w:val="00A12461"/>
    <w:rsid w:val="00A1404E"/>
    <w:rsid w:val="00A143B8"/>
    <w:rsid w:val="00A14427"/>
    <w:rsid w:val="00A14485"/>
    <w:rsid w:val="00A14C69"/>
    <w:rsid w:val="00A14EE7"/>
    <w:rsid w:val="00A159CE"/>
    <w:rsid w:val="00A16D09"/>
    <w:rsid w:val="00A2022B"/>
    <w:rsid w:val="00A202A0"/>
    <w:rsid w:val="00A20FC8"/>
    <w:rsid w:val="00A221E5"/>
    <w:rsid w:val="00A22F8D"/>
    <w:rsid w:val="00A244F6"/>
    <w:rsid w:val="00A255E6"/>
    <w:rsid w:val="00A260BB"/>
    <w:rsid w:val="00A263B0"/>
    <w:rsid w:val="00A26A74"/>
    <w:rsid w:val="00A26FA9"/>
    <w:rsid w:val="00A27987"/>
    <w:rsid w:val="00A27FEA"/>
    <w:rsid w:val="00A30378"/>
    <w:rsid w:val="00A31157"/>
    <w:rsid w:val="00A31EAD"/>
    <w:rsid w:val="00A32BEA"/>
    <w:rsid w:val="00A32C77"/>
    <w:rsid w:val="00A32D88"/>
    <w:rsid w:val="00A33850"/>
    <w:rsid w:val="00A36018"/>
    <w:rsid w:val="00A371AF"/>
    <w:rsid w:val="00A37681"/>
    <w:rsid w:val="00A376AB"/>
    <w:rsid w:val="00A43886"/>
    <w:rsid w:val="00A44923"/>
    <w:rsid w:val="00A44BAF"/>
    <w:rsid w:val="00A45114"/>
    <w:rsid w:val="00A4594E"/>
    <w:rsid w:val="00A45ABA"/>
    <w:rsid w:val="00A49892"/>
    <w:rsid w:val="00A5032C"/>
    <w:rsid w:val="00A51C67"/>
    <w:rsid w:val="00A52547"/>
    <w:rsid w:val="00A52A96"/>
    <w:rsid w:val="00A52D40"/>
    <w:rsid w:val="00A53D1F"/>
    <w:rsid w:val="00A54173"/>
    <w:rsid w:val="00A5515B"/>
    <w:rsid w:val="00A55D7F"/>
    <w:rsid w:val="00A55F0E"/>
    <w:rsid w:val="00A56E93"/>
    <w:rsid w:val="00A604C8"/>
    <w:rsid w:val="00A61404"/>
    <w:rsid w:val="00A614EA"/>
    <w:rsid w:val="00A624FC"/>
    <w:rsid w:val="00A62BFC"/>
    <w:rsid w:val="00A62EBC"/>
    <w:rsid w:val="00A63C2B"/>
    <w:rsid w:val="00A65615"/>
    <w:rsid w:val="00A66BBE"/>
    <w:rsid w:val="00A66C97"/>
    <w:rsid w:val="00A67F59"/>
    <w:rsid w:val="00A71969"/>
    <w:rsid w:val="00A7211A"/>
    <w:rsid w:val="00A72740"/>
    <w:rsid w:val="00A7280C"/>
    <w:rsid w:val="00A728D1"/>
    <w:rsid w:val="00A7380C"/>
    <w:rsid w:val="00A7463B"/>
    <w:rsid w:val="00A74EAA"/>
    <w:rsid w:val="00A752E2"/>
    <w:rsid w:val="00A75663"/>
    <w:rsid w:val="00A759E5"/>
    <w:rsid w:val="00A76AE5"/>
    <w:rsid w:val="00A802C4"/>
    <w:rsid w:val="00A8056D"/>
    <w:rsid w:val="00A81704"/>
    <w:rsid w:val="00A81B82"/>
    <w:rsid w:val="00A85E7A"/>
    <w:rsid w:val="00A86EAA"/>
    <w:rsid w:val="00A87407"/>
    <w:rsid w:val="00A8787E"/>
    <w:rsid w:val="00A90475"/>
    <w:rsid w:val="00A9049B"/>
    <w:rsid w:val="00A90FE1"/>
    <w:rsid w:val="00A917CB"/>
    <w:rsid w:val="00A91B9B"/>
    <w:rsid w:val="00A92907"/>
    <w:rsid w:val="00A932EB"/>
    <w:rsid w:val="00A96F5A"/>
    <w:rsid w:val="00A97A8E"/>
    <w:rsid w:val="00A97EB4"/>
    <w:rsid w:val="00AA0DBE"/>
    <w:rsid w:val="00AA111B"/>
    <w:rsid w:val="00AA27D6"/>
    <w:rsid w:val="00AA2EA0"/>
    <w:rsid w:val="00AA3127"/>
    <w:rsid w:val="00AA359B"/>
    <w:rsid w:val="00AA4951"/>
    <w:rsid w:val="00AA4F66"/>
    <w:rsid w:val="00AA5149"/>
    <w:rsid w:val="00AA6947"/>
    <w:rsid w:val="00AB2A80"/>
    <w:rsid w:val="00AB49B8"/>
    <w:rsid w:val="00AB5AF1"/>
    <w:rsid w:val="00AB5F44"/>
    <w:rsid w:val="00AB63DE"/>
    <w:rsid w:val="00AB6AFD"/>
    <w:rsid w:val="00AB77EF"/>
    <w:rsid w:val="00AB7E74"/>
    <w:rsid w:val="00AC07A2"/>
    <w:rsid w:val="00AC0B4D"/>
    <w:rsid w:val="00AC108F"/>
    <w:rsid w:val="00AC11E7"/>
    <w:rsid w:val="00AC13FD"/>
    <w:rsid w:val="00AC1483"/>
    <w:rsid w:val="00AC1633"/>
    <w:rsid w:val="00AC26E8"/>
    <w:rsid w:val="00AC31D1"/>
    <w:rsid w:val="00AC33F9"/>
    <w:rsid w:val="00AC3663"/>
    <w:rsid w:val="00AC41A7"/>
    <w:rsid w:val="00AC478B"/>
    <w:rsid w:val="00AC5822"/>
    <w:rsid w:val="00AC5F32"/>
    <w:rsid w:val="00AC6462"/>
    <w:rsid w:val="00AC6907"/>
    <w:rsid w:val="00AC6F16"/>
    <w:rsid w:val="00AD00F9"/>
    <w:rsid w:val="00AD0C1F"/>
    <w:rsid w:val="00AD1A45"/>
    <w:rsid w:val="00AD1A87"/>
    <w:rsid w:val="00AD1CEB"/>
    <w:rsid w:val="00AD22BA"/>
    <w:rsid w:val="00AD2A4E"/>
    <w:rsid w:val="00AD36DD"/>
    <w:rsid w:val="00AD3CB9"/>
    <w:rsid w:val="00AD4775"/>
    <w:rsid w:val="00AD48BE"/>
    <w:rsid w:val="00AD4A07"/>
    <w:rsid w:val="00AD57F7"/>
    <w:rsid w:val="00AD62C1"/>
    <w:rsid w:val="00AD6899"/>
    <w:rsid w:val="00AD7B5C"/>
    <w:rsid w:val="00AE2010"/>
    <w:rsid w:val="00AE2306"/>
    <w:rsid w:val="00AE34D1"/>
    <w:rsid w:val="00AE36E2"/>
    <w:rsid w:val="00AE7836"/>
    <w:rsid w:val="00AF0D14"/>
    <w:rsid w:val="00AF0F00"/>
    <w:rsid w:val="00AF173B"/>
    <w:rsid w:val="00AF2998"/>
    <w:rsid w:val="00AF381A"/>
    <w:rsid w:val="00AF4363"/>
    <w:rsid w:val="00AF50A4"/>
    <w:rsid w:val="00AF5AB3"/>
    <w:rsid w:val="00B00033"/>
    <w:rsid w:val="00B0063F"/>
    <w:rsid w:val="00B0151E"/>
    <w:rsid w:val="00B01E7F"/>
    <w:rsid w:val="00B0246B"/>
    <w:rsid w:val="00B02ECE"/>
    <w:rsid w:val="00B03613"/>
    <w:rsid w:val="00B049F2"/>
    <w:rsid w:val="00B0552E"/>
    <w:rsid w:val="00B05565"/>
    <w:rsid w:val="00B0580A"/>
    <w:rsid w:val="00B06860"/>
    <w:rsid w:val="00B076AE"/>
    <w:rsid w:val="00B11230"/>
    <w:rsid w:val="00B117EB"/>
    <w:rsid w:val="00B1206D"/>
    <w:rsid w:val="00B124EE"/>
    <w:rsid w:val="00B125A4"/>
    <w:rsid w:val="00B1272A"/>
    <w:rsid w:val="00B127F8"/>
    <w:rsid w:val="00B151F7"/>
    <w:rsid w:val="00B15F43"/>
    <w:rsid w:val="00B16970"/>
    <w:rsid w:val="00B171F1"/>
    <w:rsid w:val="00B17303"/>
    <w:rsid w:val="00B20286"/>
    <w:rsid w:val="00B206CA"/>
    <w:rsid w:val="00B20E89"/>
    <w:rsid w:val="00B21E6E"/>
    <w:rsid w:val="00B22C8B"/>
    <w:rsid w:val="00B251E6"/>
    <w:rsid w:val="00B25240"/>
    <w:rsid w:val="00B253B3"/>
    <w:rsid w:val="00B276E9"/>
    <w:rsid w:val="00B30BE4"/>
    <w:rsid w:val="00B3131B"/>
    <w:rsid w:val="00B31A23"/>
    <w:rsid w:val="00B329F7"/>
    <w:rsid w:val="00B32D97"/>
    <w:rsid w:val="00B32FF4"/>
    <w:rsid w:val="00B33356"/>
    <w:rsid w:val="00B33E7D"/>
    <w:rsid w:val="00B350A0"/>
    <w:rsid w:val="00B35948"/>
    <w:rsid w:val="00B35D45"/>
    <w:rsid w:val="00B3703A"/>
    <w:rsid w:val="00B379B4"/>
    <w:rsid w:val="00B40D84"/>
    <w:rsid w:val="00B43949"/>
    <w:rsid w:val="00B43EF9"/>
    <w:rsid w:val="00B440A7"/>
    <w:rsid w:val="00B4432D"/>
    <w:rsid w:val="00B50067"/>
    <w:rsid w:val="00B51010"/>
    <w:rsid w:val="00B51F39"/>
    <w:rsid w:val="00B52F6C"/>
    <w:rsid w:val="00B530E3"/>
    <w:rsid w:val="00B537C0"/>
    <w:rsid w:val="00B537E9"/>
    <w:rsid w:val="00B538C0"/>
    <w:rsid w:val="00B564A2"/>
    <w:rsid w:val="00B56C7B"/>
    <w:rsid w:val="00B571D0"/>
    <w:rsid w:val="00B578AE"/>
    <w:rsid w:val="00B57E80"/>
    <w:rsid w:val="00B60046"/>
    <w:rsid w:val="00B60202"/>
    <w:rsid w:val="00B6305E"/>
    <w:rsid w:val="00B63AC5"/>
    <w:rsid w:val="00B646F8"/>
    <w:rsid w:val="00B653E7"/>
    <w:rsid w:val="00B6697E"/>
    <w:rsid w:val="00B678A0"/>
    <w:rsid w:val="00B70BED"/>
    <w:rsid w:val="00B728A4"/>
    <w:rsid w:val="00B73DCB"/>
    <w:rsid w:val="00B74EAA"/>
    <w:rsid w:val="00B755DE"/>
    <w:rsid w:val="00B75614"/>
    <w:rsid w:val="00B7608F"/>
    <w:rsid w:val="00B7632D"/>
    <w:rsid w:val="00B76CE9"/>
    <w:rsid w:val="00B7796A"/>
    <w:rsid w:val="00B80281"/>
    <w:rsid w:val="00B80989"/>
    <w:rsid w:val="00B813A2"/>
    <w:rsid w:val="00B81A1C"/>
    <w:rsid w:val="00B822BC"/>
    <w:rsid w:val="00B83D73"/>
    <w:rsid w:val="00B83DEF"/>
    <w:rsid w:val="00B849F6"/>
    <w:rsid w:val="00B86635"/>
    <w:rsid w:val="00B876A2"/>
    <w:rsid w:val="00B90C69"/>
    <w:rsid w:val="00B920CD"/>
    <w:rsid w:val="00B952A0"/>
    <w:rsid w:val="00BA0493"/>
    <w:rsid w:val="00BA3563"/>
    <w:rsid w:val="00BA375A"/>
    <w:rsid w:val="00BA4B1C"/>
    <w:rsid w:val="00BA5AF0"/>
    <w:rsid w:val="00BA76BE"/>
    <w:rsid w:val="00BB033E"/>
    <w:rsid w:val="00BB0FE9"/>
    <w:rsid w:val="00BB2462"/>
    <w:rsid w:val="00BB2684"/>
    <w:rsid w:val="00BB28D6"/>
    <w:rsid w:val="00BB402F"/>
    <w:rsid w:val="00BB4B77"/>
    <w:rsid w:val="00BB55A5"/>
    <w:rsid w:val="00BB5FC4"/>
    <w:rsid w:val="00BB66F9"/>
    <w:rsid w:val="00BB6A16"/>
    <w:rsid w:val="00BB7EC0"/>
    <w:rsid w:val="00BC006D"/>
    <w:rsid w:val="00BC0257"/>
    <w:rsid w:val="00BC09CA"/>
    <w:rsid w:val="00BC0C69"/>
    <w:rsid w:val="00BC1EC3"/>
    <w:rsid w:val="00BC1F0B"/>
    <w:rsid w:val="00BC25A2"/>
    <w:rsid w:val="00BC2F84"/>
    <w:rsid w:val="00BC385A"/>
    <w:rsid w:val="00BC38CE"/>
    <w:rsid w:val="00BC4F2D"/>
    <w:rsid w:val="00BC52E6"/>
    <w:rsid w:val="00BC70A7"/>
    <w:rsid w:val="00BD0327"/>
    <w:rsid w:val="00BD0DD9"/>
    <w:rsid w:val="00BD1BB2"/>
    <w:rsid w:val="00BD2900"/>
    <w:rsid w:val="00BD3173"/>
    <w:rsid w:val="00BD3262"/>
    <w:rsid w:val="00BD503E"/>
    <w:rsid w:val="00BD5B25"/>
    <w:rsid w:val="00BD605A"/>
    <w:rsid w:val="00BE1928"/>
    <w:rsid w:val="00BE267A"/>
    <w:rsid w:val="00BE2814"/>
    <w:rsid w:val="00BE3901"/>
    <w:rsid w:val="00BE4FAA"/>
    <w:rsid w:val="00BE63AD"/>
    <w:rsid w:val="00BF02AC"/>
    <w:rsid w:val="00BF0954"/>
    <w:rsid w:val="00BF0C1C"/>
    <w:rsid w:val="00BF12EA"/>
    <w:rsid w:val="00BF18D8"/>
    <w:rsid w:val="00BF1FF2"/>
    <w:rsid w:val="00BF27E4"/>
    <w:rsid w:val="00BF47A2"/>
    <w:rsid w:val="00BF6C16"/>
    <w:rsid w:val="00BF7C5F"/>
    <w:rsid w:val="00C0036E"/>
    <w:rsid w:val="00C00627"/>
    <w:rsid w:val="00C00661"/>
    <w:rsid w:val="00C00BE4"/>
    <w:rsid w:val="00C00CCB"/>
    <w:rsid w:val="00C0169D"/>
    <w:rsid w:val="00C01852"/>
    <w:rsid w:val="00C01AD8"/>
    <w:rsid w:val="00C01B34"/>
    <w:rsid w:val="00C034F5"/>
    <w:rsid w:val="00C06728"/>
    <w:rsid w:val="00C0684E"/>
    <w:rsid w:val="00C06884"/>
    <w:rsid w:val="00C06970"/>
    <w:rsid w:val="00C12C1C"/>
    <w:rsid w:val="00C12FF1"/>
    <w:rsid w:val="00C1344E"/>
    <w:rsid w:val="00C13604"/>
    <w:rsid w:val="00C14DA5"/>
    <w:rsid w:val="00C155F5"/>
    <w:rsid w:val="00C15614"/>
    <w:rsid w:val="00C15E36"/>
    <w:rsid w:val="00C15EC2"/>
    <w:rsid w:val="00C15FBD"/>
    <w:rsid w:val="00C1604F"/>
    <w:rsid w:val="00C165A0"/>
    <w:rsid w:val="00C17869"/>
    <w:rsid w:val="00C17BC7"/>
    <w:rsid w:val="00C20B3C"/>
    <w:rsid w:val="00C222BA"/>
    <w:rsid w:val="00C23C76"/>
    <w:rsid w:val="00C23E03"/>
    <w:rsid w:val="00C23E91"/>
    <w:rsid w:val="00C262D8"/>
    <w:rsid w:val="00C30125"/>
    <w:rsid w:val="00C30F93"/>
    <w:rsid w:val="00C31258"/>
    <w:rsid w:val="00C314AB"/>
    <w:rsid w:val="00C32AE3"/>
    <w:rsid w:val="00C33205"/>
    <w:rsid w:val="00C33B96"/>
    <w:rsid w:val="00C33BDC"/>
    <w:rsid w:val="00C353E3"/>
    <w:rsid w:val="00C354C1"/>
    <w:rsid w:val="00C3556E"/>
    <w:rsid w:val="00C3589F"/>
    <w:rsid w:val="00C35D97"/>
    <w:rsid w:val="00C36656"/>
    <w:rsid w:val="00C3673C"/>
    <w:rsid w:val="00C37E65"/>
    <w:rsid w:val="00C424CE"/>
    <w:rsid w:val="00C46266"/>
    <w:rsid w:val="00C468BF"/>
    <w:rsid w:val="00C474DC"/>
    <w:rsid w:val="00C47D94"/>
    <w:rsid w:val="00C5105E"/>
    <w:rsid w:val="00C51936"/>
    <w:rsid w:val="00C52B08"/>
    <w:rsid w:val="00C52EB5"/>
    <w:rsid w:val="00C53187"/>
    <w:rsid w:val="00C53BE4"/>
    <w:rsid w:val="00C53C46"/>
    <w:rsid w:val="00C5560F"/>
    <w:rsid w:val="00C562E2"/>
    <w:rsid w:val="00C568DD"/>
    <w:rsid w:val="00C56979"/>
    <w:rsid w:val="00C6076F"/>
    <w:rsid w:val="00C6087C"/>
    <w:rsid w:val="00C61765"/>
    <w:rsid w:val="00C62332"/>
    <w:rsid w:val="00C632C8"/>
    <w:rsid w:val="00C63379"/>
    <w:rsid w:val="00C65011"/>
    <w:rsid w:val="00C65EFF"/>
    <w:rsid w:val="00C6685E"/>
    <w:rsid w:val="00C66876"/>
    <w:rsid w:val="00C70EBC"/>
    <w:rsid w:val="00C710DF"/>
    <w:rsid w:val="00C71177"/>
    <w:rsid w:val="00C712F6"/>
    <w:rsid w:val="00C72D28"/>
    <w:rsid w:val="00C73644"/>
    <w:rsid w:val="00C738E9"/>
    <w:rsid w:val="00C7515C"/>
    <w:rsid w:val="00C7540A"/>
    <w:rsid w:val="00C7542F"/>
    <w:rsid w:val="00C75842"/>
    <w:rsid w:val="00C758AD"/>
    <w:rsid w:val="00C75D45"/>
    <w:rsid w:val="00C764EF"/>
    <w:rsid w:val="00C76D50"/>
    <w:rsid w:val="00C800EA"/>
    <w:rsid w:val="00C8159C"/>
    <w:rsid w:val="00C82DF4"/>
    <w:rsid w:val="00C841B7"/>
    <w:rsid w:val="00C84BBB"/>
    <w:rsid w:val="00C862AD"/>
    <w:rsid w:val="00C905A1"/>
    <w:rsid w:val="00C9160A"/>
    <w:rsid w:val="00C92405"/>
    <w:rsid w:val="00C9264F"/>
    <w:rsid w:val="00C92B48"/>
    <w:rsid w:val="00C93A00"/>
    <w:rsid w:val="00C942E9"/>
    <w:rsid w:val="00C943B1"/>
    <w:rsid w:val="00C9541A"/>
    <w:rsid w:val="00C95AC8"/>
    <w:rsid w:val="00C95C4C"/>
    <w:rsid w:val="00C95C84"/>
    <w:rsid w:val="00C9656A"/>
    <w:rsid w:val="00C968D7"/>
    <w:rsid w:val="00C96CE7"/>
    <w:rsid w:val="00C96F7D"/>
    <w:rsid w:val="00C9729F"/>
    <w:rsid w:val="00C97A72"/>
    <w:rsid w:val="00CA2311"/>
    <w:rsid w:val="00CA512D"/>
    <w:rsid w:val="00CA72DE"/>
    <w:rsid w:val="00CB154E"/>
    <w:rsid w:val="00CB1A3F"/>
    <w:rsid w:val="00CB1B21"/>
    <w:rsid w:val="00CB1BF7"/>
    <w:rsid w:val="00CB2175"/>
    <w:rsid w:val="00CB3800"/>
    <w:rsid w:val="00CB3C32"/>
    <w:rsid w:val="00CB3C9B"/>
    <w:rsid w:val="00CB3DC5"/>
    <w:rsid w:val="00CB4119"/>
    <w:rsid w:val="00CB461D"/>
    <w:rsid w:val="00CB4761"/>
    <w:rsid w:val="00CB4DBC"/>
    <w:rsid w:val="00CB4E4B"/>
    <w:rsid w:val="00CB5406"/>
    <w:rsid w:val="00CB5F33"/>
    <w:rsid w:val="00CB68EB"/>
    <w:rsid w:val="00CB70E7"/>
    <w:rsid w:val="00CC0B45"/>
    <w:rsid w:val="00CC1EAE"/>
    <w:rsid w:val="00CC2430"/>
    <w:rsid w:val="00CC292F"/>
    <w:rsid w:val="00CC2A9E"/>
    <w:rsid w:val="00CC2CDB"/>
    <w:rsid w:val="00CC553F"/>
    <w:rsid w:val="00CC5ED5"/>
    <w:rsid w:val="00CC64DE"/>
    <w:rsid w:val="00CC6DC3"/>
    <w:rsid w:val="00CC6E89"/>
    <w:rsid w:val="00CC716D"/>
    <w:rsid w:val="00CC7B7A"/>
    <w:rsid w:val="00CC7EE4"/>
    <w:rsid w:val="00CD0193"/>
    <w:rsid w:val="00CD1389"/>
    <w:rsid w:val="00CD2215"/>
    <w:rsid w:val="00CD225B"/>
    <w:rsid w:val="00CD2AD3"/>
    <w:rsid w:val="00CD33B3"/>
    <w:rsid w:val="00CD3B10"/>
    <w:rsid w:val="00CD3B47"/>
    <w:rsid w:val="00CD42F4"/>
    <w:rsid w:val="00CD5795"/>
    <w:rsid w:val="00CD6C7E"/>
    <w:rsid w:val="00CE043C"/>
    <w:rsid w:val="00CE1EEC"/>
    <w:rsid w:val="00CE3107"/>
    <w:rsid w:val="00CE3A2D"/>
    <w:rsid w:val="00CE443E"/>
    <w:rsid w:val="00CE4BD6"/>
    <w:rsid w:val="00CE55B8"/>
    <w:rsid w:val="00CE784C"/>
    <w:rsid w:val="00CF0574"/>
    <w:rsid w:val="00CF11E5"/>
    <w:rsid w:val="00CF1FD5"/>
    <w:rsid w:val="00CF2076"/>
    <w:rsid w:val="00CF311C"/>
    <w:rsid w:val="00CF3ED6"/>
    <w:rsid w:val="00CF46E4"/>
    <w:rsid w:val="00CF5949"/>
    <w:rsid w:val="00D00345"/>
    <w:rsid w:val="00D00569"/>
    <w:rsid w:val="00D00B9D"/>
    <w:rsid w:val="00D01850"/>
    <w:rsid w:val="00D032C6"/>
    <w:rsid w:val="00D03DFF"/>
    <w:rsid w:val="00D062A1"/>
    <w:rsid w:val="00D06521"/>
    <w:rsid w:val="00D067CB"/>
    <w:rsid w:val="00D07D41"/>
    <w:rsid w:val="00D102B7"/>
    <w:rsid w:val="00D10B92"/>
    <w:rsid w:val="00D10D89"/>
    <w:rsid w:val="00D116D6"/>
    <w:rsid w:val="00D13CA5"/>
    <w:rsid w:val="00D14668"/>
    <w:rsid w:val="00D14D7B"/>
    <w:rsid w:val="00D14F17"/>
    <w:rsid w:val="00D17E17"/>
    <w:rsid w:val="00D20063"/>
    <w:rsid w:val="00D207CA"/>
    <w:rsid w:val="00D209A0"/>
    <w:rsid w:val="00D209FB"/>
    <w:rsid w:val="00D20A96"/>
    <w:rsid w:val="00D20D41"/>
    <w:rsid w:val="00D21FDF"/>
    <w:rsid w:val="00D22894"/>
    <w:rsid w:val="00D242E2"/>
    <w:rsid w:val="00D25751"/>
    <w:rsid w:val="00D268E6"/>
    <w:rsid w:val="00D268F4"/>
    <w:rsid w:val="00D26F55"/>
    <w:rsid w:val="00D270F3"/>
    <w:rsid w:val="00D27966"/>
    <w:rsid w:val="00D3063C"/>
    <w:rsid w:val="00D31581"/>
    <w:rsid w:val="00D321D2"/>
    <w:rsid w:val="00D32944"/>
    <w:rsid w:val="00D347AD"/>
    <w:rsid w:val="00D34FB9"/>
    <w:rsid w:val="00D3522E"/>
    <w:rsid w:val="00D356BA"/>
    <w:rsid w:val="00D36C01"/>
    <w:rsid w:val="00D36E74"/>
    <w:rsid w:val="00D373DC"/>
    <w:rsid w:val="00D37C7D"/>
    <w:rsid w:val="00D40160"/>
    <w:rsid w:val="00D41551"/>
    <w:rsid w:val="00D43BA3"/>
    <w:rsid w:val="00D46F11"/>
    <w:rsid w:val="00D47BE2"/>
    <w:rsid w:val="00D50A81"/>
    <w:rsid w:val="00D516F0"/>
    <w:rsid w:val="00D51756"/>
    <w:rsid w:val="00D51D48"/>
    <w:rsid w:val="00D53355"/>
    <w:rsid w:val="00D53E05"/>
    <w:rsid w:val="00D53E68"/>
    <w:rsid w:val="00D54149"/>
    <w:rsid w:val="00D5472D"/>
    <w:rsid w:val="00D551E0"/>
    <w:rsid w:val="00D55809"/>
    <w:rsid w:val="00D55872"/>
    <w:rsid w:val="00D56B48"/>
    <w:rsid w:val="00D57B7C"/>
    <w:rsid w:val="00D603F7"/>
    <w:rsid w:val="00D60A35"/>
    <w:rsid w:val="00D60CC8"/>
    <w:rsid w:val="00D6147B"/>
    <w:rsid w:val="00D6273F"/>
    <w:rsid w:val="00D62940"/>
    <w:rsid w:val="00D6395E"/>
    <w:rsid w:val="00D641FA"/>
    <w:rsid w:val="00D64C2D"/>
    <w:rsid w:val="00D65FC0"/>
    <w:rsid w:val="00D66021"/>
    <w:rsid w:val="00D674C2"/>
    <w:rsid w:val="00D67FC3"/>
    <w:rsid w:val="00D70208"/>
    <w:rsid w:val="00D70D0E"/>
    <w:rsid w:val="00D712CF"/>
    <w:rsid w:val="00D71A16"/>
    <w:rsid w:val="00D727A1"/>
    <w:rsid w:val="00D7284B"/>
    <w:rsid w:val="00D728BF"/>
    <w:rsid w:val="00D73031"/>
    <w:rsid w:val="00D73404"/>
    <w:rsid w:val="00D76611"/>
    <w:rsid w:val="00D7729B"/>
    <w:rsid w:val="00D77ED4"/>
    <w:rsid w:val="00D80086"/>
    <w:rsid w:val="00D811FD"/>
    <w:rsid w:val="00D82541"/>
    <w:rsid w:val="00D82AC7"/>
    <w:rsid w:val="00D83586"/>
    <w:rsid w:val="00D83FCD"/>
    <w:rsid w:val="00D840D5"/>
    <w:rsid w:val="00D84F27"/>
    <w:rsid w:val="00D850CD"/>
    <w:rsid w:val="00D86BDF"/>
    <w:rsid w:val="00D90DF2"/>
    <w:rsid w:val="00D91B94"/>
    <w:rsid w:val="00D92862"/>
    <w:rsid w:val="00D94040"/>
    <w:rsid w:val="00D945C0"/>
    <w:rsid w:val="00D9461D"/>
    <w:rsid w:val="00D94EF5"/>
    <w:rsid w:val="00D97641"/>
    <w:rsid w:val="00D97E7D"/>
    <w:rsid w:val="00DA2753"/>
    <w:rsid w:val="00DA2B4F"/>
    <w:rsid w:val="00DA3180"/>
    <w:rsid w:val="00DA37F2"/>
    <w:rsid w:val="00DA47AC"/>
    <w:rsid w:val="00DA685C"/>
    <w:rsid w:val="00DA68DA"/>
    <w:rsid w:val="00DA791F"/>
    <w:rsid w:val="00DB0F7C"/>
    <w:rsid w:val="00DB1A7E"/>
    <w:rsid w:val="00DB3B5F"/>
    <w:rsid w:val="00DB450F"/>
    <w:rsid w:val="00DB621B"/>
    <w:rsid w:val="00DB657A"/>
    <w:rsid w:val="00DB6A4A"/>
    <w:rsid w:val="00DB713B"/>
    <w:rsid w:val="00DB7C4E"/>
    <w:rsid w:val="00DC14C1"/>
    <w:rsid w:val="00DC1C20"/>
    <w:rsid w:val="00DC1F4E"/>
    <w:rsid w:val="00DC2202"/>
    <w:rsid w:val="00DC2C43"/>
    <w:rsid w:val="00DC4A6C"/>
    <w:rsid w:val="00DC51D5"/>
    <w:rsid w:val="00DC6629"/>
    <w:rsid w:val="00DC7B73"/>
    <w:rsid w:val="00DC7D1A"/>
    <w:rsid w:val="00DD1D27"/>
    <w:rsid w:val="00DD1D43"/>
    <w:rsid w:val="00DD1E33"/>
    <w:rsid w:val="00DD2D81"/>
    <w:rsid w:val="00DD3FAB"/>
    <w:rsid w:val="00DD403F"/>
    <w:rsid w:val="00DD4530"/>
    <w:rsid w:val="00DD4BF5"/>
    <w:rsid w:val="00DD6DC6"/>
    <w:rsid w:val="00DD71FA"/>
    <w:rsid w:val="00DE059F"/>
    <w:rsid w:val="00DE1AB3"/>
    <w:rsid w:val="00DE1D96"/>
    <w:rsid w:val="00DE22B8"/>
    <w:rsid w:val="00DE2471"/>
    <w:rsid w:val="00DE34A9"/>
    <w:rsid w:val="00DE3926"/>
    <w:rsid w:val="00DE3E47"/>
    <w:rsid w:val="00DE42FE"/>
    <w:rsid w:val="00DE4457"/>
    <w:rsid w:val="00DE7148"/>
    <w:rsid w:val="00DE774B"/>
    <w:rsid w:val="00DF00CC"/>
    <w:rsid w:val="00DF21D5"/>
    <w:rsid w:val="00DF32D9"/>
    <w:rsid w:val="00DF3423"/>
    <w:rsid w:val="00DF40F0"/>
    <w:rsid w:val="00DF4109"/>
    <w:rsid w:val="00DF4375"/>
    <w:rsid w:val="00DF4BDC"/>
    <w:rsid w:val="00DF4C1F"/>
    <w:rsid w:val="00E00049"/>
    <w:rsid w:val="00E000A3"/>
    <w:rsid w:val="00E00156"/>
    <w:rsid w:val="00E004A3"/>
    <w:rsid w:val="00E00C67"/>
    <w:rsid w:val="00E011FC"/>
    <w:rsid w:val="00E027D1"/>
    <w:rsid w:val="00E028EB"/>
    <w:rsid w:val="00E0463E"/>
    <w:rsid w:val="00E047F2"/>
    <w:rsid w:val="00E048C1"/>
    <w:rsid w:val="00E04B93"/>
    <w:rsid w:val="00E04BFE"/>
    <w:rsid w:val="00E0548F"/>
    <w:rsid w:val="00E065F8"/>
    <w:rsid w:val="00E07BD5"/>
    <w:rsid w:val="00E1020E"/>
    <w:rsid w:val="00E10353"/>
    <w:rsid w:val="00E10780"/>
    <w:rsid w:val="00E10986"/>
    <w:rsid w:val="00E10BF4"/>
    <w:rsid w:val="00E119D7"/>
    <w:rsid w:val="00E11B58"/>
    <w:rsid w:val="00E120E2"/>
    <w:rsid w:val="00E1223C"/>
    <w:rsid w:val="00E12673"/>
    <w:rsid w:val="00E1270A"/>
    <w:rsid w:val="00E12C03"/>
    <w:rsid w:val="00E14022"/>
    <w:rsid w:val="00E15E18"/>
    <w:rsid w:val="00E170C1"/>
    <w:rsid w:val="00E17C1F"/>
    <w:rsid w:val="00E209BC"/>
    <w:rsid w:val="00E20C02"/>
    <w:rsid w:val="00E20C3E"/>
    <w:rsid w:val="00E215D4"/>
    <w:rsid w:val="00E217EE"/>
    <w:rsid w:val="00E21DF3"/>
    <w:rsid w:val="00E22FA5"/>
    <w:rsid w:val="00E23F88"/>
    <w:rsid w:val="00E23FEF"/>
    <w:rsid w:val="00E2441F"/>
    <w:rsid w:val="00E2453D"/>
    <w:rsid w:val="00E2475E"/>
    <w:rsid w:val="00E24F10"/>
    <w:rsid w:val="00E25823"/>
    <w:rsid w:val="00E262BE"/>
    <w:rsid w:val="00E274EC"/>
    <w:rsid w:val="00E27C00"/>
    <w:rsid w:val="00E315A6"/>
    <w:rsid w:val="00E31A12"/>
    <w:rsid w:val="00E31B54"/>
    <w:rsid w:val="00E321CA"/>
    <w:rsid w:val="00E327A6"/>
    <w:rsid w:val="00E33503"/>
    <w:rsid w:val="00E33817"/>
    <w:rsid w:val="00E353AB"/>
    <w:rsid w:val="00E357BD"/>
    <w:rsid w:val="00E35B6A"/>
    <w:rsid w:val="00E41031"/>
    <w:rsid w:val="00E417F0"/>
    <w:rsid w:val="00E41FE9"/>
    <w:rsid w:val="00E42EF7"/>
    <w:rsid w:val="00E431D1"/>
    <w:rsid w:val="00E43A90"/>
    <w:rsid w:val="00E43D5B"/>
    <w:rsid w:val="00E455B2"/>
    <w:rsid w:val="00E46345"/>
    <w:rsid w:val="00E500BB"/>
    <w:rsid w:val="00E501DC"/>
    <w:rsid w:val="00E53145"/>
    <w:rsid w:val="00E535E3"/>
    <w:rsid w:val="00E542D6"/>
    <w:rsid w:val="00E5537F"/>
    <w:rsid w:val="00E55727"/>
    <w:rsid w:val="00E55ECB"/>
    <w:rsid w:val="00E56445"/>
    <w:rsid w:val="00E56B28"/>
    <w:rsid w:val="00E603AB"/>
    <w:rsid w:val="00E615C8"/>
    <w:rsid w:val="00E62263"/>
    <w:rsid w:val="00E6262E"/>
    <w:rsid w:val="00E634E5"/>
    <w:rsid w:val="00E638E2"/>
    <w:rsid w:val="00E63C63"/>
    <w:rsid w:val="00E63D0D"/>
    <w:rsid w:val="00E64AA5"/>
    <w:rsid w:val="00E6713A"/>
    <w:rsid w:val="00E70586"/>
    <w:rsid w:val="00E70DCE"/>
    <w:rsid w:val="00E72C4D"/>
    <w:rsid w:val="00E73A5F"/>
    <w:rsid w:val="00E75B92"/>
    <w:rsid w:val="00E75C7D"/>
    <w:rsid w:val="00E766FD"/>
    <w:rsid w:val="00E768E0"/>
    <w:rsid w:val="00E807E5"/>
    <w:rsid w:val="00E82A78"/>
    <w:rsid w:val="00E83EDC"/>
    <w:rsid w:val="00E84505"/>
    <w:rsid w:val="00E852D2"/>
    <w:rsid w:val="00E85C3D"/>
    <w:rsid w:val="00E875A3"/>
    <w:rsid w:val="00E87863"/>
    <w:rsid w:val="00E87B28"/>
    <w:rsid w:val="00E9040B"/>
    <w:rsid w:val="00E91788"/>
    <w:rsid w:val="00E919A9"/>
    <w:rsid w:val="00E91AB2"/>
    <w:rsid w:val="00E9313F"/>
    <w:rsid w:val="00E936FE"/>
    <w:rsid w:val="00E94EC6"/>
    <w:rsid w:val="00E95464"/>
    <w:rsid w:val="00E96EBD"/>
    <w:rsid w:val="00E977BF"/>
    <w:rsid w:val="00EA1620"/>
    <w:rsid w:val="00EA26F8"/>
    <w:rsid w:val="00EA2E30"/>
    <w:rsid w:val="00EA3CBA"/>
    <w:rsid w:val="00EA46D3"/>
    <w:rsid w:val="00EA4DEC"/>
    <w:rsid w:val="00EA6994"/>
    <w:rsid w:val="00EA70CE"/>
    <w:rsid w:val="00EA7DB4"/>
    <w:rsid w:val="00EB03AD"/>
    <w:rsid w:val="00EB03D8"/>
    <w:rsid w:val="00EB131F"/>
    <w:rsid w:val="00EB24BC"/>
    <w:rsid w:val="00EB24E7"/>
    <w:rsid w:val="00EB3CE3"/>
    <w:rsid w:val="00EB54C5"/>
    <w:rsid w:val="00EB64A4"/>
    <w:rsid w:val="00EB65C6"/>
    <w:rsid w:val="00EB65D8"/>
    <w:rsid w:val="00EB6658"/>
    <w:rsid w:val="00EB7AD2"/>
    <w:rsid w:val="00EC0117"/>
    <w:rsid w:val="00EC0F63"/>
    <w:rsid w:val="00EC2515"/>
    <w:rsid w:val="00EC26DD"/>
    <w:rsid w:val="00EC4014"/>
    <w:rsid w:val="00EC4E47"/>
    <w:rsid w:val="00EC6071"/>
    <w:rsid w:val="00EC6253"/>
    <w:rsid w:val="00EC628E"/>
    <w:rsid w:val="00EC658E"/>
    <w:rsid w:val="00EC7076"/>
    <w:rsid w:val="00EC7616"/>
    <w:rsid w:val="00ED0ED6"/>
    <w:rsid w:val="00ED344B"/>
    <w:rsid w:val="00ED4E51"/>
    <w:rsid w:val="00ED55EB"/>
    <w:rsid w:val="00ED5BB6"/>
    <w:rsid w:val="00ED62D7"/>
    <w:rsid w:val="00ED7D5C"/>
    <w:rsid w:val="00EE1857"/>
    <w:rsid w:val="00EE44E3"/>
    <w:rsid w:val="00EE4D19"/>
    <w:rsid w:val="00EE7410"/>
    <w:rsid w:val="00EE7C88"/>
    <w:rsid w:val="00EF04D9"/>
    <w:rsid w:val="00EF0BE3"/>
    <w:rsid w:val="00EF1BBA"/>
    <w:rsid w:val="00EF1C34"/>
    <w:rsid w:val="00EF1C7A"/>
    <w:rsid w:val="00EF1E1D"/>
    <w:rsid w:val="00EF1FF0"/>
    <w:rsid w:val="00EF24C7"/>
    <w:rsid w:val="00EF2DB4"/>
    <w:rsid w:val="00EF36E9"/>
    <w:rsid w:val="00EF37AC"/>
    <w:rsid w:val="00EF386D"/>
    <w:rsid w:val="00EF49EB"/>
    <w:rsid w:val="00EF513D"/>
    <w:rsid w:val="00EF7BE5"/>
    <w:rsid w:val="00F006D4"/>
    <w:rsid w:val="00F00F88"/>
    <w:rsid w:val="00F01619"/>
    <w:rsid w:val="00F02922"/>
    <w:rsid w:val="00F030D6"/>
    <w:rsid w:val="00F030E0"/>
    <w:rsid w:val="00F03279"/>
    <w:rsid w:val="00F03577"/>
    <w:rsid w:val="00F03658"/>
    <w:rsid w:val="00F05037"/>
    <w:rsid w:val="00F05314"/>
    <w:rsid w:val="00F0625C"/>
    <w:rsid w:val="00F06A8D"/>
    <w:rsid w:val="00F06F74"/>
    <w:rsid w:val="00F076D3"/>
    <w:rsid w:val="00F10C19"/>
    <w:rsid w:val="00F11815"/>
    <w:rsid w:val="00F125A3"/>
    <w:rsid w:val="00F1304F"/>
    <w:rsid w:val="00F13EFF"/>
    <w:rsid w:val="00F1447A"/>
    <w:rsid w:val="00F14F37"/>
    <w:rsid w:val="00F16DA7"/>
    <w:rsid w:val="00F17B31"/>
    <w:rsid w:val="00F218CD"/>
    <w:rsid w:val="00F21B1F"/>
    <w:rsid w:val="00F21D52"/>
    <w:rsid w:val="00F22396"/>
    <w:rsid w:val="00F224D9"/>
    <w:rsid w:val="00F225BB"/>
    <w:rsid w:val="00F2389C"/>
    <w:rsid w:val="00F247F8"/>
    <w:rsid w:val="00F24955"/>
    <w:rsid w:val="00F251D1"/>
    <w:rsid w:val="00F25AE0"/>
    <w:rsid w:val="00F2693F"/>
    <w:rsid w:val="00F269EB"/>
    <w:rsid w:val="00F26A26"/>
    <w:rsid w:val="00F3097D"/>
    <w:rsid w:val="00F313F4"/>
    <w:rsid w:val="00F32118"/>
    <w:rsid w:val="00F32F2E"/>
    <w:rsid w:val="00F33547"/>
    <w:rsid w:val="00F33887"/>
    <w:rsid w:val="00F352BE"/>
    <w:rsid w:val="00F35FFB"/>
    <w:rsid w:val="00F36B58"/>
    <w:rsid w:val="00F3716B"/>
    <w:rsid w:val="00F377B8"/>
    <w:rsid w:val="00F378EB"/>
    <w:rsid w:val="00F37F2D"/>
    <w:rsid w:val="00F42089"/>
    <w:rsid w:val="00F4259A"/>
    <w:rsid w:val="00F42A4B"/>
    <w:rsid w:val="00F46379"/>
    <w:rsid w:val="00F46A00"/>
    <w:rsid w:val="00F474CF"/>
    <w:rsid w:val="00F476C5"/>
    <w:rsid w:val="00F48E26"/>
    <w:rsid w:val="00F51278"/>
    <w:rsid w:val="00F519EF"/>
    <w:rsid w:val="00F52606"/>
    <w:rsid w:val="00F534C7"/>
    <w:rsid w:val="00F53573"/>
    <w:rsid w:val="00F546E3"/>
    <w:rsid w:val="00F55A1F"/>
    <w:rsid w:val="00F561F5"/>
    <w:rsid w:val="00F5687C"/>
    <w:rsid w:val="00F576C2"/>
    <w:rsid w:val="00F60100"/>
    <w:rsid w:val="00F61EB7"/>
    <w:rsid w:val="00F621FA"/>
    <w:rsid w:val="00F6361E"/>
    <w:rsid w:val="00F63A96"/>
    <w:rsid w:val="00F63D57"/>
    <w:rsid w:val="00F64E9E"/>
    <w:rsid w:val="00F64FE6"/>
    <w:rsid w:val="00F65460"/>
    <w:rsid w:val="00F657D3"/>
    <w:rsid w:val="00F65D99"/>
    <w:rsid w:val="00F67BFD"/>
    <w:rsid w:val="00F7200D"/>
    <w:rsid w:val="00F726F8"/>
    <w:rsid w:val="00F73360"/>
    <w:rsid w:val="00F7385D"/>
    <w:rsid w:val="00F738F7"/>
    <w:rsid w:val="00F7474B"/>
    <w:rsid w:val="00F75714"/>
    <w:rsid w:val="00F80146"/>
    <w:rsid w:val="00F80FB5"/>
    <w:rsid w:val="00F81250"/>
    <w:rsid w:val="00F82AE0"/>
    <w:rsid w:val="00F8323B"/>
    <w:rsid w:val="00F8449A"/>
    <w:rsid w:val="00F85FD0"/>
    <w:rsid w:val="00F87BFB"/>
    <w:rsid w:val="00F90835"/>
    <w:rsid w:val="00F9083C"/>
    <w:rsid w:val="00F90F4E"/>
    <w:rsid w:val="00F91113"/>
    <w:rsid w:val="00F91ECE"/>
    <w:rsid w:val="00F92E4C"/>
    <w:rsid w:val="00F92FBE"/>
    <w:rsid w:val="00F9377B"/>
    <w:rsid w:val="00F93B4B"/>
    <w:rsid w:val="00F940EC"/>
    <w:rsid w:val="00F94B4D"/>
    <w:rsid w:val="00F95A71"/>
    <w:rsid w:val="00F979CC"/>
    <w:rsid w:val="00F97E39"/>
    <w:rsid w:val="00FA0C65"/>
    <w:rsid w:val="00FA0D21"/>
    <w:rsid w:val="00FA0F58"/>
    <w:rsid w:val="00FA1431"/>
    <w:rsid w:val="00FA2534"/>
    <w:rsid w:val="00FA3733"/>
    <w:rsid w:val="00FA39FA"/>
    <w:rsid w:val="00FA4AB3"/>
    <w:rsid w:val="00FA60F5"/>
    <w:rsid w:val="00FA64C9"/>
    <w:rsid w:val="00FA661F"/>
    <w:rsid w:val="00FA6D79"/>
    <w:rsid w:val="00FA75B9"/>
    <w:rsid w:val="00FA7761"/>
    <w:rsid w:val="00FB047D"/>
    <w:rsid w:val="00FB0620"/>
    <w:rsid w:val="00FB0EFD"/>
    <w:rsid w:val="00FB186C"/>
    <w:rsid w:val="00FB53EF"/>
    <w:rsid w:val="00FB6E7C"/>
    <w:rsid w:val="00FC09B3"/>
    <w:rsid w:val="00FC0F48"/>
    <w:rsid w:val="00FC1A51"/>
    <w:rsid w:val="00FC2B06"/>
    <w:rsid w:val="00FC2FF5"/>
    <w:rsid w:val="00FC484A"/>
    <w:rsid w:val="00FC5924"/>
    <w:rsid w:val="00FC5935"/>
    <w:rsid w:val="00FC6ABD"/>
    <w:rsid w:val="00FC74BC"/>
    <w:rsid w:val="00FD0830"/>
    <w:rsid w:val="00FD0CD3"/>
    <w:rsid w:val="00FD25FE"/>
    <w:rsid w:val="00FD2BD6"/>
    <w:rsid w:val="00FD2CE8"/>
    <w:rsid w:val="00FD457C"/>
    <w:rsid w:val="00FD5E10"/>
    <w:rsid w:val="00FD6065"/>
    <w:rsid w:val="00FD7155"/>
    <w:rsid w:val="00FE082C"/>
    <w:rsid w:val="00FE23AA"/>
    <w:rsid w:val="00FE483C"/>
    <w:rsid w:val="00FE51F2"/>
    <w:rsid w:val="00FE52E0"/>
    <w:rsid w:val="00FE5305"/>
    <w:rsid w:val="00FE54CA"/>
    <w:rsid w:val="00FE75B8"/>
    <w:rsid w:val="00FE76AA"/>
    <w:rsid w:val="00FE79F5"/>
    <w:rsid w:val="00FF03E7"/>
    <w:rsid w:val="00FF0D40"/>
    <w:rsid w:val="00FF120D"/>
    <w:rsid w:val="00FF12C8"/>
    <w:rsid w:val="00FF270A"/>
    <w:rsid w:val="00FF2CAA"/>
    <w:rsid w:val="00FF2E2E"/>
    <w:rsid w:val="00FF584A"/>
    <w:rsid w:val="00FF6CFD"/>
    <w:rsid w:val="00FF7629"/>
    <w:rsid w:val="00FF793D"/>
    <w:rsid w:val="00FF7CC1"/>
    <w:rsid w:val="02941D29"/>
    <w:rsid w:val="02FCFBFE"/>
    <w:rsid w:val="0326E57A"/>
    <w:rsid w:val="032C311C"/>
    <w:rsid w:val="03632E73"/>
    <w:rsid w:val="0445459C"/>
    <w:rsid w:val="044864E5"/>
    <w:rsid w:val="04F732C1"/>
    <w:rsid w:val="05B1FFC7"/>
    <w:rsid w:val="05B5DC9E"/>
    <w:rsid w:val="05C377EA"/>
    <w:rsid w:val="05CDC923"/>
    <w:rsid w:val="05E8EC03"/>
    <w:rsid w:val="063F0BC0"/>
    <w:rsid w:val="06CC4995"/>
    <w:rsid w:val="07896E8F"/>
    <w:rsid w:val="07CDE37D"/>
    <w:rsid w:val="07DCA537"/>
    <w:rsid w:val="086520D3"/>
    <w:rsid w:val="08C10EB6"/>
    <w:rsid w:val="093D6A63"/>
    <w:rsid w:val="096B8CB6"/>
    <w:rsid w:val="09F153F7"/>
    <w:rsid w:val="09F8D3DB"/>
    <w:rsid w:val="0ABFD417"/>
    <w:rsid w:val="0B253B54"/>
    <w:rsid w:val="0B276898"/>
    <w:rsid w:val="0BC936BC"/>
    <w:rsid w:val="0BF168CF"/>
    <w:rsid w:val="0C892C75"/>
    <w:rsid w:val="0D44EBF4"/>
    <w:rsid w:val="0D85CF48"/>
    <w:rsid w:val="0E17BCC8"/>
    <w:rsid w:val="0E3FD233"/>
    <w:rsid w:val="0E7BE097"/>
    <w:rsid w:val="0E8CB9BE"/>
    <w:rsid w:val="0F069AEF"/>
    <w:rsid w:val="0F81832C"/>
    <w:rsid w:val="0F92F42F"/>
    <w:rsid w:val="0F9F2853"/>
    <w:rsid w:val="0FA64F46"/>
    <w:rsid w:val="0FD8D662"/>
    <w:rsid w:val="10C7D96E"/>
    <w:rsid w:val="114461D0"/>
    <w:rsid w:val="115903DD"/>
    <w:rsid w:val="118250FF"/>
    <w:rsid w:val="13B41FBF"/>
    <w:rsid w:val="13EEBEE8"/>
    <w:rsid w:val="14386052"/>
    <w:rsid w:val="14449476"/>
    <w:rsid w:val="149CB179"/>
    <w:rsid w:val="150AB2F0"/>
    <w:rsid w:val="150C3E18"/>
    <w:rsid w:val="154A3B2B"/>
    <w:rsid w:val="1576328A"/>
    <w:rsid w:val="157F8AEE"/>
    <w:rsid w:val="15C1C265"/>
    <w:rsid w:val="165885CE"/>
    <w:rsid w:val="167483C0"/>
    <w:rsid w:val="16B09145"/>
    <w:rsid w:val="16F09F54"/>
    <w:rsid w:val="16F3981C"/>
    <w:rsid w:val="178B6428"/>
    <w:rsid w:val="17A51F6B"/>
    <w:rsid w:val="17AFF0F1"/>
    <w:rsid w:val="182B732C"/>
    <w:rsid w:val="184CE346"/>
    <w:rsid w:val="1863D574"/>
    <w:rsid w:val="19632A67"/>
    <w:rsid w:val="19869062"/>
    <w:rsid w:val="1A30956A"/>
    <w:rsid w:val="1A6D654B"/>
    <w:rsid w:val="1B1DF409"/>
    <w:rsid w:val="1B590FF8"/>
    <w:rsid w:val="1BDFBE75"/>
    <w:rsid w:val="1BF855D6"/>
    <w:rsid w:val="1C34CCD7"/>
    <w:rsid w:val="1D3FA252"/>
    <w:rsid w:val="1DB77567"/>
    <w:rsid w:val="1EB2AAE7"/>
    <w:rsid w:val="1F5922DD"/>
    <w:rsid w:val="200776CC"/>
    <w:rsid w:val="206687CC"/>
    <w:rsid w:val="21C8A159"/>
    <w:rsid w:val="229804A0"/>
    <w:rsid w:val="229897A2"/>
    <w:rsid w:val="22BF72EA"/>
    <w:rsid w:val="232DECDF"/>
    <w:rsid w:val="23CB5481"/>
    <w:rsid w:val="2540956F"/>
    <w:rsid w:val="25953069"/>
    <w:rsid w:val="26188793"/>
    <w:rsid w:val="265F71AA"/>
    <w:rsid w:val="26A8165B"/>
    <w:rsid w:val="26AB8A56"/>
    <w:rsid w:val="26C8C3DD"/>
    <w:rsid w:val="2806EB69"/>
    <w:rsid w:val="29486698"/>
    <w:rsid w:val="297E251E"/>
    <w:rsid w:val="29BB6175"/>
    <w:rsid w:val="2A582B60"/>
    <w:rsid w:val="2B087305"/>
    <w:rsid w:val="2B2493BD"/>
    <w:rsid w:val="2B29AA98"/>
    <w:rsid w:val="2B31D4CE"/>
    <w:rsid w:val="2B9AA2D0"/>
    <w:rsid w:val="2C6179FE"/>
    <w:rsid w:val="2D2F8ED1"/>
    <w:rsid w:val="2D841FFE"/>
    <w:rsid w:val="2DC689C7"/>
    <w:rsid w:val="2DD407B0"/>
    <w:rsid w:val="2DFD00B4"/>
    <w:rsid w:val="2E5766B6"/>
    <w:rsid w:val="2EF84B30"/>
    <w:rsid w:val="3045D424"/>
    <w:rsid w:val="306DA550"/>
    <w:rsid w:val="30D474B4"/>
    <w:rsid w:val="318397D2"/>
    <w:rsid w:val="31D9AE90"/>
    <w:rsid w:val="3279E227"/>
    <w:rsid w:val="32948F5C"/>
    <w:rsid w:val="3297E3E8"/>
    <w:rsid w:val="329CF325"/>
    <w:rsid w:val="33066C03"/>
    <w:rsid w:val="332F53CD"/>
    <w:rsid w:val="33370055"/>
    <w:rsid w:val="338DAFEF"/>
    <w:rsid w:val="341876C7"/>
    <w:rsid w:val="344CA4E0"/>
    <w:rsid w:val="345546B4"/>
    <w:rsid w:val="348A8728"/>
    <w:rsid w:val="35965437"/>
    <w:rsid w:val="3675EE95"/>
    <w:rsid w:val="367C0EBB"/>
    <w:rsid w:val="37B7D3D1"/>
    <w:rsid w:val="38F1D369"/>
    <w:rsid w:val="39540581"/>
    <w:rsid w:val="3972EA93"/>
    <w:rsid w:val="3989B847"/>
    <w:rsid w:val="39E4B831"/>
    <w:rsid w:val="3A2368C8"/>
    <w:rsid w:val="3A3EA7FF"/>
    <w:rsid w:val="3AA16A75"/>
    <w:rsid w:val="3AB6D8B3"/>
    <w:rsid w:val="3AC40ACE"/>
    <w:rsid w:val="3AED06C9"/>
    <w:rsid w:val="3BB7C86E"/>
    <w:rsid w:val="3BC58DBC"/>
    <w:rsid w:val="3BFB2F07"/>
    <w:rsid w:val="3C3EF667"/>
    <w:rsid w:val="3C6E0C68"/>
    <w:rsid w:val="3CE47F4D"/>
    <w:rsid w:val="3D2149AB"/>
    <w:rsid w:val="3D2A6F44"/>
    <w:rsid w:val="3E3CF137"/>
    <w:rsid w:val="3E8B3F5F"/>
    <w:rsid w:val="3E9153B1"/>
    <w:rsid w:val="3ECD6479"/>
    <w:rsid w:val="3FDA6956"/>
    <w:rsid w:val="4003D33C"/>
    <w:rsid w:val="4084781E"/>
    <w:rsid w:val="4088C330"/>
    <w:rsid w:val="41463E36"/>
    <w:rsid w:val="41945982"/>
    <w:rsid w:val="41B6DAA4"/>
    <w:rsid w:val="41D80B66"/>
    <w:rsid w:val="4257E34C"/>
    <w:rsid w:val="42EAA744"/>
    <w:rsid w:val="4320AD47"/>
    <w:rsid w:val="434A93C1"/>
    <w:rsid w:val="439108B6"/>
    <w:rsid w:val="44E33C38"/>
    <w:rsid w:val="45704A77"/>
    <w:rsid w:val="4599A884"/>
    <w:rsid w:val="45EA21D2"/>
    <w:rsid w:val="476C7FFF"/>
    <w:rsid w:val="478DE804"/>
    <w:rsid w:val="48034262"/>
    <w:rsid w:val="481253CF"/>
    <w:rsid w:val="4857DCC0"/>
    <w:rsid w:val="486915C7"/>
    <w:rsid w:val="4932DFCE"/>
    <w:rsid w:val="4945F60C"/>
    <w:rsid w:val="4AF23DAB"/>
    <w:rsid w:val="4BB72902"/>
    <w:rsid w:val="4C39A9A8"/>
    <w:rsid w:val="4C42F20A"/>
    <w:rsid w:val="4C47CDAB"/>
    <w:rsid w:val="4C929EFF"/>
    <w:rsid w:val="4DA1AC5B"/>
    <w:rsid w:val="4DF6EBC1"/>
    <w:rsid w:val="4E11F5C3"/>
    <w:rsid w:val="4E761D13"/>
    <w:rsid w:val="4EA781E7"/>
    <w:rsid w:val="4ED23061"/>
    <w:rsid w:val="4EDB95B7"/>
    <w:rsid w:val="4F3F2ECC"/>
    <w:rsid w:val="4FAD7998"/>
    <w:rsid w:val="4FD023DD"/>
    <w:rsid w:val="500BF8B3"/>
    <w:rsid w:val="500C9BC5"/>
    <w:rsid w:val="50AD0352"/>
    <w:rsid w:val="50D040AC"/>
    <w:rsid w:val="5162371B"/>
    <w:rsid w:val="517FEF5C"/>
    <w:rsid w:val="51D34BF5"/>
    <w:rsid w:val="51EF323D"/>
    <w:rsid w:val="528DB9D1"/>
    <w:rsid w:val="532E045E"/>
    <w:rsid w:val="543994FD"/>
    <w:rsid w:val="54672BE9"/>
    <w:rsid w:val="54F2423C"/>
    <w:rsid w:val="557B42BB"/>
    <w:rsid w:val="5585380E"/>
    <w:rsid w:val="55A52197"/>
    <w:rsid w:val="56AC5BB2"/>
    <w:rsid w:val="58C1DD32"/>
    <w:rsid w:val="5995D4CA"/>
    <w:rsid w:val="59CEE5CA"/>
    <w:rsid w:val="59FB029C"/>
    <w:rsid w:val="5A172860"/>
    <w:rsid w:val="5A6DCE47"/>
    <w:rsid w:val="5B949B58"/>
    <w:rsid w:val="5C681644"/>
    <w:rsid w:val="5C841AC0"/>
    <w:rsid w:val="5D283A9F"/>
    <w:rsid w:val="5E0E3B46"/>
    <w:rsid w:val="5E4DF746"/>
    <w:rsid w:val="5E99A7EA"/>
    <w:rsid w:val="5EC580FA"/>
    <w:rsid w:val="5EF330E3"/>
    <w:rsid w:val="5F3D0A84"/>
    <w:rsid w:val="5F42E997"/>
    <w:rsid w:val="60548160"/>
    <w:rsid w:val="60E371F5"/>
    <w:rsid w:val="6149B838"/>
    <w:rsid w:val="615731FE"/>
    <w:rsid w:val="61F50FF0"/>
    <w:rsid w:val="61F8DEFC"/>
    <w:rsid w:val="62A34562"/>
    <w:rsid w:val="62A855DE"/>
    <w:rsid w:val="630B0756"/>
    <w:rsid w:val="63A019A6"/>
    <w:rsid w:val="641D42FD"/>
    <w:rsid w:val="64719278"/>
    <w:rsid w:val="64723A28"/>
    <w:rsid w:val="64B83E6B"/>
    <w:rsid w:val="64FC1F5E"/>
    <w:rsid w:val="6522FDCC"/>
    <w:rsid w:val="655E0E70"/>
    <w:rsid w:val="65CF767E"/>
    <w:rsid w:val="65D3BAE3"/>
    <w:rsid w:val="65D4EAF1"/>
    <w:rsid w:val="66223F4B"/>
    <w:rsid w:val="664B4DA3"/>
    <w:rsid w:val="66839452"/>
    <w:rsid w:val="67754348"/>
    <w:rsid w:val="6819DBDA"/>
    <w:rsid w:val="68725D74"/>
    <w:rsid w:val="68BFA367"/>
    <w:rsid w:val="68EA077D"/>
    <w:rsid w:val="6936E956"/>
    <w:rsid w:val="6941B6BD"/>
    <w:rsid w:val="69684368"/>
    <w:rsid w:val="69960619"/>
    <w:rsid w:val="6BAC3478"/>
    <w:rsid w:val="6BEFC67B"/>
    <w:rsid w:val="6C1916C6"/>
    <w:rsid w:val="6C6B7A85"/>
    <w:rsid w:val="6C8DC979"/>
    <w:rsid w:val="6C8FC054"/>
    <w:rsid w:val="6CC55A38"/>
    <w:rsid w:val="6CFC9F23"/>
    <w:rsid w:val="6D01B068"/>
    <w:rsid w:val="6D0AA8A4"/>
    <w:rsid w:val="6D57C590"/>
    <w:rsid w:val="6D916D9D"/>
    <w:rsid w:val="6E54BB93"/>
    <w:rsid w:val="6E5BBCD6"/>
    <w:rsid w:val="6EB9E13C"/>
    <w:rsid w:val="6EF3B684"/>
    <w:rsid w:val="6F7210FD"/>
    <w:rsid w:val="6F7A0C5F"/>
    <w:rsid w:val="7132E76E"/>
    <w:rsid w:val="724CCB0E"/>
    <w:rsid w:val="727275CA"/>
    <w:rsid w:val="72D982FD"/>
    <w:rsid w:val="73776E49"/>
    <w:rsid w:val="73A3E26E"/>
    <w:rsid w:val="740F42D1"/>
    <w:rsid w:val="75244251"/>
    <w:rsid w:val="755F0699"/>
    <w:rsid w:val="75DBFCBE"/>
    <w:rsid w:val="75DE291E"/>
    <w:rsid w:val="761E97CF"/>
    <w:rsid w:val="76B19735"/>
    <w:rsid w:val="77802F5D"/>
    <w:rsid w:val="7832BD9F"/>
    <w:rsid w:val="78BC02E7"/>
    <w:rsid w:val="78C9123E"/>
    <w:rsid w:val="794FEAE5"/>
    <w:rsid w:val="79604012"/>
    <w:rsid w:val="79916F47"/>
    <w:rsid w:val="7B1FD0D5"/>
    <w:rsid w:val="7BAD9158"/>
    <w:rsid w:val="7CE59F85"/>
    <w:rsid w:val="7D294F43"/>
    <w:rsid w:val="7D55A2E7"/>
    <w:rsid w:val="7D97B11E"/>
    <w:rsid w:val="7E171AD3"/>
    <w:rsid w:val="7E52B421"/>
    <w:rsid w:val="7EBD9505"/>
    <w:rsid w:val="7EBE84D0"/>
    <w:rsid w:val="7ECE540F"/>
    <w:rsid w:val="7EE66A77"/>
    <w:rsid w:val="7F42DB05"/>
    <w:rsid w:val="7F4E12DA"/>
    <w:rsid w:val="7F8B0309"/>
    <w:rsid w:val="7FF3CBDB"/>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3080DA3"/>
  <w15:chartTrackingRefBased/>
  <w15:docId w15:val="{52F14F90-C281-4044-A832-73EF2D620D5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HAnsi" w:hAnsi="Times New Roman" w:cstheme="minorBidi"/>
        <w:sz w:val="26"/>
        <w:szCs w:val="24"/>
        <w:lang w:val="en-US" w:eastAsia="en-US" w:bidi="ar-SA"/>
      </w:rPr>
    </w:rPrDefault>
    <w:pPrDefault>
      <w:pPr>
        <w:spacing w:line="360"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85B70"/>
    <w:rPr>
      <w:rFonts w:cs="Calibri"/>
      <w:szCs w:val="22"/>
    </w:rPr>
  </w:style>
  <w:style w:type="paragraph" w:styleId="Heading1">
    <w:name w:val="heading 1"/>
    <w:basedOn w:val="Normal"/>
    <w:next w:val="Normal"/>
    <w:link w:val="Heading1Char"/>
    <w:uiPriority w:val="9"/>
    <w:qFormat/>
    <w:rsid w:val="00761DB3"/>
    <w:pPr>
      <w:widowControl w:val="0"/>
      <w:autoSpaceDE w:val="0"/>
      <w:autoSpaceDN w:val="0"/>
      <w:spacing w:before="241" w:line="240" w:lineRule="auto"/>
      <w:ind w:left="266"/>
      <w:outlineLvl w:val="0"/>
    </w:pPr>
    <w:rPr>
      <w:rFonts w:eastAsia="Times New Roman" w:cs="Times New Roman"/>
      <w:b/>
      <w:bCs/>
      <w:sz w:val="29"/>
      <w:szCs w:val="29"/>
      <w:lang w:val="vi"/>
    </w:rPr>
  </w:style>
  <w:style w:type="paragraph" w:styleId="Heading2">
    <w:name w:val="heading 2"/>
    <w:basedOn w:val="Normal"/>
    <w:next w:val="Normal"/>
    <w:link w:val="Heading2Char"/>
    <w:uiPriority w:val="9"/>
    <w:semiHidden/>
    <w:unhideWhenUsed/>
    <w:qFormat/>
    <w:rsid w:val="00900182"/>
    <w:pPr>
      <w:keepNext/>
      <w:keepLines/>
      <w:spacing w:before="40"/>
      <w:outlineLvl w:val="1"/>
    </w:pPr>
    <w:rPr>
      <w:rFonts w:asciiTheme="majorHAnsi" w:eastAsiaTheme="majorEastAsia" w:hAnsiTheme="majorHAnsi" w:cstheme="majorBidi"/>
      <w:color w:val="2F5496" w:themeColor="accent1" w:themeShade="BF"/>
      <w:szCs w:val="26"/>
    </w:rPr>
  </w:style>
  <w:style w:type="paragraph" w:styleId="Heading3">
    <w:name w:val="heading 3"/>
    <w:basedOn w:val="Normal"/>
    <w:next w:val="Normal"/>
    <w:link w:val="Heading3Char"/>
    <w:uiPriority w:val="9"/>
    <w:semiHidden/>
    <w:unhideWhenUsed/>
    <w:qFormat/>
    <w:rsid w:val="00343A9C"/>
    <w:pPr>
      <w:keepNext/>
      <w:keepLines/>
      <w:spacing w:before="40"/>
      <w:outlineLvl w:val="2"/>
    </w:pPr>
    <w:rPr>
      <w:rFonts w:asciiTheme="majorHAnsi" w:eastAsiaTheme="majorEastAsia" w:hAnsiTheme="majorHAnsi" w:cstheme="majorBidi"/>
      <w:color w:val="1F3763" w:themeColor="accent1" w:themeShade="7F"/>
      <w:sz w:val="24"/>
      <w:szCs w:val="24"/>
    </w:rPr>
  </w:style>
  <w:style w:type="paragraph" w:styleId="Heading4">
    <w:name w:val="heading 4"/>
    <w:basedOn w:val="Normal"/>
    <w:next w:val="Normal"/>
    <w:link w:val="Heading4Char"/>
    <w:uiPriority w:val="9"/>
    <w:semiHidden/>
    <w:unhideWhenUsed/>
    <w:qFormat/>
    <w:rsid w:val="00971B98"/>
    <w:pPr>
      <w:keepNext/>
      <w:keepLines/>
      <w:spacing w:before="40"/>
      <w:outlineLvl w:val="3"/>
    </w:pPr>
    <w:rPr>
      <w:rFonts w:asciiTheme="majorHAnsi" w:eastAsiaTheme="majorEastAsia" w:hAnsiTheme="majorHAnsi" w:cstheme="majorBidi"/>
      <w:i/>
      <w:iCs/>
      <w:color w:val="2F5496" w:themeColor="accent1" w:themeShade="BF"/>
    </w:rPr>
  </w:style>
  <w:style w:type="paragraph" w:styleId="Heading6">
    <w:name w:val="heading 6"/>
    <w:basedOn w:val="Normal"/>
    <w:next w:val="Normal"/>
    <w:link w:val="Heading6Char"/>
    <w:uiPriority w:val="9"/>
    <w:semiHidden/>
    <w:unhideWhenUsed/>
    <w:qFormat/>
    <w:rsid w:val="00E1020E"/>
    <w:pPr>
      <w:keepNext/>
      <w:keepLines/>
      <w:spacing w:before="40"/>
      <w:outlineLvl w:val="5"/>
    </w:pPr>
    <w:rPr>
      <w:rFonts w:asciiTheme="majorHAnsi" w:eastAsiaTheme="majorEastAsia" w:hAnsiTheme="majorHAnsi" w:cstheme="majorBidi"/>
      <w:color w:val="1F3763" w:themeColor="accent1" w:themeShade="7F"/>
    </w:rPr>
  </w:style>
  <w:style w:type="paragraph" w:styleId="Heading8">
    <w:name w:val="heading 8"/>
    <w:basedOn w:val="Normal"/>
    <w:next w:val="Normal"/>
    <w:link w:val="Heading8Char"/>
    <w:uiPriority w:val="9"/>
    <w:semiHidden/>
    <w:unhideWhenUsed/>
    <w:qFormat/>
    <w:rsid w:val="007805E1"/>
    <w:pPr>
      <w:keepNext/>
      <w:keepLines/>
      <w:spacing w:before="4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7805E1"/>
    <w:pPr>
      <w:keepNext/>
      <w:keepLines/>
      <w:spacing w:before="4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C84BBB"/>
    <w:pPr>
      <w:tabs>
        <w:tab w:val="center" w:pos="4680"/>
        <w:tab w:val="right" w:pos="9360"/>
      </w:tabs>
      <w:spacing w:line="240" w:lineRule="auto"/>
    </w:pPr>
  </w:style>
  <w:style w:type="character" w:customStyle="1" w:styleId="HeaderChar">
    <w:name w:val="Header Char"/>
    <w:basedOn w:val="DefaultParagraphFont"/>
    <w:link w:val="Header"/>
    <w:uiPriority w:val="99"/>
    <w:rsid w:val="00C84BBB"/>
  </w:style>
  <w:style w:type="paragraph" w:styleId="Footer">
    <w:name w:val="footer"/>
    <w:basedOn w:val="Normal"/>
    <w:link w:val="FooterChar"/>
    <w:uiPriority w:val="99"/>
    <w:unhideWhenUsed/>
    <w:rsid w:val="00C84BBB"/>
    <w:pPr>
      <w:tabs>
        <w:tab w:val="center" w:pos="4680"/>
        <w:tab w:val="right" w:pos="9360"/>
      </w:tabs>
      <w:spacing w:line="240" w:lineRule="auto"/>
    </w:pPr>
  </w:style>
  <w:style w:type="character" w:customStyle="1" w:styleId="FooterChar">
    <w:name w:val="Footer Char"/>
    <w:basedOn w:val="DefaultParagraphFont"/>
    <w:link w:val="Footer"/>
    <w:uiPriority w:val="99"/>
    <w:rsid w:val="00C84BBB"/>
  </w:style>
  <w:style w:type="paragraph" w:styleId="Title">
    <w:name w:val="Title"/>
    <w:basedOn w:val="Normal"/>
    <w:next w:val="Normal"/>
    <w:link w:val="TitleChar"/>
    <w:uiPriority w:val="10"/>
    <w:qFormat/>
    <w:rsid w:val="00E27C00"/>
    <w:pPr>
      <w:spacing w:after="120"/>
      <w:contextualSpacing/>
      <w:jc w:val="center"/>
    </w:pPr>
    <w:rPr>
      <w:rFonts w:eastAsiaTheme="majorEastAsia" w:cstheme="majorBidi"/>
      <w:b/>
      <w:color w:val="FF0000"/>
      <w:spacing w:val="-10"/>
      <w:kern w:val="28"/>
      <w:sz w:val="32"/>
      <w:szCs w:val="56"/>
    </w:rPr>
  </w:style>
  <w:style w:type="character" w:customStyle="1" w:styleId="TitleChar">
    <w:name w:val="Title Char"/>
    <w:basedOn w:val="DefaultParagraphFont"/>
    <w:link w:val="Title"/>
    <w:uiPriority w:val="10"/>
    <w:rsid w:val="00E27C00"/>
    <w:rPr>
      <w:rFonts w:eastAsiaTheme="majorEastAsia" w:cstheme="majorBidi"/>
      <w:b/>
      <w:color w:val="FF0000"/>
      <w:spacing w:val="-10"/>
      <w:kern w:val="28"/>
      <w:sz w:val="32"/>
      <w:szCs w:val="56"/>
    </w:rPr>
  </w:style>
  <w:style w:type="paragraph" w:styleId="BodyText">
    <w:name w:val="Body Text"/>
    <w:basedOn w:val="Normal"/>
    <w:link w:val="BodyTextChar"/>
    <w:uiPriority w:val="1"/>
    <w:unhideWhenUsed/>
    <w:qFormat/>
    <w:rsid w:val="00E27C00"/>
    <w:pPr>
      <w:widowControl w:val="0"/>
      <w:autoSpaceDE w:val="0"/>
      <w:autoSpaceDN w:val="0"/>
      <w:spacing w:line="240" w:lineRule="auto"/>
    </w:pPr>
    <w:rPr>
      <w:rFonts w:eastAsia="Times New Roman" w:cs="Times New Roman"/>
      <w:sz w:val="24"/>
      <w:szCs w:val="24"/>
      <w:lang w:bidi="en-US"/>
    </w:rPr>
  </w:style>
  <w:style w:type="character" w:customStyle="1" w:styleId="BodyTextChar">
    <w:name w:val="Body Text Char"/>
    <w:basedOn w:val="DefaultParagraphFont"/>
    <w:link w:val="BodyText"/>
    <w:uiPriority w:val="1"/>
    <w:rsid w:val="00E27C00"/>
    <w:rPr>
      <w:rFonts w:eastAsia="Times New Roman" w:cs="Times New Roman"/>
      <w:sz w:val="24"/>
      <w:lang w:bidi="en-US"/>
    </w:rPr>
  </w:style>
  <w:style w:type="paragraph" w:styleId="ListParagraph">
    <w:name w:val="List Paragraph"/>
    <w:aliases w:val="my text"/>
    <w:basedOn w:val="Normal"/>
    <w:link w:val="ListParagraphChar"/>
    <w:uiPriority w:val="34"/>
    <w:qFormat/>
    <w:rsid w:val="00E27C00"/>
    <w:pPr>
      <w:ind w:left="720"/>
      <w:contextualSpacing/>
      <w:jc w:val="both"/>
    </w:pPr>
    <w:rPr>
      <w:rFonts w:eastAsiaTheme="minorEastAsia" w:cstheme="minorBidi"/>
      <w:szCs w:val="24"/>
      <w:lang w:eastAsia="zh-CN"/>
    </w:rPr>
  </w:style>
  <w:style w:type="paragraph" w:customStyle="1" w:styleId="TableParagraph">
    <w:name w:val="Table Paragraph"/>
    <w:basedOn w:val="Normal"/>
    <w:uiPriority w:val="1"/>
    <w:qFormat/>
    <w:rsid w:val="00D270F3"/>
    <w:pPr>
      <w:widowControl w:val="0"/>
      <w:autoSpaceDE w:val="0"/>
      <w:autoSpaceDN w:val="0"/>
      <w:spacing w:line="240" w:lineRule="auto"/>
    </w:pPr>
    <w:rPr>
      <w:rFonts w:eastAsia="Times New Roman" w:cs="Times New Roman"/>
      <w:sz w:val="22"/>
      <w:lang w:val="vi"/>
    </w:rPr>
  </w:style>
  <w:style w:type="character" w:customStyle="1" w:styleId="Heading1Char">
    <w:name w:val="Heading 1 Char"/>
    <w:basedOn w:val="DefaultParagraphFont"/>
    <w:link w:val="Heading1"/>
    <w:uiPriority w:val="9"/>
    <w:rsid w:val="00761DB3"/>
    <w:rPr>
      <w:rFonts w:eastAsia="Times New Roman" w:cs="Times New Roman"/>
      <w:b/>
      <w:bCs/>
      <w:sz w:val="29"/>
      <w:szCs w:val="29"/>
      <w:lang w:val="vi"/>
    </w:rPr>
  </w:style>
  <w:style w:type="paragraph" w:styleId="TOC1">
    <w:name w:val="toc 1"/>
    <w:basedOn w:val="Normal"/>
    <w:next w:val="Normal"/>
    <w:autoRedefine/>
    <w:uiPriority w:val="39"/>
    <w:unhideWhenUsed/>
    <w:rsid w:val="00D90DF2"/>
    <w:pPr>
      <w:tabs>
        <w:tab w:val="right" w:leader="dot" w:pos="9344"/>
      </w:tabs>
      <w:spacing w:after="100"/>
    </w:pPr>
  </w:style>
  <w:style w:type="character" w:styleId="Hyperlink">
    <w:name w:val="Hyperlink"/>
    <w:basedOn w:val="DefaultParagraphFont"/>
    <w:uiPriority w:val="99"/>
    <w:unhideWhenUsed/>
    <w:qFormat/>
    <w:rsid w:val="00053A3A"/>
    <w:rPr>
      <w:color w:val="0563C1" w:themeColor="hyperlink"/>
      <w:u w:val="single"/>
    </w:rPr>
  </w:style>
  <w:style w:type="paragraph" w:styleId="TOCHeading">
    <w:name w:val="TOC Heading"/>
    <w:basedOn w:val="Heading1"/>
    <w:next w:val="Normal"/>
    <w:uiPriority w:val="39"/>
    <w:unhideWhenUsed/>
    <w:qFormat/>
    <w:rsid w:val="00053A3A"/>
    <w:pPr>
      <w:keepNext/>
      <w:keepLines/>
      <w:widowControl/>
      <w:autoSpaceDE/>
      <w:autoSpaceDN/>
      <w:spacing w:before="240" w:line="259" w:lineRule="auto"/>
      <w:ind w:left="0"/>
      <w:outlineLvl w:val="9"/>
    </w:pPr>
    <w:rPr>
      <w:rFonts w:asciiTheme="majorHAnsi" w:eastAsiaTheme="majorEastAsia" w:hAnsiTheme="majorHAnsi" w:cstheme="majorBidi"/>
      <w:b w:val="0"/>
      <w:bCs w:val="0"/>
      <w:color w:val="2F5496" w:themeColor="accent1" w:themeShade="BF"/>
      <w:sz w:val="32"/>
      <w:szCs w:val="32"/>
      <w:lang w:val="en-US"/>
    </w:rPr>
  </w:style>
  <w:style w:type="paragraph" w:styleId="TOC2">
    <w:name w:val="toc 2"/>
    <w:basedOn w:val="Normal"/>
    <w:next w:val="Normal"/>
    <w:autoRedefine/>
    <w:uiPriority w:val="39"/>
    <w:unhideWhenUsed/>
    <w:rsid w:val="008E18D9"/>
    <w:pPr>
      <w:spacing w:after="100"/>
      <w:ind w:left="260"/>
    </w:pPr>
  </w:style>
  <w:style w:type="character" w:customStyle="1" w:styleId="ListParagraphChar">
    <w:name w:val="List Paragraph Char"/>
    <w:aliases w:val="my text Char"/>
    <w:basedOn w:val="DefaultParagraphFont"/>
    <w:link w:val="ListParagraph"/>
    <w:uiPriority w:val="34"/>
    <w:rsid w:val="00995888"/>
    <w:rPr>
      <w:rFonts w:eastAsiaTheme="minorEastAsia"/>
      <w:lang w:eastAsia="zh-CN"/>
    </w:rPr>
  </w:style>
  <w:style w:type="paragraph" w:customStyle="1" w:styleId="Style4">
    <w:name w:val="Style4"/>
    <w:basedOn w:val="Heading2"/>
    <w:link w:val="Style4Char"/>
    <w:qFormat/>
    <w:rsid w:val="00900182"/>
    <w:pPr>
      <w:spacing w:before="360" w:after="80" w:line="259" w:lineRule="auto"/>
      <w:ind w:left="360" w:hanging="360"/>
    </w:pPr>
    <w:rPr>
      <w:b/>
      <w:szCs w:val="36"/>
    </w:rPr>
  </w:style>
  <w:style w:type="character" w:customStyle="1" w:styleId="Style4Char">
    <w:name w:val="Style4 Char"/>
    <w:basedOn w:val="Heading2Char"/>
    <w:link w:val="Style4"/>
    <w:rsid w:val="00900182"/>
    <w:rPr>
      <w:rFonts w:asciiTheme="majorHAnsi" w:eastAsiaTheme="majorEastAsia" w:hAnsiTheme="majorHAnsi" w:cstheme="majorBidi"/>
      <w:b/>
      <w:color w:val="2F5496" w:themeColor="accent1" w:themeShade="BF"/>
      <w:szCs w:val="36"/>
    </w:rPr>
  </w:style>
  <w:style w:type="character" w:customStyle="1" w:styleId="Heading2Char">
    <w:name w:val="Heading 2 Char"/>
    <w:basedOn w:val="DefaultParagraphFont"/>
    <w:link w:val="Heading2"/>
    <w:uiPriority w:val="9"/>
    <w:semiHidden/>
    <w:rsid w:val="00900182"/>
    <w:rPr>
      <w:rFonts w:asciiTheme="majorHAnsi" w:eastAsiaTheme="majorEastAsia" w:hAnsiTheme="majorHAnsi" w:cstheme="majorBidi"/>
      <w:color w:val="2F5496" w:themeColor="accent1" w:themeShade="BF"/>
      <w:szCs w:val="26"/>
    </w:rPr>
  </w:style>
  <w:style w:type="paragraph" w:styleId="Caption">
    <w:name w:val="caption"/>
    <w:basedOn w:val="Normal"/>
    <w:next w:val="Normal"/>
    <w:uiPriority w:val="35"/>
    <w:unhideWhenUsed/>
    <w:qFormat/>
    <w:rsid w:val="00D36E74"/>
    <w:pPr>
      <w:spacing w:after="200" w:line="240" w:lineRule="auto"/>
    </w:pPr>
    <w:rPr>
      <w:i/>
      <w:iCs/>
      <w:color w:val="44546A" w:themeColor="text2"/>
      <w:sz w:val="18"/>
      <w:szCs w:val="18"/>
    </w:rPr>
  </w:style>
  <w:style w:type="character" w:customStyle="1" w:styleId="UnresolvedMention1">
    <w:name w:val="Unresolved Mention1"/>
    <w:basedOn w:val="DefaultParagraphFont"/>
    <w:uiPriority w:val="99"/>
    <w:semiHidden/>
    <w:unhideWhenUsed/>
    <w:rsid w:val="008C54FC"/>
    <w:rPr>
      <w:color w:val="605E5C"/>
      <w:shd w:val="clear" w:color="auto" w:fill="E1DFDD"/>
    </w:rPr>
  </w:style>
  <w:style w:type="paragraph" w:styleId="TOC3">
    <w:name w:val="toc 3"/>
    <w:basedOn w:val="Normal"/>
    <w:next w:val="Normal"/>
    <w:autoRedefine/>
    <w:uiPriority w:val="39"/>
    <w:unhideWhenUsed/>
    <w:rsid w:val="00E70DCE"/>
    <w:pPr>
      <w:spacing w:after="100"/>
      <w:ind w:left="520"/>
    </w:pPr>
  </w:style>
  <w:style w:type="paragraph" w:styleId="TableofFigures">
    <w:name w:val="table of figures"/>
    <w:basedOn w:val="Normal"/>
    <w:next w:val="Normal"/>
    <w:uiPriority w:val="99"/>
    <w:unhideWhenUsed/>
    <w:rsid w:val="000163FD"/>
  </w:style>
  <w:style w:type="table" w:styleId="TableGrid">
    <w:name w:val="Table Grid"/>
    <w:basedOn w:val="TableNormal"/>
    <w:uiPriority w:val="39"/>
    <w:rsid w:val="00CB5F33"/>
    <w:pPr>
      <w:spacing w:line="240" w:lineRule="auto"/>
    </w:pPr>
    <w:rPr>
      <w:rFonts w:cs="Calibri"/>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FollowedHyperlink">
    <w:name w:val="FollowedHyperlink"/>
    <w:basedOn w:val="DefaultParagraphFont"/>
    <w:uiPriority w:val="99"/>
    <w:semiHidden/>
    <w:unhideWhenUsed/>
    <w:rsid w:val="00F46A00"/>
    <w:rPr>
      <w:color w:val="954F72" w:themeColor="followedHyperlink"/>
      <w:u w:val="single"/>
    </w:rPr>
  </w:style>
  <w:style w:type="table" w:customStyle="1" w:styleId="TableGrid13">
    <w:name w:val="Table Grid13"/>
    <w:basedOn w:val="TableNormal"/>
    <w:uiPriority w:val="39"/>
    <w:qFormat/>
    <w:rsid w:val="00310F8A"/>
    <w:pPr>
      <w:spacing w:line="240" w:lineRule="auto"/>
    </w:pPr>
    <w:rPr>
      <w:rFonts w:eastAsia="SimSu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3">
    <w:name w:val="Table Grid33"/>
    <w:basedOn w:val="TableNormal"/>
    <w:uiPriority w:val="39"/>
    <w:qFormat/>
    <w:rsid w:val="008F4678"/>
    <w:pPr>
      <w:spacing w:line="240" w:lineRule="auto"/>
    </w:pPr>
    <w:rPr>
      <w:rFonts w:eastAsia="SimSu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3">
    <w:name w:val="Table Grid23"/>
    <w:basedOn w:val="TableNormal"/>
    <w:uiPriority w:val="39"/>
    <w:qFormat/>
    <w:rsid w:val="001D1235"/>
    <w:pPr>
      <w:spacing w:line="240" w:lineRule="auto"/>
    </w:pPr>
    <w:rPr>
      <w:rFonts w:eastAsia="SimSu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4">
    <w:name w:val="toc 4"/>
    <w:basedOn w:val="Normal"/>
    <w:next w:val="Normal"/>
    <w:autoRedefine/>
    <w:uiPriority w:val="39"/>
    <w:unhideWhenUsed/>
    <w:rsid w:val="0010182F"/>
    <w:pPr>
      <w:spacing w:after="100"/>
      <w:ind w:left="780"/>
    </w:pPr>
  </w:style>
  <w:style w:type="paragraph" w:styleId="TOC5">
    <w:name w:val="toc 5"/>
    <w:basedOn w:val="Normal"/>
    <w:next w:val="Normal"/>
    <w:autoRedefine/>
    <w:uiPriority w:val="39"/>
    <w:unhideWhenUsed/>
    <w:rsid w:val="00D00B9D"/>
    <w:pPr>
      <w:spacing w:after="100" w:line="259" w:lineRule="auto"/>
      <w:ind w:left="880"/>
    </w:pPr>
    <w:rPr>
      <w:rFonts w:asciiTheme="minorHAnsi" w:eastAsiaTheme="minorEastAsia" w:hAnsiTheme="minorHAnsi" w:cstheme="minorBidi"/>
      <w:sz w:val="22"/>
    </w:rPr>
  </w:style>
  <w:style w:type="paragraph" w:styleId="TOC6">
    <w:name w:val="toc 6"/>
    <w:basedOn w:val="Normal"/>
    <w:next w:val="Normal"/>
    <w:autoRedefine/>
    <w:uiPriority w:val="39"/>
    <w:unhideWhenUsed/>
    <w:rsid w:val="00D00B9D"/>
    <w:pPr>
      <w:spacing w:after="100" w:line="259" w:lineRule="auto"/>
      <w:ind w:left="1100"/>
    </w:pPr>
    <w:rPr>
      <w:rFonts w:asciiTheme="minorHAnsi" w:eastAsiaTheme="minorEastAsia" w:hAnsiTheme="minorHAnsi" w:cstheme="minorBidi"/>
      <w:sz w:val="22"/>
    </w:rPr>
  </w:style>
  <w:style w:type="paragraph" w:styleId="TOC7">
    <w:name w:val="toc 7"/>
    <w:basedOn w:val="Normal"/>
    <w:next w:val="Normal"/>
    <w:autoRedefine/>
    <w:uiPriority w:val="39"/>
    <w:unhideWhenUsed/>
    <w:rsid w:val="00D00B9D"/>
    <w:pPr>
      <w:spacing w:after="100" w:line="259" w:lineRule="auto"/>
      <w:ind w:left="1320"/>
    </w:pPr>
    <w:rPr>
      <w:rFonts w:asciiTheme="minorHAnsi" w:eastAsiaTheme="minorEastAsia" w:hAnsiTheme="minorHAnsi" w:cstheme="minorBidi"/>
      <w:sz w:val="22"/>
    </w:rPr>
  </w:style>
  <w:style w:type="paragraph" w:styleId="TOC8">
    <w:name w:val="toc 8"/>
    <w:basedOn w:val="Normal"/>
    <w:next w:val="Normal"/>
    <w:autoRedefine/>
    <w:uiPriority w:val="39"/>
    <w:unhideWhenUsed/>
    <w:rsid w:val="00D00B9D"/>
    <w:pPr>
      <w:spacing w:after="100" w:line="259" w:lineRule="auto"/>
      <w:ind w:left="1540"/>
    </w:pPr>
    <w:rPr>
      <w:rFonts w:asciiTheme="minorHAnsi" w:eastAsiaTheme="minorEastAsia" w:hAnsiTheme="minorHAnsi" w:cstheme="minorBidi"/>
      <w:sz w:val="22"/>
    </w:rPr>
  </w:style>
  <w:style w:type="paragraph" w:styleId="TOC9">
    <w:name w:val="toc 9"/>
    <w:basedOn w:val="Normal"/>
    <w:next w:val="Normal"/>
    <w:autoRedefine/>
    <w:uiPriority w:val="39"/>
    <w:unhideWhenUsed/>
    <w:rsid w:val="00D00B9D"/>
    <w:pPr>
      <w:spacing w:after="100" w:line="259" w:lineRule="auto"/>
      <w:ind w:left="1760"/>
    </w:pPr>
    <w:rPr>
      <w:rFonts w:asciiTheme="minorHAnsi" w:eastAsiaTheme="minorEastAsia" w:hAnsiTheme="minorHAnsi" w:cstheme="minorBidi"/>
      <w:sz w:val="22"/>
    </w:rPr>
  </w:style>
  <w:style w:type="character" w:customStyle="1" w:styleId="UnresolvedMention2">
    <w:name w:val="Unresolved Mention2"/>
    <w:basedOn w:val="DefaultParagraphFont"/>
    <w:uiPriority w:val="99"/>
    <w:semiHidden/>
    <w:unhideWhenUsed/>
    <w:rsid w:val="00C61765"/>
    <w:rPr>
      <w:color w:val="605E5C"/>
      <w:shd w:val="clear" w:color="auto" w:fill="E1DFDD"/>
    </w:rPr>
  </w:style>
  <w:style w:type="character" w:customStyle="1" w:styleId="Heading6Char">
    <w:name w:val="Heading 6 Char"/>
    <w:basedOn w:val="DefaultParagraphFont"/>
    <w:link w:val="Heading6"/>
    <w:uiPriority w:val="9"/>
    <w:semiHidden/>
    <w:rsid w:val="00E1020E"/>
    <w:rPr>
      <w:rFonts w:asciiTheme="majorHAnsi" w:eastAsiaTheme="majorEastAsia" w:hAnsiTheme="majorHAnsi" w:cstheme="majorBidi"/>
      <w:color w:val="1F3763" w:themeColor="accent1" w:themeShade="7F"/>
      <w:szCs w:val="22"/>
    </w:rPr>
  </w:style>
  <w:style w:type="character" w:customStyle="1" w:styleId="Heading8Char">
    <w:name w:val="Heading 8 Char"/>
    <w:basedOn w:val="DefaultParagraphFont"/>
    <w:link w:val="Heading8"/>
    <w:uiPriority w:val="9"/>
    <w:semiHidden/>
    <w:rsid w:val="007805E1"/>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7805E1"/>
    <w:rPr>
      <w:rFonts w:asciiTheme="majorHAnsi" w:eastAsiaTheme="majorEastAsia" w:hAnsiTheme="majorHAnsi" w:cstheme="majorBidi"/>
      <w:i/>
      <w:iCs/>
      <w:color w:val="272727" w:themeColor="text1" w:themeTint="D8"/>
      <w:sz w:val="21"/>
      <w:szCs w:val="21"/>
    </w:rPr>
  </w:style>
  <w:style w:type="paragraph" w:customStyle="1" w:styleId="Heading11">
    <w:name w:val="Heading 11"/>
    <w:basedOn w:val="Heading8"/>
    <w:link w:val="Heading11Char"/>
    <w:qFormat/>
    <w:rsid w:val="00AA4951"/>
    <w:pPr>
      <w:numPr>
        <w:numId w:val="41"/>
      </w:numPr>
      <w:spacing w:before="280" w:after="240" w:line="240" w:lineRule="auto"/>
      <w:ind w:left="1080"/>
    </w:pPr>
    <w:rPr>
      <w:b/>
    </w:rPr>
  </w:style>
  <w:style w:type="paragraph" w:customStyle="1" w:styleId="Heading12">
    <w:name w:val="Heading 12"/>
    <w:basedOn w:val="ListParagraph"/>
    <w:link w:val="Heading12Char"/>
    <w:qFormat/>
    <w:rsid w:val="00AA4951"/>
    <w:pPr>
      <w:numPr>
        <w:numId w:val="34"/>
      </w:numPr>
      <w:jc w:val="left"/>
    </w:pPr>
    <w:rPr>
      <w:rFonts w:eastAsia="Times New Roman" w:cs="Times New Roman"/>
      <w:b/>
      <w:szCs w:val="26"/>
    </w:rPr>
  </w:style>
  <w:style w:type="character" w:customStyle="1" w:styleId="Heading11Char">
    <w:name w:val="Heading 11 Char"/>
    <w:basedOn w:val="Heading8Char"/>
    <w:link w:val="Heading11"/>
    <w:rsid w:val="00AA4951"/>
    <w:rPr>
      <w:rFonts w:asciiTheme="majorHAnsi" w:eastAsiaTheme="majorEastAsia" w:hAnsiTheme="majorHAnsi" w:cstheme="majorBidi"/>
      <w:b/>
      <w:color w:val="272727" w:themeColor="text1" w:themeTint="D8"/>
      <w:sz w:val="21"/>
      <w:szCs w:val="21"/>
    </w:rPr>
  </w:style>
  <w:style w:type="paragraph" w:customStyle="1" w:styleId="Heading13">
    <w:name w:val="Heading 13"/>
    <w:basedOn w:val="ListParagraph"/>
    <w:link w:val="Heading13Char"/>
    <w:qFormat/>
    <w:rsid w:val="00AA4951"/>
    <w:pPr>
      <w:numPr>
        <w:numId w:val="39"/>
      </w:numPr>
      <w:ind w:left="900"/>
      <w:jc w:val="left"/>
    </w:pPr>
    <w:rPr>
      <w:rFonts w:eastAsia="Times New Roman" w:cs="Times New Roman"/>
      <w:b/>
      <w:szCs w:val="26"/>
    </w:rPr>
  </w:style>
  <w:style w:type="character" w:customStyle="1" w:styleId="Heading12Char">
    <w:name w:val="Heading 12 Char"/>
    <w:basedOn w:val="ListParagraphChar"/>
    <w:link w:val="Heading12"/>
    <w:rsid w:val="00AA4951"/>
    <w:rPr>
      <w:rFonts w:eastAsia="Times New Roman" w:cs="Times New Roman"/>
      <w:b/>
      <w:szCs w:val="26"/>
      <w:lang w:eastAsia="zh-CN"/>
    </w:rPr>
  </w:style>
  <w:style w:type="paragraph" w:customStyle="1" w:styleId="Heading14">
    <w:name w:val="Heading 14"/>
    <w:basedOn w:val="ListParagraph"/>
    <w:link w:val="Heading14Char"/>
    <w:qFormat/>
    <w:rsid w:val="00AA4951"/>
    <w:pPr>
      <w:numPr>
        <w:numId w:val="40"/>
      </w:numPr>
      <w:ind w:left="810" w:hanging="270"/>
      <w:jc w:val="left"/>
    </w:pPr>
    <w:rPr>
      <w:rFonts w:eastAsia="Times New Roman" w:cs="Times New Roman"/>
      <w:b/>
      <w:szCs w:val="26"/>
    </w:rPr>
  </w:style>
  <w:style w:type="character" w:customStyle="1" w:styleId="Heading13Char">
    <w:name w:val="Heading 13 Char"/>
    <w:basedOn w:val="ListParagraphChar"/>
    <w:link w:val="Heading13"/>
    <w:rsid w:val="00AA4951"/>
    <w:rPr>
      <w:rFonts w:eastAsia="Times New Roman" w:cs="Times New Roman"/>
      <w:b/>
      <w:szCs w:val="26"/>
      <w:lang w:eastAsia="zh-CN"/>
    </w:rPr>
  </w:style>
  <w:style w:type="character" w:customStyle="1" w:styleId="Heading14Char">
    <w:name w:val="Heading 14 Char"/>
    <w:basedOn w:val="ListParagraphChar"/>
    <w:link w:val="Heading14"/>
    <w:rsid w:val="00AA4951"/>
    <w:rPr>
      <w:rFonts w:eastAsia="Times New Roman" w:cs="Times New Roman"/>
      <w:b/>
      <w:szCs w:val="26"/>
      <w:lang w:eastAsia="zh-CN"/>
    </w:rPr>
  </w:style>
  <w:style w:type="character" w:customStyle="1" w:styleId="Heading3Char">
    <w:name w:val="Heading 3 Char"/>
    <w:basedOn w:val="DefaultParagraphFont"/>
    <w:link w:val="Heading3"/>
    <w:uiPriority w:val="9"/>
    <w:semiHidden/>
    <w:rsid w:val="00343A9C"/>
    <w:rPr>
      <w:rFonts w:asciiTheme="majorHAnsi" w:eastAsiaTheme="majorEastAsia" w:hAnsiTheme="majorHAnsi" w:cstheme="majorBidi"/>
      <w:color w:val="1F3763" w:themeColor="accent1" w:themeShade="7F"/>
      <w:sz w:val="24"/>
    </w:rPr>
  </w:style>
  <w:style w:type="character" w:customStyle="1" w:styleId="Heading4Char">
    <w:name w:val="Heading 4 Char"/>
    <w:basedOn w:val="DefaultParagraphFont"/>
    <w:link w:val="Heading4"/>
    <w:uiPriority w:val="9"/>
    <w:semiHidden/>
    <w:rsid w:val="00971B98"/>
    <w:rPr>
      <w:rFonts w:asciiTheme="majorHAnsi" w:eastAsiaTheme="majorEastAsia" w:hAnsiTheme="majorHAnsi" w:cstheme="majorBidi"/>
      <w:i/>
      <w:iCs/>
      <w:color w:val="2F5496" w:themeColor="accent1" w:themeShade="BF"/>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9883697">
      <w:bodyDiv w:val="1"/>
      <w:marLeft w:val="0"/>
      <w:marRight w:val="0"/>
      <w:marTop w:val="0"/>
      <w:marBottom w:val="0"/>
      <w:divBdr>
        <w:top w:val="none" w:sz="0" w:space="0" w:color="auto"/>
        <w:left w:val="none" w:sz="0" w:space="0" w:color="auto"/>
        <w:bottom w:val="none" w:sz="0" w:space="0" w:color="auto"/>
        <w:right w:val="none" w:sz="0" w:space="0" w:color="auto"/>
      </w:divBdr>
      <w:divsChild>
        <w:div w:id="1012924596">
          <w:marLeft w:val="0"/>
          <w:marRight w:val="0"/>
          <w:marTop w:val="0"/>
          <w:marBottom w:val="0"/>
          <w:divBdr>
            <w:top w:val="none" w:sz="0" w:space="0" w:color="auto"/>
            <w:left w:val="none" w:sz="0" w:space="0" w:color="auto"/>
            <w:bottom w:val="none" w:sz="0" w:space="0" w:color="auto"/>
            <w:right w:val="none" w:sz="0" w:space="0" w:color="auto"/>
          </w:divBdr>
          <w:divsChild>
            <w:div w:id="15384682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680050">
      <w:bodyDiv w:val="1"/>
      <w:marLeft w:val="0"/>
      <w:marRight w:val="0"/>
      <w:marTop w:val="0"/>
      <w:marBottom w:val="0"/>
      <w:divBdr>
        <w:top w:val="none" w:sz="0" w:space="0" w:color="auto"/>
        <w:left w:val="none" w:sz="0" w:space="0" w:color="auto"/>
        <w:bottom w:val="none" w:sz="0" w:space="0" w:color="auto"/>
        <w:right w:val="none" w:sz="0" w:space="0" w:color="auto"/>
      </w:divBdr>
    </w:div>
    <w:div w:id="331301255">
      <w:bodyDiv w:val="1"/>
      <w:marLeft w:val="0"/>
      <w:marRight w:val="0"/>
      <w:marTop w:val="0"/>
      <w:marBottom w:val="0"/>
      <w:divBdr>
        <w:top w:val="none" w:sz="0" w:space="0" w:color="auto"/>
        <w:left w:val="none" w:sz="0" w:space="0" w:color="auto"/>
        <w:bottom w:val="none" w:sz="0" w:space="0" w:color="auto"/>
        <w:right w:val="none" w:sz="0" w:space="0" w:color="auto"/>
      </w:divBdr>
    </w:div>
    <w:div w:id="480270121">
      <w:bodyDiv w:val="1"/>
      <w:marLeft w:val="0"/>
      <w:marRight w:val="0"/>
      <w:marTop w:val="0"/>
      <w:marBottom w:val="0"/>
      <w:divBdr>
        <w:top w:val="none" w:sz="0" w:space="0" w:color="auto"/>
        <w:left w:val="none" w:sz="0" w:space="0" w:color="auto"/>
        <w:bottom w:val="none" w:sz="0" w:space="0" w:color="auto"/>
        <w:right w:val="none" w:sz="0" w:space="0" w:color="auto"/>
      </w:divBdr>
    </w:div>
    <w:div w:id="14684692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7.png"/><Relationship Id="rId21" Type="http://schemas.openxmlformats.org/officeDocument/2006/relationships/image" Target="media/image3.png"/><Relationship Id="rId34" Type="http://schemas.openxmlformats.org/officeDocument/2006/relationships/image" Target="media/image14.png"/><Relationship Id="rId42" Type="http://schemas.openxmlformats.org/officeDocument/2006/relationships/image" Target="media/image22.png"/><Relationship Id="rId47" Type="http://schemas.openxmlformats.org/officeDocument/2006/relationships/image" Target="media/image27.png"/><Relationship Id="rId50" Type="http://schemas.openxmlformats.org/officeDocument/2006/relationships/image" Target="media/image30.png"/><Relationship Id="rId55" Type="http://schemas.openxmlformats.org/officeDocument/2006/relationships/image" Target="media/image35.png"/><Relationship Id="rId63" Type="http://schemas.openxmlformats.org/officeDocument/2006/relationships/image" Target="media/image43.png"/><Relationship Id="rId68" Type="http://schemas.openxmlformats.org/officeDocument/2006/relationships/image" Target="media/image48.png"/><Relationship Id="rId76" Type="http://schemas.openxmlformats.org/officeDocument/2006/relationships/image" Target="media/image56.png"/><Relationship Id="rId84" Type="http://schemas.openxmlformats.org/officeDocument/2006/relationships/hyperlink" Target="https://unl.vn/xu-huong-nganh-f-b-tim-hieu-nhung-co-hoi-va-thach-thuc/" TargetMode="External"/><Relationship Id="rId89" Type="http://schemas.openxmlformats.org/officeDocument/2006/relationships/hyperlink" Target="https://api.ghn.vn/home/docs/detail" TargetMode="External"/><Relationship Id="rId97" Type="http://schemas.openxmlformats.org/officeDocument/2006/relationships/header" Target="header6.xml"/><Relationship Id="rId7" Type="http://schemas.openxmlformats.org/officeDocument/2006/relationships/endnotes" Target="endnotes.xml"/><Relationship Id="rId71" Type="http://schemas.openxmlformats.org/officeDocument/2006/relationships/image" Target="media/image51.png"/><Relationship Id="rId92" Type="http://schemas.openxmlformats.org/officeDocument/2006/relationships/hyperlink" Target="https://react.dev/learn" TargetMode="External"/><Relationship Id="rId2" Type="http://schemas.openxmlformats.org/officeDocument/2006/relationships/numbering" Target="numbering.xml"/><Relationship Id="rId16" Type="http://schemas.openxmlformats.org/officeDocument/2006/relationships/footer" Target="footer4.xml"/><Relationship Id="rId29" Type="http://schemas.openxmlformats.org/officeDocument/2006/relationships/image" Target="media/image9.jpeg"/><Relationship Id="rId11" Type="http://schemas.openxmlformats.org/officeDocument/2006/relationships/header" Target="header2.xml"/><Relationship Id="rId24" Type="http://schemas.openxmlformats.org/officeDocument/2006/relationships/image" Target="media/image5.png"/><Relationship Id="rId32" Type="http://schemas.openxmlformats.org/officeDocument/2006/relationships/image" Target="media/image12.png"/><Relationship Id="rId37" Type="http://schemas.openxmlformats.org/officeDocument/2006/relationships/image" Target="media/image17.png"/><Relationship Id="rId40" Type="http://schemas.openxmlformats.org/officeDocument/2006/relationships/image" Target="media/image20.png"/><Relationship Id="rId45" Type="http://schemas.openxmlformats.org/officeDocument/2006/relationships/image" Target="media/image25.png"/><Relationship Id="rId53" Type="http://schemas.openxmlformats.org/officeDocument/2006/relationships/image" Target="media/image33.png"/><Relationship Id="rId58" Type="http://schemas.openxmlformats.org/officeDocument/2006/relationships/image" Target="media/image38.png"/><Relationship Id="rId66" Type="http://schemas.openxmlformats.org/officeDocument/2006/relationships/image" Target="media/image46.png"/><Relationship Id="rId74" Type="http://schemas.openxmlformats.org/officeDocument/2006/relationships/image" Target="media/image54.png"/><Relationship Id="rId79" Type="http://schemas.openxmlformats.org/officeDocument/2006/relationships/image" Target="media/image59.png"/><Relationship Id="rId87" Type="http://schemas.openxmlformats.org/officeDocument/2006/relationships/hyperlink" Target="https://viblo.asia/p/tim-hieu-ve-amazon-ec2-maGK7jRe5j2" TargetMode="External"/><Relationship Id="rId5" Type="http://schemas.openxmlformats.org/officeDocument/2006/relationships/webSettings" Target="webSettings.xml"/><Relationship Id="rId61" Type="http://schemas.openxmlformats.org/officeDocument/2006/relationships/image" Target="media/image41.png"/><Relationship Id="rId82" Type="http://schemas.openxmlformats.org/officeDocument/2006/relationships/image" Target="media/image62.png"/><Relationship Id="rId90" Type="http://schemas.openxmlformats.org/officeDocument/2006/relationships/hyperlink" Target="https://echarts.apache.org/handbook/en/get-started/" TargetMode="External"/><Relationship Id="rId95" Type="http://schemas.openxmlformats.org/officeDocument/2006/relationships/hyperlink" Target="https://viblo.asia/p/gioi-thieu-mern-stack-bWrZnv4vZxw" TargetMode="External"/><Relationship Id="rId19" Type="http://schemas.openxmlformats.org/officeDocument/2006/relationships/header" Target="header5.xml"/><Relationship Id="rId14" Type="http://schemas.openxmlformats.org/officeDocument/2006/relationships/footer" Target="footer3.xml"/><Relationship Id="rId22" Type="http://schemas.openxmlformats.org/officeDocument/2006/relationships/image" Target="media/image4.png"/><Relationship Id="rId27" Type="http://schemas.openxmlformats.org/officeDocument/2006/relationships/image" Target="media/image8.emf"/><Relationship Id="rId30" Type="http://schemas.openxmlformats.org/officeDocument/2006/relationships/image" Target="media/image10.png"/><Relationship Id="rId35" Type="http://schemas.openxmlformats.org/officeDocument/2006/relationships/image" Target="media/image15.png"/><Relationship Id="rId43" Type="http://schemas.openxmlformats.org/officeDocument/2006/relationships/image" Target="media/image23.png"/><Relationship Id="rId48" Type="http://schemas.openxmlformats.org/officeDocument/2006/relationships/image" Target="media/image28.png"/><Relationship Id="rId56" Type="http://schemas.openxmlformats.org/officeDocument/2006/relationships/image" Target="media/image36.png"/><Relationship Id="rId64" Type="http://schemas.openxmlformats.org/officeDocument/2006/relationships/image" Target="media/image44.png"/><Relationship Id="rId69" Type="http://schemas.openxmlformats.org/officeDocument/2006/relationships/image" Target="media/image49.png"/><Relationship Id="rId77" Type="http://schemas.openxmlformats.org/officeDocument/2006/relationships/image" Target="media/image57.png"/><Relationship Id="rId100" Type="http://schemas.openxmlformats.org/officeDocument/2006/relationships/theme" Target="theme/theme1.xml"/><Relationship Id="rId8" Type="http://schemas.openxmlformats.org/officeDocument/2006/relationships/image" Target="media/image1.png"/><Relationship Id="rId51" Type="http://schemas.openxmlformats.org/officeDocument/2006/relationships/image" Target="media/image31.png"/><Relationship Id="rId72" Type="http://schemas.openxmlformats.org/officeDocument/2006/relationships/image" Target="media/image52.png"/><Relationship Id="rId80" Type="http://schemas.openxmlformats.org/officeDocument/2006/relationships/image" Target="media/image60.png"/><Relationship Id="rId85" Type="http://schemas.openxmlformats.org/officeDocument/2006/relationships/hyperlink" Target="https://topdev.vn/blog/mongodb-la-gi/" TargetMode="External"/><Relationship Id="rId93" Type="http://schemas.openxmlformats.org/officeDocument/2006/relationships/hyperlink" Target="https://expressjs.com/en/4x/api.html" TargetMode="External"/><Relationship Id="rId98" Type="http://schemas.openxmlformats.org/officeDocument/2006/relationships/footer" Target="footer8.xml"/><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image" Target="media/image2.jpeg"/><Relationship Id="rId25" Type="http://schemas.openxmlformats.org/officeDocument/2006/relationships/image" Target="media/image6.png"/><Relationship Id="rId33" Type="http://schemas.openxmlformats.org/officeDocument/2006/relationships/image" Target="media/image13.png"/><Relationship Id="rId38" Type="http://schemas.openxmlformats.org/officeDocument/2006/relationships/image" Target="media/image18.png"/><Relationship Id="rId46" Type="http://schemas.openxmlformats.org/officeDocument/2006/relationships/image" Target="media/image26.png"/><Relationship Id="rId59" Type="http://schemas.openxmlformats.org/officeDocument/2006/relationships/image" Target="media/image39.png"/><Relationship Id="rId67" Type="http://schemas.openxmlformats.org/officeDocument/2006/relationships/image" Target="media/image47.png"/><Relationship Id="rId20" Type="http://schemas.openxmlformats.org/officeDocument/2006/relationships/footer" Target="footer6.xml"/><Relationship Id="rId41" Type="http://schemas.openxmlformats.org/officeDocument/2006/relationships/image" Target="media/image21.png"/><Relationship Id="rId54" Type="http://schemas.openxmlformats.org/officeDocument/2006/relationships/image" Target="media/image34.png"/><Relationship Id="rId62" Type="http://schemas.openxmlformats.org/officeDocument/2006/relationships/image" Target="media/image42.png"/><Relationship Id="rId70" Type="http://schemas.openxmlformats.org/officeDocument/2006/relationships/image" Target="media/image50.png"/><Relationship Id="rId75" Type="http://schemas.openxmlformats.org/officeDocument/2006/relationships/image" Target="media/image55.png"/><Relationship Id="rId83" Type="http://schemas.openxmlformats.org/officeDocument/2006/relationships/image" Target="media/image63.png"/><Relationship Id="rId88" Type="http://schemas.openxmlformats.org/officeDocument/2006/relationships/hyperlink" Target="https://sandbox.vnpayment.vn/apis/docs/huong-dan-tich-hop" TargetMode="External"/><Relationship Id="rId91" Type="http://schemas.openxmlformats.org/officeDocument/2006/relationships/hyperlink" Target="https://ant.design/docs/react/introduce" TargetMode="External"/><Relationship Id="rId96" Type="http://schemas.openxmlformats.org/officeDocument/2006/relationships/footer" Target="footer7.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4.xml"/><Relationship Id="rId23" Type="http://schemas.openxmlformats.org/officeDocument/2006/relationships/hyperlink" Target="https://topdev.vn/viec-lam-it/mongodb-kt90" TargetMode="External"/><Relationship Id="rId28" Type="http://schemas.openxmlformats.org/officeDocument/2006/relationships/package" Target="embeddings/Microsoft_Visio_Drawing111.vsdx"/><Relationship Id="rId36" Type="http://schemas.openxmlformats.org/officeDocument/2006/relationships/image" Target="media/image16.png"/><Relationship Id="rId49" Type="http://schemas.openxmlformats.org/officeDocument/2006/relationships/image" Target="media/image29.png"/><Relationship Id="rId57" Type="http://schemas.openxmlformats.org/officeDocument/2006/relationships/image" Target="media/image37.png"/><Relationship Id="rId10" Type="http://schemas.openxmlformats.org/officeDocument/2006/relationships/footer" Target="footer1.xml"/><Relationship Id="rId31" Type="http://schemas.openxmlformats.org/officeDocument/2006/relationships/image" Target="media/image11.png"/><Relationship Id="rId44" Type="http://schemas.openxmlformats.org/officeDocument/2006/relationships/image" Target="media/image24.png"/><Relationship Id="rId52" Type="http://schemas.openxmlformats.org/officeDocument/2006/relationships/image" Target="media/image32.png"/><Relationship Id="rId60" Type="http://schemas.openxmlformats.org/officeDocument/2006/relationships/image" Target="media/image40.png"/><Relationship Id="rId65" Type="http://schemas.openxmlformats.org/officeDocument/2006/relationships/image" Target="media/image45.png"/><Relationship Id="rId73" Type="http://schemas.openxmlformats.org/officeDocument/2006/relationships/image" Target="media/image53.png"/><Relationship Id="rId78" Type="http://schemas.openxmlformats.org/officeDocument/2006/relationships/image" Target="media/image58.png"/><Relationship Id="rId81" Type="http://schemas.openxmlformats.org/officeDocument/2006/relationships/image" Target="media/image61.png"/><Relationship Id="rId86" Type="http://schemas.openxmlformats.org/officeDocument/2006/relationships/hyperlink" Target="https://viblo.asia/p/docker-la-gi-kien-thuc-co-ban-ve-docker-maGK7qeelj2" TargetMode="External"/><Relationship Id="rId94" Type="http://schemas.openxmlformats.org/officeDocument/2006/relationships/hyperlink" Target="https://www.youtube.com/playlist?list=PL_-VfJajZj0UXjlKfBwFX73usByw3Ph9Q" TargetMode="External"/><Relationship Id="rId9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header" Target="header3.xml"/><Relationship Id="rId18" Type="http://schemas.openxmlformats.org/officeDocument/2006/relationships/footer" Target="footer5.xml"/><Relationship Id="rId39" Type="http://schemas.openxmlformats.org/officeDocument/2006/relationships/image" Target="media/image19.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779DAD4-B098-45F8-BE6B-AA61B3CEE3D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2</TotalTime>
  <Pages>75</Pages>
  <Words>11282</Words>
  <Characters>64309</Characters>
  <Application>Microsoft Office Word</Application>
  <DocSecurity>0</DocSecurity>
  <Lines>535</Lines>
  <Paragraphs>15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5441</CharactersWithSpaces>
  <SharedDoc>false</SharedDoc>
  <HLinks>
    <vt:vector size="678" baseType="variant">
      <vt:variant>
        <vt:i4>7864356</vt:i4>
      </vt:variant>
      <vt:variant>
        <vt:i4>699</vt:i4>
      </vt:variant>
      <vt:variant>
        <vt:i4>0</vt:i4>
      </vt:variant>
      <vt:variant>
        <vt:i4>5</vt:i4>
      </vt:variant>
      <vt:variant>
        <vt:lpwstr>http://localhost:4200/</vt:lpwstr>
      </vt:variant>
      <vt:variant>
        <vt:lpwstr/>
      </vt:variant>
      <vt:variant>
        <vt:i4>7274531</vt:i4>
      </vt:variant>
      <vt:variant>
        <vt:i4>675</vt:i4>
      </vt:variant>
      <vt:variant>
        <vt:i4>0</vt:i4>
      </vt:variant>
      <vt:variant>
        <vt:i4>5</vt:i4>
      </vt:variant>
      <vt:variant>
        <vt:lpwstr>https://www.cgv.vn/</vt:lpwstr>
      </vt:variant>
      <vt:variant>
        <vt:lpwstr/>
      </vt:variant>
      <vt:variant>
        <vt:i4>1048662</vt:i4>
      </vt:variant>
      <vt:variant>
        <vt:i4>672</vt:i4>
      </vt:variant>
      <vt:variant>
        <vt:i4>0</vt:i4>
      </vt:variant>
      <vt:variant>
        <vt:i4>5</vt:i4>
      </vt:variant>
      <vt:variant>
        <vt:lpwstr>https://www.starbucks.vn/</vt:lpwstr>
      </vt:variant>
      <vt:variant>
        <vt:lpwstr/>
      </vt:variant>
      <vt:variant>
        <vt:i4>1572924</vt:i4>
      </vt:variant>
      <vt:variant>
        <vt:i4>662</vt:i4>
      </vt:variant>
      <vt:variant>
        <vt:i4>0</vt:i4>
      </vt:variant>
      <vt:variant>
        <vt:i4>5</vt:i4>
      </vt:variant>
      <vt:variant>
        <vt:lpwstr/>
      </vt:variant>
      <vt:variant>
        <vt:lpwstr>_Toc119863251</vt:lpwstr>
      </vt:variant>
      <vt:variant>
        <vt:i4>1572924</vt:i4>
      </vt:variant>
      <vt:variant>
        <vt:i4>656</vt:i4>
      </vt:variant>
      <vt:variant>
        <vt:i4>0</vt:i4>
      </vt:variant>
      <vt:variant>
        <vt:i4>5</vt:i4>
      </vt:variant>
      <vt:variant>
        <vt:lpwstr/>
      </vt:variant>
      <vt:variant>
        <vt:lpwstr>_Toc119863250</vt:lpwstr>
      </vt:variant>
      <vt:variant>
        <vt:i4>1638460</vt:i4>
      </vt:variant>
      <vt:variant>
        <vt:i4>650</vt:i4>
      </vt:variant>
      <vt:variant>
        <vt:i4>0</vt:i4>
      </vt:variant>
      <vt:variant>
        <vt:i4>5</vt:i4>
      </vt:variant>
      <vt:variant>
        <vt:lpwstr/>
      </vt:variant>
      <vt:variant>
        <vt:lpwstr>_Toc119863249</vt:lpwstr>
      </vt:variant>
      <vt:variant>
        <vt:i4>1638460</vt:i4>
      </vt:variant>
      <vt:variant>
        <vt:i4>644</vt:i4>
      </vt:variant>
      <vt:variant>
        <vt:i4>0</vt:i4>
      </vt:variant>
      <vt:variant>
        <vt:i4>5</vt:i4>
      </vt:variant>
      <vt:variant>
        <vt:lpwstr/>
      </vt:variant>
      <vt:variant>
        <vt:lpwstr>_Toc119863248</vt:lpwstr>
      </vt:variant>
      <vt:variant>
        <vt:i4>1638460</vt:i4>
      </vt:variant>
      <vt:variant>
        <vt:i4>638</vt:i4>
      </vt:variant>
      <vt:variant>
        <vt:i4>0</vt:i4>
      </vt:variant>
      <vt:variant>
        <vt:i4>5</vt:i4>
      </vt:variant>
      <vt:variant>
        <vt:lpwstr/>
      </vt:variant>
      <vt:variant>
        <vt:lpwstr>_Toc119863247</vt:lpwstr>
      </vt:variant>
      <vt:variant>
        <vt:i4>1638460</vt:i4>
      </vt:variant>
      <vt:variant>
        <vt:i4>632</vt:i4>
      </vt:variant>
      <vt:variant>
        <vt:i4>0</vt:i4>
      </vt:variant>
      <vt:variant>
        <vt:i4>5</vt:i4>
      </vt:variant>
      <vt:variant>
        <vt:lpwstr/>
      </vt:variant>
      <vt:variant>
        <vt:lpwstr>_Toc119863246</vt:lpwstr>
      </vt:variant>
      <vt:variant>
        <vt:i4>1638460</vt:i4>
      </vt:variant>
      <vt:variant>
        <vt:i4>626</vt:i4>
      </vt:variant>
      <vt:variant>
        <vt:i4>0</vt:i4>
      </vt:variant>
      <vt:variant>
        <vt:i4>5</vt:i4>
      </vt:variant>
      <vt:variant>
        <vt:lpwstr/>
      </vt:variant>
      <vt:variant>
        <vt:lpwstr>_Toc119863245</vt:lpwstr>
      </vt:variant>
      <vt:variant>
        <vt:i4>1638460</vt:i4>
      </vt:variant>
      <vt:variant>
        <vt:i4>620</vt:i4>
      </vt:variant>
      <vt:variant>
        <vt:i4>0</vt:i4>
      </vt:variant>
      <vt:variant>
        <vt:i4>5</vt:i4>
      </vt:variant>
      <vt:variant>
        <vt:lpwstr/>
      </vt:variant>
      <vt:variant>
        <vt:lpwstr>_Toc119863244</vt:lpwstr>
      </vt:variant>
      <vt:variant>
        <vt:i4>1638460</vt:i4>
      </vt:variant>
      <vt:variant>
        <vt:i4>614</vt:i4>
      </vt:variant>
      <vt:variant>
        <vt:i4>0</vt:i4>
      </vt:variant>
      <vt:variant>
        <vt:i4>5</vt:i4>
      </vt:variant>
      <vt:variant>
        <vt:lpwstr/>
      </vt:variant>
      <vt:variant>
        <vt:lpwstr>_Toc119863243</vt:lpwstr>
      </vt:variant>
      <vt:variant>
        <vt:i4>1638460</vt:i4>
      </vt:variant>
      <vt:variant>
        <vt:i4>608</vt:i4>
      </vt:variant>
      <vt:variant>
        <vt:i4>0</vt:i4>
      </vt:variant>
      <vt:variant>
        <vt:i4>5</vt:i4>
      </vt:variant>
      <vt:variant>
        <vt:lpwstr/>
      </vt:variant>
      <vt:variant>
        <vt:lpwstr>_Toc119863242</vt:lpwstr>
      </vt:variant>
      <vt:variant>
        <vt:i4>1638460</vt:i4>
      </vt:variant>
      <vt:variant>
        <vt:i4>602</vt:i4>
      </vt:variant>
      <vt:variant>
        <vt:i4>0</vt:i4>
      </vt:variant>
      <vt:variant>
        <vt:i4>5</vt:i4>
      </vt:variant>
      <vt:variant>
        <vt:lpwstr/>
      </vt:variant>
      <vt:variant>
        <vt:lpwstr>_Toc119863241</vt:lpwstr>
      </vt:variant>
      <vt:variant>
        <vt:i4>1638460</vt:i4>
      </vt:variant>
      <vt:variant>
        <vt:i4>596</vt:i4>
      </vt:variant>
      <vt:variant>
        <vt:i4>0</vt:i4>
      </vt:variant>
      <vt:variant>
        <vt:i4>5</vt:i4>
      </vt:variant>
      <vt:variant>
        <vt:lpwstr/>
      </vt:variant>
      <vt:variant>
        <vt:lpwstr>_Toc119863240</vt:lpwstr>
      </vt:variant>
      <vt:variant>
        <vt:i4>1966140</vt:i4>
      </vt:variant>
      <vt:variant>
        <vt:i4>590</vt:i4>
      </vt:variant>
      <vt:variant>
        <vt:i4>0</vt:i4>
      </vt:variant>
      <vt:variant>
        <vt:i4>5</vt:i4>
      </vt:variant>
      <vt:variant>
        <vt:lpwstr/>
      </vt:variant>
      <vt:variant>
        <vt:lpwstr>_Toc119863239</vt:lpwstr>
      </vt:variant>
      <vt:variant>
        <vt:i4>1966140</vt:i4>
      </vt:variant>
      <vt:variant>
        <vt:i4>584</vt:i4>
      </vt:variant>
      <vt:variant>
        <vt:i4>0</vt:i4>
      </vt:variant>
      <vt:variant>
        <vt:i4>5</vt:i4>
      </vt:variant>
      <vt:variant>
        <vt:lpwstr/>
      </vt:variant>
      <vt:variant>
        <vt:lpwstr>_Toc119863238</vt:lpwstr>
      </vt:variant>
      <vt:variant>
        <vt:i4>1966140</vt:i4>
      </vt:variant>
      <vt:variant>
        <vt:i4>578</vt:i4>
      </vt:variant>
      <vt:variant>
        <vt:i4>0</vt:i4>
      </vt:variant>
      <vt:variant>
        <vt:i4>5</vt:i4>
      </vt:variant>
      <vt:variant>
        <vt:lpwstr/>
      </vt:variant>
      <vt:variant>
        <vt:lpwstr>_Toc119863237</vt:lpwstr>
      </vt:variant>
      <vt:variant>
        <vt:i4>1966140</vt:i4>
      </vt:variant>
      <vt:variant>
        <vt:i4>572</vt:i4>
      </vt:variant>
      <vt:variant>
        <vt:i4>0</vt:i4>
      </vt:variant>
      <vt:variant>
        <vt:i4>5</vt:i4>
      </vt:variant>
      <vt:variant>
        <vt:lpwstr/>
      </vt:variant>
      <vt:variant>
        <vt:lpwstr>_Toc119863236</vt:lpwstr>
      </vt:variant>
      <vt:variant>
        <vt:i4>1966140</vt:i4>
      </vt:variant>
      <vt:variant>
        <vt:i4>566</vt:i4>
      </vt:variant>
      <vt:variant>
        <vt:i4>0</vt:i4>
      </vt:variant>
      <vt:variant>
        <vt:i4>5</vt:i4>
      </vt:variant>
      <vt:variant>
        <vt:lpwstr/>
      </vt:variant>
      <vt:variant>
        <vt:lpwstr>_Toc119863235</vt:lpwstr>
      </vt:variant>
      <vt:variant>
        <vt:i4>1966140</vt:i4>
      </vt:variant>
      <vt:variant>
        <vt:i4>560</vt:i4>
      </vt:variant>
      <vt:variant>
        <vt:i4>0</vt:i4>
      </vt:variant>
      <vt:variant>
        <vt:i4>5</vt:i4>
      </vt:variant>
      <vt:variant>
        <vt:lpwstr/>
      </vt:variant>
      <vt:variant>
        <vt:lpwstr>_Toc119863234</vt:lpwstr>
      </vt:variant>
      <vt:variant>
        <vt:i4>1966140</vt:i4>
      </vt:variant>
      <vt:variant>
        <vt:i4>554</vt:i4>
      </vt:variant>
      <vt:variant>
        <vt:i4>0</vt:i4>
      </vt:variant>
      <vt:variant>
        <vt:i4>5</vt:i4>
      </vt:variant>
      <vt:variant>
        <vt:lpwstr/>
      </vt:variant>
      <vt:variant>
        <vt:lpwstr>_Toc119863233</vt:lpwstr>
      </vt:variant>
      <vt:variant>
        <vt:i4>1966140</vt:i4>
      </vt:variant>
      <vt:variant>
        <vt:i4>548</vt:i4>
      </vt:variant>
      <vt:variant>
        <vt:i4>0</vt:i4>
      </vt:variant>
      <vt:variant>
        <vt:i4>5</vt:i4>
      </vt:variant>
      <vt:variant>
        <vt:lpwstr/>
      </vt:variant>
      <vt:variant>
        <vt:lpwstr>_Toc119863232</vt:lpwstr>
      </vt:variant>
      <vt:variant>
        <vt:i4>1966140</vt:i4>
      </vt:variant>
      <vt:variant>
        <vt:i4>542</vt:i4>
      </vt:variant>
      <vt:variant>
        <vt:i4>0</vt:i4>
      </vt:variant>
      <vt:variant>
        <vt:i4>5</vt:i4>
      </vt:variant>
      <vt:variant>
        <vt:lpwstr/>
      </vt:variant>
      <vt:variant>
        <vt:lpwstr>_Toc119863231</vt:lpwstr>
      </vt:variant>
      <vt:variant>
        <vt:i4>1966140</vt:i4>
      </vt:variant>
      <vt:variant>
        <vt:i4>536</vt:i4>
      </vt:variant>
      <vt:variant>
        <vt:i4>0</vt:i4>
      </vt:variant>
      <vt:variant>
        <vt:i4>5</vt:i4>
      </vt:variant>
      <vt:variant>
        <vt:lpwstr/>
      </vt:variant>
      <vt:variant>
        <vt:lpwstr>_Toc119863230</vt:lpwstr>
      </vt:variant>
      <vt:variant>
        <vt:i4>2031676</vt:i4>
      </vt:variant>
      <vt:variant>
        <vt:i4>530</vt:i4>
      </vt:variant>
      <vt:variant>
        <vt:i4>0</vt:i4>
      </vt:variant>
      <vt:variant>
        <vt:i4>5</vt:i4>
      </vt:variant>
      <vt:variant>
        <vt:lpwstr/>
      </vt:variant>
      <vt:variant>
        <vt:lpwstr>_Toc119863229</vt:lpwstr>
      </vt:variant>
      <vt:variant>
        <vt:i4>2031676</vt:i4>
      </vt:variant>
      <vt:variant>
        <vt:i4>524</vt:i4>
      </vt:variant>
      <vt:variant>
        <vt:i4>0</vt:i4>
      </vt:variant>
      <vt:variant>
        <vt:i4>5</vt:i4>
      </vt:variant>
      <vt:variant>
        <vt:lpwstr/>
      </vt:variant>
      <vt:variant>
        <vt:lpwstr>_Toc119863228</vt:lpwstr>
      </vt:variant>
      <vt:variant>
        <vt:i4>2031676</vt:i4>
      </vt:variant>
      <vt:variant>
        <vt:i4>518</vt:i4>
      </vt:variant>
      <vt:variant>
        <vt:i4>0</vt:i4>
      </vt:variant>
      <vt:variant>
        <vt:i4>5</vt:i4>
      </vt:variant>
      <vt:variant>
        <vt:lpwstr/>
      </vt:variant>
      <vt:variant>
        <vt:lpwstr>_Toc119863227</vt:lpwstr>
      </vt:variant>
      <vt:variant>
        <vt:i4>2031676</vt:i4>
      </vt:variant>
      <vt:variant>
        <vt:i4>512</vt:i4>
      </vt:variant>
      <vt:variant>
        <vt:i4>0</vt:i4>
      </vt:variant>
      <vt:variant>
        <vt:i4>5</vt:i4>
      </vt:variant>
      <vt:variant>
        <vt:lpwstr/>
      </vt:variant>
      <vt:variant>
        <vt:lpwstr>_Toc119863226</vt:lpwstr>
      </vt:variant>
      <vt:variant>
        <vt:i4>2031676</vt:i4>
      </vt:variant>
      <vt:variant>
        <vt:i4>506</vt:i4>
      </vt:variant>
      <vt:variant>
        <vt:i4>0</vt:i4>
      </vt:variant>
      <vt:variant>
        <vt:i4>5</vt:i4>
      </vt:variant>
      <vt:variant>
        <vt:lpwstr/>
      </vt:variant>
      <vt:variant>
        <vt:lpwstr>_Toc119863225</vt:lpwstr>
      </vt:variant>
      <vt:variant>
        <vt:i4>2031676</vt:i4>
      </vt:variant>
      <vt:variant>
        <vt:i4>500</vt:i4>
      </vt:variant>
      <vt:variant>
        <vt:i4>0</vt:i4>
      </vt:variant>
      <vt:variant>
        <vt:i4>5</vt:i4>
      </vt:variant>
      <vt:variant>
        <vt:lpwstr/>
      </vt:variant>
      <vt:variant>
        <vt:lpwstr>_Toc119863224</vt:lpwstr>
      </vt:variant>
      <vt:variant>
        <vt:i4>2031676</vt:i4>
      </vt:variant>
      <vt:variant>
        <vt:i4>494</vt:i4>
      </vt:variant>
      <vt:variant>
        <vt:i4>0</vt:i4>
      </vt:variant>
      <vt:variant>
        <vt:i4>5</vt:i4>
      </vt:variant>
      <vt:variant>
        <vt:lpwstr/>
      </vt:variant>
      <vt:variant>
        <vt:lpwstr>_Toc119863223</vt:lpwstr>
      </vt:variant>
      <vt:variant>
        <vt:i4>2031676</vt:i4>
      </vt:variant>
      <vt:variant>
        <vt:i4>488</vt:i4>
      </vt:variant>
      <vt:variant>
        <vt:i4>0</vt:i4>
      </vt:variant>
      <vt:variant>
        <vt:i4>5</vt:i4>
      </vt:variant>
      <vt:variant>
        <vt:lpwstr/>
      </vt:variant>
      <vt:variant>
        <vt:lpwstr>_Toc119863222</vt:lpwstr>
      </vt:variant>
      <vt:variant>
        <vt:i4>2031676</vt:i4>
      </vt:variant>
      <vt:variant>
        <vt:i4>482</vt:i4>
      </vt:variant>
      <vt:variant>
        <vt:i4>0</vt:i4>
      </vt:variant>
      <vt:variant>
        <vt:i4>5</vt:i4>
      </vt:variant>
      <vt:variant>
        <vt:lpwstr/>
      </vt:variant>
      <vt:variant>
        <vt:lpwstr>_Toc119863221</vt:lpwstr>
      </vt:variant>
      <vt:variant>
        <vt:i4>2031676</vt:i4>
      </vt:variant>
      <vt:variant>
        <vt:i4>476</vt:i4>
      </vt:variant>
      <vt:variant>
        <vt:i4>0</vt:i4>
      </vt:variant>
      <vt:variant>
        <vt:i4>5</vt:i4>
      </vt:variant>
      <vt:variant>
        <vt:lpwstr/>
      </vt:variant>
      <vt:variant>
        <vt:lpwstr>_Toc119863220</vt:lpwstr>
      </vt:variant>
      <vt:variant>
        <vt:i4>1835068</vt:i4>
      </vt:variant>
      <vt:variant>
        <vt:i4>467</vt:i4>
      </vt:variant>
      <vt:variant>
        <vt:i4>0</vt:i4>
      </vt:variant>
      <vt:variant>
        <vt:i4>5</vt:i4>
      </vt:variant>
      <vt:variant>
        <vt:lpwstr/>
      </vt:variant>
      <vt:variant>
        <vt:lpwstr>_Toc119863219</vt:lpwstr>
      </vt:variant>
      <vt:variant>
        <vt:i4>1835068</vt:i4>
      </vt:variant>
      <vt:variant>
        <vt:i4>461</vt:i4>
      </vt:variant>
      <vt:variant>
        <vt:i4>0</vt:i4>
      </vt:variant>
      <vt:variant>
        <vt:i4>5</vt:i4>
      </vt:variant>
      <vt:variant>
        <vt:lpwstr/>
      </vt:variant>
      <vt:variant>
        <vt:lpwstr>_Toc119863218</vt:lpwstr>
      </vt:variant>
      <vt:variant>
        <vt:i4>1835068</vt:i4>
      </vt:variant>
      <vt:variant>
        <vt:i4>455</vt:i4>
      </vt:variant>
      <vt:variant>
        <vt:i4>0</vt:i4>
      </vt:variant>
      <vt:variant>
        <vt:i4>5</vt:i4>
      </vt:variant>
      <vt:variant>
        <vt:lpwstr/>
      </vt:variant>
      <vt:variant>
        <vt:lpwstr>_Toc119863217</vt:lpwstr>
      </vt:variant>
      <vt:variant>
        <vt:i4>1835068</vt:i4>
      </vt:variant>
      <vt:variant>
        <vt:i4>449</vt:i4>
      </vt:variant>
      <vt:variant>
        <vt:i4>0</vt:i4>
      </vt:variant>
      <vt:variant>
        <vt:i4>5</vt:i4>
      </vt:variant>
      <vt:variant>
        <vt:lpwstr/>
      </vt:variant>
      <vt:variant>
        <vt:lpwstr>_Toc119863216</vt:lpwstr>
      </vt:variant>
      <vt:variant>
        <vt:i4>1835068</vt:i4>
      </vt:variant>
      <vt:variant>
        <vt:i4>443</vt:i4>
      </vt:variant>
      <vt:variant>
        <vt:i4>0</vt:i4>
      </vt:variant>
      <vt:variant>
        <vt:i4>5</vt:i4>
      </vt:variant>
      <vt:variant>
        <vt:lpwstr/>
      </vt:variant>
      <vt:variant>
        <vt:lpwstr>_Toc119863215</vt:lpwstr>
      </vt:variant>
      <vt:variant>
        <vt:i4>1835068</vt:i4>
      </vt:variant>
      <vt:variant>
        <vt:i4>437</vt:i4>
      </vt:variant>
      <vt:variant>
        <vt:i4>0</vt:i4>
      </vt:variant>
      <vt:variant>
        <vt:i4>5</vt:i4>
      </vt:variant>
      <vt:variant>
        <vt:lpwstr/>
      </vt:variant>
      <vt:variant>
        <vt:lpwstr>_Toc119863214</vt:lpwstr>
      </vt:variant>
      <vt:variant>
        <vt:i4>1835068</vt:i4>
      </vt:variant>
      <vt:variant>
        <vt:i4>431</vt:i4>
      </vt:variant>
      <vt:variant>
        <vt:i4>0</vt:i4>
      </vt:variant>
      <vt:variant>
        <vt:i4>5</vt:i4>
      </vt:variant>
      <vt:variant>
        <vt:lpwstr/>
      </vt:variant>
      <vt:variant>
        <vt:lpwstr>_Toc119863213</vt:lpwstr>
      </vt:variant>
      <vt:variant>
        <vt:i4>1835068</vt:i4>
      </vt:variant>
      <vt:variant>
        <vt:i4>425</vt:i4>
      </vt:variant>
      <vt:variant>
        <vt:i4>0</vt:i4>
      </vt:variant>
      <vt:variant>
        <vt:i4>5</vt:i4>
      </vt:variant>
      <vt:variant>
        <vt:lpwstr/>
      </vt:variant>
      <vt:variant>
        <vt:lpwstr>_Toc119863212</vt:lpwstr>
      </vt:variant>
      <vt:variant>
        <vt:i4>1835068</vt:i4>
      </vt:variant>
      <vt:variant>
        <vt:i4>419</vt:i4>
      </vt:variant>
      <vt:variant>
        <vt:i4>0</vt:i4>
      </vt:variant>
      <vt:variant>
        <vt:i4>5</vt:i4>
      </vt:variant>
      <vt:variant>
        <vt:lpwstr/>
      </vt:variant>
      <vt:variant>
        <vt:lpwstr>_Toc119863211</vt:lpwstr>
      </vt:variant>
      <vt:variant>
        <vt:i4>1835068</vt:i4>
      </vt:variant>
      <vt:variant>
        <vt:i4>413</vt:i4>
      </vt:variant>
      <vt:variant>
        <vt:i4>0</vt:i4>
      </vt:variant>
      <vt:variant>
        <vt:i4>5</vt:i4>
      </vt:variant>
      <vt:variant>
        <vt:lpwstr/>
      </vt:variant>
      <vt:variant>
        <vt:lpwstr>_Toc119863210</vt:lpwstr>
      </vt:variant>
      <vt:variant>
        <vt:i4>1900604</vt:i4>
      </vt:variant>
      <vt:variant>
        <vt:i4>407</vt:i4>
      </vt:variant>
      <vt:variant>
        <vt:i4>0</vt:i4>
      </vt:variant>
      <vt:variant>
        <vt:i4>5</vt:i4>
      </vt:variant>
      <vt:variant>
        <vt:lpwstr/>
      </vt:variant>
      <vt:variant>
        <vt:lpwstr>_Toc119863209</vt:lpwstr>
      </vt:variant>
      <vt:variant>
        <vt:i4>1900604</vt:i4>
      </vt:variant>
      <vt:variant>
        <vt:i4>401</vt:i4>
      </vt:variant>
      <vt:variant>
        <vt:i4>0</vt:i4>
      </vt:variant>
      <vt:variant>
        <vt:i4>5</vt:i4>
      </vt:variant>
      <vt:variant>
        <vt:lpwstr/>
      </vt:variant>
      <vt:variant>
        <vt:lpwstr>_Toc119863208</vt:lpwstr>
      </vt:variant>
      <vt:variant>
        <vt:i4>1900604</vt:i4>
      </vt:variant>
      <vt:variant>
        <vt:i4>395</vt:i4>
      </vt:variant>
      <vt:variant>
        <vt:i4>0</vt:i4>
      </vt:variant>
      <vt:variant>
        <vt:i4>5</vt:i4>
      </vt:variant>
      <vt:variant>
        <vt:lpwstr/>
      </vt:variant>
      <vt:variant>
        <vt:lpwstr>_Toc119863207</vt:lpwstr>
      </vt:variant>
      <vt:variant>
        <vt:i4>1900604</vt:i4>
      </vt:variant>
      <vt:variant>
        <vt:i4>389</vt:i4>
      </vt:variant>
      <vt:variant>
        <vt:i4>0</vt:i4>
      </vt:variant>
      <vt:variant>
        <vt:i4>5</vt:i4>
      </vt:variant>
      <vt:variant>
        <vt:lpwstr/>
      </vt:variant>
      <vt:variant>
        <vt:lpwstr>_Toc119863206</vt:lpwstr>
      </vt:variant>
      <vt:variant>
        <vt:i4>1900604</vt:i4>
      </vt:variant>
      <vt:variant>
        <vt:i4>383</vt:i4>
      </vt:variant>
      <vt:variant>
        <vt:i4>0</vt:i4>
      </vt:variant>
      <vt:variant>
        <vt:i4>5</vt:i4>
      </vt:variant>
      <vt:variant>
        <vt:lpwstr/>
      </vt:variant>
      <vt:variant>
        <vt:lpwstr>_Toc119863205</vt:lpwstr>
      </vt:variant>
      <vt:variant>
        <vt:i4>1900604</vt:i4>
      </vt:variant>
      <vt:variant>
        <vt:i4>374</vt:i4>
      </vt:variant>
      <vt:variant>
        <vt:i4>0</vt:i4>
      </vt:variant>
      <vt:variant>
        <vt:i4>5</vt:i4>
      </vt:variant>
      <vt:variant>
        <vt:lpwstr/>
      </vt:variant>
      <vt:variant>
        <vt:lpwstr>_Toc119863204</vt:lpwstr>
      </vt:variant>
      <vt:variant>
        <vt:i4>1900604</vt:i4>
      </vt:variant>
      <vt:variant>
        <vt:i4>368</vt:i4>
      </vt:variant>
      <vt:variant>
        <vt:i4>0</vt:i4>
      </vt:variant>
      <vt:variant>
        <vt:i4>5</vt:i4>
      </vt:variant>
      <vt:variant>
        <vt:lpwstr/>
      </vt:variant>
      <vt:variant>
        <vt:lpwstr>_Toc119863203</vt:lpwstr>
      </vt:variant>
      <vt:variant>
        <vt:i4>1900604</vt:i4>
      </vt:variant>
      <vt:variant>
        <vt:i4>362</vt:i4>
      </vt:variant>
      <vt:variant>
        <vt:i4>0</vt:i4>
      </vt:variant>
      <vt:variant>
        <vt:i4>5</vt:i4>
      </vt:variant>
      <vt:variant>
        <vt:lpwstr/>
      </vt:variant>
      <vt:variant>
        <vt:lpwstr>_Toc119863202</vt:lpwstr>
      </vt:variant>
      <vt:variant>
        <vt:i4>1900604</vt:i4>
      </vt:variant>
      <vt:variant>
        <vt:i4>356</vt:i4>
      </vt:variant>
      <vt:variant>
        <vt:i4>0</vt:i4>
      </vt:variant>
      <vt:variant>
        <vt:i4>5</vt:i4>
      </vt:variant>
      <vt:variant>
        <vt:lpwstr/>
      </vt:variant>
      <vt:variant>
        <vt:lpwstr>_Toc119863201</vt:lpwstr>
      </vt:variant>
      <vt:variant>
        <vt:i4>1900604</vt:i4>
      </vt:variant>
      <vt:variant>
        <vt:i4>350</vt:i4>
      </vt:variant>
      <vt:variant>
        <vt:i4>0</vt:i4>
      </vt:variant>
      <vt:variant>
        <vt:i4>5</vt:i4>
      </vt:variant>
      <vt:variant>
        <vt:lpwstr/>
      </vt:variant>
      <vt:variant>
        <vt:lpwstr>_Toc119863200</vt:lpwstr>
      </vt:variant>
      <vt:variant>
        <vt:i4>1310783</vt:i4>
      </vt:variant>
      <vt:variant>
        <vt:i4>344</vt:i4>
      </vt:variant>
      <vt:variant>
        <vt:i4>0</vt:i4>
      </vt:variant>
      <vt:variant>
        <vt:i4>5</vt:i4>
      </vt:variant>
      <vt:variant>
        <vt:lpwstr/>
      </vt:variant>
      <vt:variant>
        <vt:lpwstr>_Toc119863199</vt:lpwstr>
      </vt:variant>
      <vt:variant>
        <vt:i4>1310783</vt:i4>
      </vt:variant>
      <vt:variant>
        <vt:i4>338</vt:i4>
      </vt:variant>
      <vt:variant>
        <vt:i4>0</vt:i4>
      </vt:variant>
      <vt:variant>
        <vt:i4>5</vt:i4>
      </vt:variant>
      <vt:variant>
        <vt:lpwstr/>
      </vt:variant>
      <vt:variant>
        <vt:lpwstr>_Toc119863198</vt:lpwstr>
      </vt:variant>
      <vt:variant>
        <vt:i4>1310783</vt:i4>
      </vt:variant>
      <vt:variant>
        <vt:i4>332</vt:i4>
      </vt:variant>
      <vt:variant>
        <vt:i4>0</vt:i4>
      </vt:variant>
      <vt:variant>
        <vt:i4>5</vt:i4>
      </vt:variant>
      <vt:variant>
        <vt:lpwstr/>
      </vt:variant>
      <vt:variant>
        <vt:lpwstr>_Toc119863197</vt:lpwstr>
      </vt:variant>
      <vt:variant>
        <vt:i4>1310783</vt:i4>
      </vt:variant>
      <vt:variant>
        <vt:i4>326</vt:i4>
      </vt:variant>
      <vt:variant>
        <vt:i4>0</vt:i4>
      </vt:variant>
      <vt:variant>
        <vt:i4>5</vt:i4>
      </vt:variant>
      <vt:variant>
        <vt:lpwstr/>
      </vt:variant>
      <vt:variant>
        <vt:lpwstr>_Toc119863196</vt:lpwstr>
      </vt:variant>
      <vt:variant>
        <vt:i4>1310783</vt:i4>
      </vt:variant>
      <vt:variant>
        <vt:i4>320</vt:i4>
      </vt:variant>
      <vt:variant>
        <vt:i4>0</vt:i4>
      </vt:variant>
      <vt:variant>
        <vt:i4>5</vt:i4>
      </vt:variant>
      <vt:variant>
        <vt:lpwstr/>
      </vt:variant>
      <vt:variant>
        <vt:lpwstr>_Toc119863195</vt:lpwstr>
      </vt:variant>
      <vt:variant>
        <vt:i4>1310783</vt:i4>
      </vt:variant>
      <vt:variant>
        <vt:i4>314</vt:i4>
      </vt:variant>
      <vt:variant>
        <vt:i4>0</vt:i4>
      </vt:variant>
      <vt:variant>
        <vt:i4>5</vt:i4>
      </vt:variant>
      <vt:variant>
        <vt:lpwstr/>
      </vt:variant>
      <vt:variant>
        <vt:lpwstr>_Toc119863194</vt:lpwstr>
      </vt:variant>
      <vt:variant>
        <vt:i4>1310783</vt:i4>
      </vt:variant>
      <vt:variant>
        <vt:i4>308</vt:i4>
      </vt:variant>
      <vt:variant>
        <vt:i4>0</vt:i4>
      </vt:variant>
      <vt:variant>
        <vt:i4>5</vt:i4>
      </vt:variant>
      <vt:variant>
        <vt:lpwstr/>
      </vt:variant>
      <vt:variant>
        <vt:lpwstr>_Toc119863193</vt:lpwstr>
      </vt:variant>
      <vt:variant>
        <vt:i4>1310783</vt:i4>
      </vt:variant>
      <vt:variant>
        <vt:i4>302</vt:i4>
      </vt:variant>
      <vt:variant>
        <vt:i4>0</vt:i4>
      </vt:variant>
      <vt:variant>
        <vt:i4>5</vt:i4>
      </vt:variant>
      <vt:variant>
        <vt:lpwstr/>
      </vt:variant>
      <vt:variant>
        <vt:lpwstr>_Toc119863192</vt:lpwstr>
      </vt:variant>
      <vt:variant>
        <vt:i4>1310783</vt:i4>
      </vt:variant>
      <vt:variant>
        <vt:i4>296</vt:i4>
      </vt:variant>
      <vt:variant>
        <vt:i4>0</vt:i4>
      </vt:variant>
      <vt:variant>
        <vt:i4>5</vt:i4>
      </vt:variant>
      <vt:variant>
        <vt:lpwstr/>
      </vt:variant>
      <vt:variant>
        <vt:lpwstr>_Toc119863191</vt:lpwstr>
      </vt:variant>
      <vt:variant>
        <vt:i4>1310783</vt:i4>
      </vt:variant>
      <vt:variant>
        <vt:i4>290</vt:i4>
      </vt:variant>
      <vt:variant>
        <vt:i4>0</vt:i4>
      </vt:variant>
      <vt:variant>
        <vt:i4>5</vt:i4>
      </vt:variant>
      <vt:variant>
        <vt:lpwstr/>
      </vt:variant>
      <vt:variant>
        <vt:lpwstr>_Toc119863190</vt:lpwstr>
      </vt:variant>
      <vt:variant>
        <vt:i4>1376319</vt:i4>
      </vt:variant>
      <vt:variant>
        <vt:i4>284</vt:i4>
      </vt:variant>
      <vt:variant>
        <vt:i4>0</vt:i4>
      </vt:variant>
      <vt:variant>
        <vt:i4>5</vt:i4>
      </vt:variant>
      <vt:variant>
        <vt:lpwstr/>
      </vt:variant>
      <vt:variant>
        <vt:lpwstr>_Toc119863189</vt:lpwstr>
      </vt:variant>
      <vt:variant>
        <vt:i4>1376319</vt:i4>
      </vt:variant>
      <vt:variant>
        <vt:i4>278</vt:i4>
      </vt:variant>
      <vt:variant>
        <vt:i4>0</vt:i4>
      </vt:variant>
      <vt:variant>
        <vt:i4>5</vt:i4>
      </vt:variant>
      <vt:variant>
        <vt:lpwstr/>
      </vt:variant>
      <vt:variant>
        <vt:lpwstr>_Toc119863188</vt:lpwstr>
      </vt:variant>
      <vt:variant>
        <vt:i4>1376319</vt:i4>
      </vt:variant>
      <vt:variant>
        <vt:i4>272</vt:i4>
      </vt:variant>
      <vt:variant>
        <vt:i4>0</vt:i4>
      </vt:variant>
      <vt:variant>
        <vt:i4>5</vt:i4>
      </vt:variant>
      <vt:variant>
        <vt:lpwstr/>
      </vt:variant>
      <vt:variant>
        <vt:lpwstr>_Toc119863187</vt:lpwstr>
      </vt:variant>
      <vt:variant>
        <vt:i4>1376319</vt:i4>
      </vt:variant>
      <vt:variant>
        <vt:i4>266</vt:i4>
      </vt:variant>
      <vt:variant>
        <vt:i4>0</vt:i4>
      </vt:variant>
      <vt:variant>
        <vt:i4>5</vt:i4>
      </vt:variant>
      <vt:variant>
        <vt:lpwstr/>
      </vt:variant>
      <vt:variant>
        <vt:lpwstr>_Toc119863186</vt:lpwstr>
      </vt:variant>
      <vt:variant>
        <vt:i4>1376319</vt:i4>
      </vt:variant>
      <vt:variant>
        <vt:i4>260</vt:i4>
      </vt:variant>
      <vt:variant>
        <vt:i4>0</vt:i4>
      </vt:variant>
      <vt:variant>
        <vt:i4>5</vt:i4>
      </vt:variant>
      <vt:variant>
        <vt:lpwstr/>
      </vt:variant>
      <vt:variant>
        <vt:lpwstr>_Toc119863185</vt:lpwstr>
      </vt:variant>
      <vt:variant>
        <vt:i4>1376319</vt:i4>
      </vt:variant>
      <vt:variant>
        <vt:i4>254</vt:i4>
      </vt:variant>
      <vt:variant>
        <vt:i4>0</vt:i4>
      </vt:variant>
      <vt:variant>
        <vt:i4>5</vt:i4>
      </vt:variant>
      <vt:variant>
        <vt:lpwstr/>
      </vt:variant>
      <vt:variant>
        <vt:lpwstr>_Toc119863184</vt:lpwstr>
      </vt:variant>
      <vt:variant>
        <vt:i4>1376319</vt:i4>
      </vt:variant>
      <vt:variant>
        <vt:i4>248</vt:i4>
      </vt:variant>
      <vt:variant>
        <vt:i4>0</vt:i4>
      </vt:variant>
      <vt:variant>
        <vt:i4>5</vt:i4>
      </vt:variant>
      <vt:variant>
        <vt:lpwstr/>
      </vt:variant>
      <vt:variant>
        <vt:lpwstr>_Toc119863183</vt:lpwstr>
      </vt:variant>
      <vt:variant>
        <vt:i4>1376319</vt:i4>
      </vt:variant>
      <vt:variant>
        <vt:i4>242</vt:i4>
      </vt:variant>
      <vt:variant>
        <vt:i4>0</vt:i4>
      </vt:variant>
      <vt:variant>
        <vt:i4>5</vt:i4>
      </vt:variant>
      <vt:variant>
        <vt:lpwstr/>
      </vt:variant>
      <vt:variant>
        <vt:lpwstr>_Toc119863182</vt:lpwstr>
      </vt:variant>
      <vt:variant>
        <vt:i4>1376319</vt:i4>
      </vt:variant>
      <vt:variant>
        <vt:i4>236</vt:i4>
      </vt:variant>
      <vt:variant>
        <vt:i4>0</vt:i4>
      </vt:variant>
      <vt:variant>
        <vt:i4>5</vt:i4>
      </vt:variant>
      <vt:variant>
        <vt:lpwstr/>
      </vt:variant>
      <vt:variant>
        <vt:lpwstr>_Toc119863181</vt:lpwstr>
      </vt:variant>
      <vt:variant>
        <vt:i4>1376319</vt:i4>
      </vt:variant>
      <vt:variant>
        <vt:i4>230</vt:i4>
      </vt:variant>
      <vt:variant>
        <vt:i4>0</vt:i4>
      </vt:variant>
      <vt:variant>
        <vt:i4>5</vt:i4>
      </vt:variant>
      <vt:variant>
        <vt:lpwstr/>
      </vt:variant>
      <vt:variant>
        <vt:lpwstr>_Toc119863180</vt:lpwstr>
      </vt:variant>
      <vt:variant>
        <vt:i4>1703999</vt:i4>
      </vt:variant>
      <vt:variant>
        <vt:i4>224</vt:i4>
      </vt:variant>
      <vt:variant>
        <vt:i4>0</vt:i4>
      </vt:variant>
      <vt:variant>
        <vt:i4>5</vt:i4>
      </vt:variant>
      <vt:variant>
        <vt:lpwstr/>
      </vt:variant>
      <vt:variant>
        <vt:lpwstr>_Toc119863179</vt:lpwstr>
      </vt:variant>
      <vt:variant>
        <vt:i4>1703999</vt:i4>
      </vt:variant>
      <vt:variant>
        <vt:i4>218</vt:i4>
      </vt:variant>
      <vt:variant>
        <vt:i4>0</vt:i4>
      </vt:variant>
      <vt:variant>
        <vt:i4>5</vt:i4>
      </vt:variant>
      <vt:variant>
        <vt:lpwstr/>
      </vt:variant>
      <vt:variant>
        <vt:lpwstr>_Toc119863178</vt:lpwstr>
      </vt:variant>
      <vt:variant>
        <vt:i4>1703999</vt:i4>
      </vt:variant>
      <vt:variant>
        <vt:i4>212</vt:i4>
      </vt:variant>
      <vt:variant>
        <vt:i4>0</vt:i4>
      </vt:variant>
      <vt:variant>
        <vt:i4>5</vt:i4>
      </vt:variant>
      <vt:variant>
        <vt:lpwstr/>
      </vt:variant>
      <vt:variant>
        <vt:lpwstr>_Toc119863177</vt:lpwstr>
      </vt:variant>
      <vt:variant>
        <vt:i4>1703999</vt:i4>
      </vt:variant>
      <vt:variant>
        <vt:i4>206</vt:i4>
      </vt:variant>
      <vt:variant>
        <vt:i4>0</vt:i4>
      </vt:variant>
      <vt:variant>
        <vt:i4>5</vt:i4>
      </vt:variant>
      <vt:variant>
        <vt:lpwstr/>
      </vt:variant>
      <vt:variant>
        <vt:lpwstr>_Toc119863176</vt:lpwstr>
      </vt:variant>
      <vt:variant>
        <vt:i4>1703999</vt:i4>
      </vt:variant>
      <vt:variant>
        <vt:i4>200</vt:i4>
      </vt:variant>
      <vt:variant>
        <vt:i4>0</vt:i4>
      </vt:variant>
      <vt:variant>
        <vt:i4>5</vt:i4>
      </vt:variant>
      <vt:variant>
        <vt:lpwstr/>
      </vt:variant>
      <vt:variant>
        <vt:lpwstr>_Toc119863175</vt:lpwstr>
      </vt:variant>
      <vt:variant>
        <vt:i4>1703999</vt:i4>
      </vt:variant>
      <vt:variant>
        <vt:i4>194</vt:i4>
      </vt:variant>
      <vt:variant>
        <vt:i4>0</vt:i4>
      </vt:variant>
      <vt:variant>
        <vt:i4>5</vt:i4>
      </vt:variant>
      <vt:variant>
        <vt:lpwstr/>
      </vt:variant>
      <vt:variant>
        <vt:lpwstr>_Toc119863174</vt:lpwstr>
      </vt:variant>
      <vt:variant>
        <vt:i4>1703999</vt:i4>
      </vt:variant>
      <vt:variant>
        <vt:i4>188</vt:i4>
      </vt:variant>
      <vt:variant>
        <vt:i4>0</vt:i4>
      </vt:variant>
      <vt:variant>
        <vt:i4>5</vt:i4>
      </vt:variant>
      <vt:variant>
        <vt:lpwstr/>
      </vt:variant>
      <vt:variant>
        <vt:lpwstr>_Toc119863173</vt:lpwstr>
      </vt:variant>
      <vt:variant>
        <vt:i4>1703999</vt:i4>
      </vt:variant>
      <vt:variant>
        <vt:i4>182</vt:i4>
      </vt:variant>
      <vt:variant>
        <vt:i4>0</vt:i4>
      </vt:variant>
      <vt:variant>
        <vt:i4>5</vt:i4>
      </vt:variant>
      <vt:variant>
        <vt:lpwstr/>
      </vt:variant>
      <vt:variant>
        <vt:lpwstr>_Toc119863172</vt:lpwstr>
      </vt:variant>
      <vt:variant>
        <vt:i4>1703999</vt:i4>
      </vt:variant>
      <vt:variant>
        <vt:i4>176</vt:i4>
      </vt:variant>
      <vt:variant>
        <vt:i4>0</vt:i4>
      </vt:variant>
      <vt:variant>
        <vt:i4>5</vt:i4>
      </vt:variant>
      <vt:variant>
        <vt:lpwstr/>
      </vt:variant>
      <vt:variant>
        <vt:lpwstr>_Toc119863171</vt:lpwstr>
      </vt:variant>
      <vt:variant>
        <vt:i4>1703999</vt:i4>
      </vt:variant>
      <vt:variant>
        <vt:i4>170</vt:i4>
      </vt:variant>
      <vt:variant>
        <vt:i4>0</vt:i4>
      </vt:variant>
      <vt:variant>
        <vt:i4>5</vt:i4>
      </vt:variant>
      <vt:variant>
        <vt:lpwstr/>
      </vt:variant>
      <vt:variant>
        <vt:lpwstr>_Toc119863170</vt:lpwstr>
      </vt:variant>
      <vt:variant>
        <vt:i4>1769535</vt:i4>
      </vt:variant>
      <vt:variant>
        <vt:i4>164</vt:i4>
      </vt:variant>
      <vt:variant>
        <vt:i4>0</vt:i4>
      </vt:variant>
      <vt:variant>
        <vt:i4>5</vt:i4>
      </vt:variant>
      <vt:variant>
        <vt:lpwstr/>
      </vt:variant>
      <vt:variant>
        <vt:lpwstr>_Toc119863169</vt:lpwstr>
      </vt:variant>
      <vt:variant>
        <vt:i4>1769535</vt:i4>
      </vt:variant>
      <vt:variant>
        <vt:i4>158</vt:i4>
      </vt:variant>
      <vt:variant>
        <vt:i4>0</vt:i4>
      </vt:variant>
      <vt:variant>
        <vt:i4>5</vt:i4>
      </vt:variant>
      <vt:variant>
        <vt:lpwstr/>
      </vt:variant>
      <vt:variant>
        <vt:lpwstr>_Toc119863168</vt:lpwstr>
      </vt:variant>
      <vt:variant>
        <vt:i4>1769535</vt:i4>
      </vt:variant>
      <vt:variant>
        <vt:i4>152</vt:i4>
      </vt:variant>
      <vt:variant>
        <vt:i4>0</vt:i4>
      </vt:variant>
      <vt:variant>
        <vt:i4>5</vt:i4>
      </vt:variant>
      <vt:variant>
        <vt:lpwstr/>
      </vt:variant>
      <vt:variant>
        <vt:lpwstr>_Toc119863167</vt:lpwstr>
      </vt:variant>
      <vt:variant>
        <vt:i4>1769535</vt:i4>
      </vt:variant>
      <vt:variant>
        <vt:i4>146</vt:i4>
      </vt:variant>
      <vt:variant>
        <vt:i4>0</vt:i4>
      </vt:variant>
      <vt:variant>
        <vt:i4>5</vt:i4>
      </vt:variant>
      <vt:variant>
        <vt:lpwstr/>
      </vt:variant>
      <vt:variant>
        <vt:lpwstr>_Toc119863166</vt:lpwstr>
      </vt:variant>
      <vt:variant>
        <vt:i4>1769535</vt:i4>
      </vt:variant>
      <vt:variant>
        <vt:i4>140</vt:i4>
      </vt:variant>
      <vt:variant>
        <vt:i4>0</vt:i4>
      </vt:variant>
      <vt:variant>
        <vt:i4>5</vt:i4>
      </vt:variant>
      <vt:variant>
        <vt:lpwstr/>
      </vt:variant>
      <vt:variant>
        <vt:lpwstr>_Toc119863165</vt:lpwstr>
      </vt:variant>
      <vt:variant>
        <vt:i4>1769535</vt:i4>
      </vt:variant>
      <vt:variant>
        <vt:i4>134</vt:i4>
      </vt:variant>
      <vt:variant>
        <vt:i4>0</vt:i4>
      </vt:variant>
      <vt:variant>
        <vt:i4>5</vt:i4>
      </vt:variant>
      <vt:variant>
        <vt:lpwstr/>
      </vt:variant>
      <vt:variant>
        <vt:lpwstr>_Toc119863164</vt:lpwstr>
      </vt:variant>
      <vt:variant>
        <vt:i4>1769535</vt:i4>
      </vt:variant>
      <vt:variant>
        <vt:i4>128</vt:i4>
      </vt:variant>
      <vt:variant>
        <vt:i4>0</vt:i4>
      </vt:variant>
      <vt:variant>
        <vt:i4>5</vt:i4>
      </vt:variant>
      <vt:variant>
        <vt:lpwstr/>
      </vt:variant>
      <vt:variant>
        <vt:lpwstr>_Toc119863163</vt:lpwstr>
      </vt:variant>
      <vt:variant>
        <vt:i4>1769535</vt:i4>
      </vt:variant>
      <vt:variant>
        <vt:i4>122</vt:i4>
      </vt:variant>
      <vt:variant>
        <vt:i4>0</vt:i4>
      </vt:variant>
      <vt:variant>
        <vt:i4>5</vt:i4>
      </vt:variant>
      <vt:variant>
        <vt:lpwstr/>
      </vt:variant>
      <vt:variant>
        <vt:lpwstr>_Toc119863162</vt:lpwstr>
      </vt:variant>
      <vt:variant>
        <vt:i4>1769535</vt:i4>
      </vt:variant>
      <vt:variant>
        <vt:i4>116</vt:i4>
      </vt:variant>
      <vt:variant>
        <vt:i4>0</vt:i4>
      </vt:variant>
      <vt:variant>
        <vt:i4>5</vt:i4>
      </vt:variant>
      <vt:variant>
        <vt:lpwstr/>
      </vt:variant>
      <vt:variant>
        <vt:lpwstr>_Toc119863161</vt:lpwstr>
      </vt:variant>
      <vt:variant>
        <vt:i4>1769535</vt:i4>
      </vt:variant>
      <vt:variant>
        <vt:i4>110</vt:i4>
      </vt:variant>
      <vt:variant>
        <vt:i4>0</vt:i4>
      </vt:variant>
      <vt:variant>
        <vt:i4>5</vt:i4>
      </vt:variant>
      <vt:variant>
        <vt:lpwstr/>
      </vt:variant>
      <vt:variant>
        <vt:lpwstr>_Toc119863160</vt:lpwstr>
      </vt:variant>
      <vt:variant>
        <vt:i4>1572927</vt:i4>
      </vt:variant>
      <vt:variant>
        <vt:i4>104</vt:i4>
      </vt:variant>
      <vt:variant>
        <vt:i4>0</vt:i4>
      </vt:variant>
      <vt:variant>
        <vt:i4>5</vt:i4>
      </vt:variant>
      <vt:variant>
        <vt:lpwstr/>
      </vt:variant>
      <vt:variant>
        <vt:lpwstr>_Toc119863159</vt:lpwstr>
      </vt:variant>
      <vt:variant>
        <vt:i4>1572927</vt:i4>
      </vt:variant>
      <vt:variant>
        <vt:i4>98</vt:i4>
      </vt:variant>
      <vt:variant>
        <vt:i4>0</vt:i4>
      </vt:variant>
      <vt:variant>
        <vt:i4>5</vt:i4>
      </vt:variant>
      <vt:variant>
        <vt:lpwstr/>
      </vt:variant>
      <vt:variant>
        <vt:lpwstr>_Toc119863158</vt:lpwstr>
      </vt:variant>
      <vt:variant>
        <vt:i4>1572927</vt:i4>
      </vt:variant>
      <vt:variant>
        <vt:i4>92</vt:i4>
      </vt:variant>
      <vt:variant>
        <vt:i4>0</vt:i4>
      </vt:variant>
      <vt:variant>
        <vt:i4>5</vt:i4>
      </vt:variant>
      <vt:variant>
        <vt:lpwstr/>
      </vt:variant>
      <vt:variant>
        <vt:lpwstr>_Toc119863157</vt:lpwstr>
      </vt:variant>
      <vt:variant>
        <vt:i4>1572927</vt:i4>
      </vt:variant>
      <vt:variant>
        <vt:i4>86</vt:i4>
      </vt:variant>
      <vt:variant>
        <vt:i4>0</vt:i4>
      </vt:variant>
      <vt:variant>
        <vt:i4>5</vt:i4>
      </vt:variant>
      <vt:variant>
        <vt:lpwstr/>
      </vt:variant>
      <vt:variant>
        <vt:lpwstr>_Toc119863156</vt:lpwstr>
      </vt:variant>
      <vt:variant>
        <vt:i4>1572927</vt:i4>
      </vt:variant>
      <vt:variant>
        <vt:i4>80</vt:i4>
      </vt:variant>
      <vt:variant>
        <vt:i4>0</vt:i4>
      </vt:variant>
      <vt:variant>
        <vt:i4>5</vt:i4>
      </vt:variant>
      <vt:variant>
        <vt:lpwstr/>
      </vt:variant>
      <vt:variant>
        <vt:lpwstr>_Toc119863155</vt:lpwstr>
      </vt:variant>
      <vt:variant>
        <vt:i4>1572927</vt:i4>
      </vt:variant>
      <vt:variant>
        <vt:i4>74</vt:i4>
      </vt:variant>
      <vt:variant>
        <vt:i4>0</vt:i4>
      </vt:variant>
      <vt:variant>
        <vt:i4>5</vt:i4>
      </vt:variant>
      <vt:variant>
        <vt:lpwstr/>
      </vt:variant>
      <vt:variant>
        <vt:lpwstr>_Toc119863154</vt:lpwstr>
      </vt:variant>
      <vt:variant>
        <vt:i4>1572927</vt:i4>
      </vt:variant>
      <vt:variant>
        <vt:i4>68</vt:i4>
      </vt:variant>
      <vt:variant>
        <vt:i4>0</vt:i4>
      </vt:variant>
      <vt:variant>
        <vt:i4>5</vt:i4>
      </vt:variant>
      <vt:variant>
        <vt:lpwstr/>
      </vt:variant>
      <vt:variant>
        <vt:lpwstr>_Toc119863153</vt:lpwstr>
      </vt:variant>
      <vt:variant>
        <vt:i4>1572927</vt:i4>
      </vt:variant>
      <vt:variant>
        <vt:i4>62</vt:i4>
      </vt:variant>
      <vt:variant>
        <vt:i4>0</vt:i4>
      </vt:variant>
      <vt:variant>
        <vt:i4>5</vt:i4>
      </vt:variant>
      <vt:variant>
        <vt:lpwstr/>
      </vt:variant>
      <vt:variant>
        <vt:lpwstr>_Toc119863152</vt:lpwstr>
      </vt:variant>
      <vt:variant>
        <vt:i4>1572927</vt:i4>
      </vt:variant>
      <vt:variant>
        <vt:i4>56</vt:i4>
      </vt:variant>
      <vt:variant>
        <vt:i4>0</vt:i4>
      </vt:variant>
      <vt:variant>
        <vt:i4>5</vt:i4>
      </vt:variant>
      <vt:variant>
        <vt:lpwstr/>
      </vt:variant>
      <vt:variant>
        <vt:lpwstr>_Toc119863151</vt:lpwstr>
      </vt:variant>
      <vt:variant>
        <vt:i4>1572927</vt:i4>
      </vt:variant>
      <vt:variant>
        <vt:i4>50</vt:i4>
      </vt:variant>
      <vt:variant>
        <vt:i4>0</vt:i4>
      </vt:variant>
      <vt:variant>
        <vt:i4>5</vt:i4>
      </vt:variant>
      <vt:variant>
        <vt:lpwstr/>
      </vt:variant>
      <vt:variant>
        <vt:lpwstr>_Toc119863150</vt:lpwstr>
      </vt:variant>
      <vt:variant>
        <vt:i4>1638463</vt:i4>
      </vt:variant>
      <vt:variant>
        <vt:i4>44</vt:i4>
      </vt:variant>
      <vt:variant>
        <vt:i4>0</vt:i4>
      </vt:variant>
      <vt:variant>
        <vt:i4>5</vt:i4>
      </vt:variant>
      <vt:variant>
        <vt:lpwstr/>
      </vt:variant>
      <vt:variant>
        <vt:lpwstr>_Toc119863149</vt:lpwstr>
      </vt:variant>
      <vt:variant>
        <vt:i4>1638463</vt:i4>
      </vt:variant>
      <vt:variant>
        <vt:i4>38</vt:i4>
      </vt:variant>
      <vt:variant>
        <vt:i4>0</vt:i4>
      </vt:variant>
      <vt:variant>
        <vt:i4>5</vt:i4>
      </vt:variant>
      <vt:variant>
        <vt:lpwstr/>
      </vt:variant>
      <vt:variant>
        <vt:lpwstr>_Toc119863148</vt:lpwstr>
      </vt:variant>
      <vt:variant>
        <vt:i4>1638463</vt:i4>
      </vt:variant>
      <vt:variant>
        <vt:i4>32</vt:i4>
      </vt:variant>
      <vt:variant>
        <vt:i4>0</vt:i4>
      </vt:variant>
      <vt:variant>
        <vt:i4>5</vt:i4>
      </vt:variant>
      <vt:variant>
        <vt:lpwstr/>
      </vt:variant>
      <vt:variant>
        <vt:lpwstr>_Toc119863147</vt:lpwstr>
      </vt:variant>
      <vt:variant>
        <vt:i4>1638463</vt:i4>
      </vt:variant>
      <vt:variant>
        <vt:i4>26</vt:i4>
      </vt:variant>
      <vt:variant>
        <vt:i4>0</vt:i4>
      </vt:variant>
      <vt:variant>
        <vt:i4>5</vt:i4>
      </vt:variant>
      <vt:variant>
        <vt:lpwstr/>
      </vt:variant>
      <vt:variant>
        <vt:lpwstr>_Toc119863146</vt:lpwstr>
      </vt:variant>
      <vt:variant>
        <vt:i4>1638463</vt:i4>
      </vt:variant>
      <vt:variant>
        <vt:i4>20</vt:i4>
      </vt:variant>
      <vt:variant>
        <vt:i4>0</vt:i4>
      </vt:variant>
      <vt:variant>
        <vt:i4>5</vt:i4>
      </vt:variant>
      <vt:variant>
        <vt:lpwstr/>
      </vt:variant>
      <vt:variant>
        <vt:lpwstr>_Toc119863145</vt:lpwstr>
      </vt:variant>
      <vt:variant>
        <vt:i4>1638463</vt:i4>
      </vt:variant>
      <vt:variant>
        <vt:i4>14</vt:i4>
      </vt:variant>
      <vt:variant>
        <vt:i4>0</vt:i4>
      </vt:variant>
      <vt:variant>
        <vt:i4>5</vt:i4>
      </vt:variant>
      <vt:variant>
        <vt:lpwstr/>
      </vt:variant>
      <vt:variant>
        <vt:lpwstr>_Toc119863144</vt:lpwstr>
      </vt:variant>
      <vt:variant>
        <vt:i4>1638463</vt:i4>
      </vt:variant>
      <vt:variant>
        <vt:i4>8</vt:i4>
      </vt:variant>
      <vt:variant>
        <vt:i4>0</vt:i4>
      </vt:variant>
      <vt:variant>
        <vt:i4>5</vt:i4>
      </vt:variant>
      <vt:variant>
        <vt:lpwstr/>
      </vt:variant>
      <vt:variant>
        <vt:lpwstr>_Toc119863143</vt:lpwstr>
      </vt:variant>
      <vt:variant>
        <vt:i4>1638463</vt:i4>
      </vt:variant>
      <vt:variant>
        <vt:i4>2</vt:i4>
      </vt:variant>
      <vt:variant>
        <vt:i4>0</vt:i4>
      </vt:variant>
      <vt:variant>
        <vt:i4>5</vt:i4>
      </vt:variant>
      <vt:variant>
        <vt:lpwstr/>
      </vt:variant>
      <vt:variant>
        <vt:lpwstr>_Toc119863142</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Đức Nguyễn</dc:creator>
  <cp:keywords/>
  <dc:description/>
  <cp:lastModifiedBy>Microsoft account</cp:lastModifiedBy>
  <cp:revision>20</cp:revision>
  <cp:lastPrinted>2023-06-06T21:09:00Z</cp:lastPrinted>
  <dcterms:created xsi:type="dcterms:W3CDTF">2023-06-06T20:18:00Z</dcterms:created>
  <dcterms:modified xsi:type="dcterms:W3CDTF">2023-06-06T21:12:00Z</dcterms:modified>
</cp:coreProperties>
</file>